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A06058A" w14:textId="77777777" w:rsidR="00646F94" w:rsidRPr="00646F94" w:rsidRDefault="00646F94" w:rsidP="00646F94">
      <w:pPr>
        <w:adjustRightInd/>
        <w:snapToGrid/>
        <w:spacing w:beforeLines="50" w:before="163"/>
        <w:ind w:firstLine="420"/>
        <w:textAlignment w:val="auto"/>
        <w:rPr>
          <w:kern w:val="2"/>
          <w:sz w:val="21"/>
          <w:szCs w:val="24"/>
          <w:u w:val="single"/>
        </w:rPr>
      </w:pPr>
      <w:bookmarkStart w:id="0" w:name="_Toc403412454"/>
      <w:bookmarkStart w:id="1" w:name="_Toc405380310"/>
      <w:r w:rsidRPr="00646F94">
        <w:rPr>
          <w:kern w:val="2"/>
          <w:sz w:val="21"/>
          <w:szCs w:val="24"/>
        </w:rPr>
        <w:t>分类号</w:t>
      </w:r>
      <w:r w:rsidRPr="00646F94">
        <w:rPr>
          <w:kern w:val="2"/>
          <w:sz w:val="21"/>
          <w:szCs w:val="24"/>
          <w:u w:val="single"/>
        </w:rPr>
        <w:t xml:space="preserve">                    </w:t>
      </w:r>
      <w:r w:rsidRPr="00646F94">
        <w:rPr>
          <w:kern w:val="2"/>
          <w:sz w:val="21"/>
          <w:szCs w:val="24"/>
        </w:rPr>
        <w:t xml:space="preserve">   </w:t>
      </w:r>
      <w:r w:rsidRPr="00646F94">
        <w:rPr>
          <w:rFonts w:hint="eastAsia"/>
          <w:kern w:val="2"/>
          <w:sz w:val="21"/>
          <w:szCs w:val="24"/>
        </w:rPr>
        <w:t xml:space="preserve">                       </w:t>
      </w:r>
      <w:r w:rsidRPr="00646F94">
        <w:rPr>
          <w:kern w:val="2"/>
          <w:sz w:val="21"/>
          <w:szCs w:val="24"/>
        </w:rPr>
        <w:t>密级</w:t>
      </w:r>
      <w:r w:rsidRPr="00646F94">
        <w:rPr>
          <w:kern w:val="2"/>
          <w:sz w:val="21"/>
          <w:szCs w:val="24"/>
          <w:u w:val="single"/>
        </w:rPr>
        <w:t xml:space="preserve">                   </w:t>
      </w:r>
    </w:p>
    <w:p w14:paraId="740F475C" w14:textId="77777777" w:rsidR="00646F94" w:rsidRPr="00646F94" w:rsidRDefault="00646F94" w:rsidP="00646F94">
      <w:pPr>
        <w:adjustRightInd/>
        <w:snapToGrid/>
        <w:ind w:firstLine="420"/>
        <w:textAlignment w:val="auto"/>
        <w:rPr>
          <w:kern w:val="2"/>
          <w:sz w:val="21"/>
          <w:szCs w:val="24"/>
          <w:u w:val="single"/>
        </w:rPr>
      </w:pPr>
      <w:r w:rsidRPr="00646F94">
        <w:rPr>
          <w:kern w:val="2"/>
          <w:sz w:val="21"/>
          <w:szCs w:val="24"/>
        </w:rPr>
        <w:t>UDC</w:t>
      </w:r>
      <w:r w:rsidRPr="00646F94">
        <w:rPr>
          <w:rFonts w:ascii="华文中宋" w:eastAsia="华文中宋" w:hAnsi="华文中宋" w:hint="eastAsia"/>
          <w:kern w:val="2"/>
          <w:sz w:val="21"/>
          <w:szCs w:val="24"/>
          <w:u w:val="single"/>
          <w:vertAlign w:val="superscript"/>
        </w:rPr>
        <w:t>注</w:t>
      </w:r>
      <w:r w:rsidRPr="00646F94">
        <w:rPr>
          <w:rFonts w:hint="eastAsia"/>
          <w:kern w:val="2"/>
          <w:sz w:val="21"/>
          <w:szCs w:val="24"/>
          <w:u w:val="single"/>
          <w:vertAlign w:val="superscript"/>
        </w:rPr>
        <w:t>1</w:t>
      </w:r>
      <w:r w:rsidRPr="00646F94">
        <w:rPr>
          <w:kern w:val="2"/>
          <w:sz w:val="21"/>
          <w:szCs w:val="24"/>
          <w:u w:val="single"/>
        </w:rPr>
        <w:t xml:space="preserve">                   </w:t>
      </w:r>
    </w:p>
    <w:p w14:paraId="09319886" w14:textId="77777777" w:rsidR="00646F94" w:rsidRPr="00646F94" w:rsidRDefault="00646F94" w:rsidP="00646F94">
      <w:pPr>
        <w:adjustRightInd/>
        <w:snapToGrid/>
        <w:ind w:firstLine="420"/>
        <w:textAlignment w:val="auto"/>
        <w:rPr>
          <w:kern w:val="2"/>
          <w:sz w:val="21"/>
          <w:szCs w:val="24"/>
        </w:rPr>
      </w:pPr>
    </w:p>
    <w:p w14:paraId="4EB50925" w14:textId="3EBA0366" w:rsidR="00646F94" w:rsidRPr="00646F94" w:rsidRDefault="00E9422E" w:rsidP="00646F94">
      <w:pPr>
        <w:adjustRightInd/>
        <w:snapToGrid/>
        <w:spacing w:line="240" w:lineRule="auto"/>
        <w:ind w:firstLineChars="0" w:firstLine="0"/>
        <w:jc w:val="center"/>
        <w:textAlignment w:val="auto"/>
        <w:rPr>
          <w:rFonts w:eastAsia="方正小标宋简体"/>
          <w:b/>
          <w:bCs/>
          <w:kern w:val="2"/>
          <w:sz w:val="84"/>
          <w:szCs w:val="84"/>
        </w:rPr>
      </w:pPr>
      <w:r w:rsidRPr="001D649F">
        <w:rPr>
          <w:rFonts w:eastAsia="方正小标宋简体"/>
          <w:noProof/>
          <w:kern w:val="2"/>
          <w:sz w:val="52"/>
          <w:szCs w:val="24"/>
        </w:rPr>
        <w:drawing>
          <wp:inline distT="0" distB="0" distL="0" distR="0" wp14:anchorId="2C1E948C" wp14:editId="7CB173F2">
            <wp:extent cx="4504055" cy="1058545"/>
            <wp:effectExtent l="0" t="0" r="0" b="8255"/>
            <wp:docPr id="1" name="图片 33"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04055" cy="1058545"/>
                    </a:xfrm>
                    <a:prstGeom prst="rect">
                      <a:avLst/>
                    </a:prstGeom>
                    <a:noFill/>
                    <a:ln>
                      <a:noFill/>
                    </a:ln>
                  </pic:spPr>
                </pic:pic>
              </a:graphicData>
            </a:graphic>
          </wp:inline>
        </w:drawing>
      </w:r>
    </w:p>
    <w:p w14:paraId="122CC0B0" w14:textId="77777777" w:rsidR="00646F94" w:rsidRPr="00646F94" w:rsidRDefault="00646F94" w:rsidP="00646F94">
      <w:pPr>
        <w:adjustRightInd/>
        <w:snapToGrid/>
        <w:spacing w:line="240" w:lineRule="auto"/>
        <w:ind w:firstLineChars="0" w:firstLine="0"/>
        <w:jc w:val="center"/>
        <w:textAlignment w:val="auto"/>
        <w:rPr>
          <w:rFonts w:ascii="楷体" w:eastAsia="楷体" w:hAnsi="楷体"/>
          <w:b/>
          <w:bCs/>
          <w:kern w:val="2"/>
          <w:sz w:val="64"/>
          <w:szCs w:val="64"/>
        </w:rPr>
      </w:pPr>
      <w:r w:rsidRPr="00646F94">
        <w:rPr>
          <w:rFonts w:ascii="楷体" w:eastAsia="楷体" w:hAnsi="楷体" w:hint="eastAsia"/>
          <w:b/>
          <w:bCs/>
          <w:kern w:val="2"/>
          <w:sz w:val="64"/>
          <w:szCs w:val="64"/>
        </w:rPr>
        <w:t>硕 士 学 位 论 文</w:t>
      </w:r>
    </w:p>
    <w:p w14:paraId="59E8D729" w14:textId="77777777" w:rsidR="00646F94" w:rsidRPr="00646F94" w:rsidRDefault="00646F94" w:rsidP="00646F94">
      <w:pPr>
        <w:adjustRightInd/>
        <w:snapToGrid/>
        <w:ind w:firstLineChars="0" w:firstLine="0"/>
        <w:textAlignment w:val="auto"/>
        <w:rPr>
          <w:kern w:val="2"/>
          <w:szCs w:val="24"/>
        </w:rPr>
      </w:pPr>
    </w:p>
    <w:p w14:paraId="549314B6" w14:textId="77777777" w:rsidR="00646F94" w:rsidRPr="00646F94" w:rsidRDefault="00646F94" w:rsidP="00646F94">
      <w:pPr>
        <w:adjustRightInd/>
        <w:snapToGrid/>
        <w:ind w:firstLineChars="0" w:firstLine="0"/>
        <w:textAlignment w:val="auto"/>
        <w:rPr>
          <w:kern w:val="2"/>
          <w:szCs w:val="24"/>
        </w:rPr>
      </w:pPr>
    </w:p>
    <w:p w14:paraId="298E7BA3" w14:textId="77777777" w:rsidR="00646F94" w:rsidRPr="00646F94" w:rsidRDefault="00661675" w:rsidP="00646F94">
      <w:pPr>
        <w:adjustRightInd/>
        <w:snapToGrid/>
        <w:spacing w:line="240" w:lineRule="auto"/>
        <w:ind w:firstLineChars="0" w:firstLine="0"/>
        <w:jc w:val="center"/>
        <w:textAlignment w:val="auto"/>
        <w:rPr>
          <w:rFonts w:eastAsia="黑体"/>
          <w:b/>
          <w:bCs/>
          <w:kern w:val="2"/>
          <w:sz w:val="48"/>
          <w:szCs w:val="48"/>
        </w:rPr>
      </w:pPr>
      <w:r>
        <w:rPr>
          <w:rFonts w:eastAsia="黑体"/>
          <w:b/>
          <w:bCs/>
          <w:kern w:val="2"/>
          <w:sz w:val="48"/>
          <w:szCs w:val="48"/>
        </w:rPr>
        <w:t>位置隐私保护在</w:t>
      </w:r>
      <w:r w:rsidR="004A0731">
        <w:rPr>
          <w:rFonts w:eastAsia="黑体"/>
          <w:b/>
          <w:bCs/>
          <w:kern w:val="2"/>
          <w:sz w:val="48"/>
          <w:szCs w:val="48"/>
        </w:rPr>
        <w:t>移动定位社交服务</w:t>
      </w:r>
      <w:r w:rsidR="0015452D" w:rsidRPr="0015452D">
        <w:rPr>
          <w:rFonts w:eastAsia="黑体"/>
          <w:b/>
          <w:bCs/>
          <w:kern w:val="2"/>
          <w:sz w:val="48"/>
          <w:szCs w:val="48"/>
        </w:rPr>
        <w:t>中的研究与应用</w:t>
      </w:r>
    </w:p>
    <w:p w14:paraId="5A29D6CF" w14:textId="25538BFF" w:rsidR="00646F94" w:rsidRPr="00646F94" w:rsidRDefault="00E9422E" w:rsidP="00646F94">
      <w:pPr>
        <w:adjustRightInd/>
        <w:snapToGrid/>
        <w:ind w:firstLineChars="0" w:firstLine="0"/>
        <w:textAlignment w:val="auto"/>
        <w:rPr>
          <w:kern w:val="2"/>
          <w:szCs w:val="24"/>
        </w:rPr>
      </w:pPr>
      <w:r>
        <w:rPr>
          <w:noProof/>
        </w:rPr>
        <mc:AlternateContent>
          <mc:Choice Requires="wps">
            <w:drawing>
              <wp:anchor distT="4294967294" distB="4294967294" distL="114300" distR="114300" simplePos="0" relativeHeight="251658752" behindDoc="0" locked="0" layoutInCell="1" allowOverlap="1" wp14:anchorId="2C3580A6" wp14:editId="0B28550D">
                <wp:simplePos x="0" y="0"/>
                <wp:positionH relativeFrom="column">
                  <wp:align>center</wp:align>
                </wp:positionH>
                <wp:positionV relativeFrom="paragraph">
                  <wp:posOffset>15239</wp:posOffset>
                </wp:positionV>
                <wp:extent cx="5057775" cy="0"/>
                <wp:effectExtent l="0" t="0" r="22225" b="25400"/>
                <wp:wrapNone/>
                <wp:docPr id="36"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6D452" id="_x76f4__x63a5__x8fde__x63a5__x7b26__x0020_36" o:spid="_x0000_s1026" style="position:absolute;left:0;text-align:left;z-index:251658752;visibility:visible;mso-wrap-style:square;mso-width-percent:0;mso-height-percent:0;mso-wrap-distance-left:9pt;mso-wrap-distance-top:-2emu;mso-wrap-distance-right:9pt;mso-wrap-distance-bottom:-2emu;mso-position-horizontal:center;mso-position-horizontal-relative:text;mso-position-vertical:absolute;mso-position-vertical-relative:text;mso-width-percent:0;mso-height-percent:0;mso-width-relative:page;mso-height-relative:page" from="0,1.2pt" to="398.25pt,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"/>
            </w:pict>
          </mc:Fallback>
        </mc:AlternateContent>
      </w:r>
    </w:p>
    <w:p w14:paraId="12229EB1" w14:textId="18EA41EB" w:rsidR="00646F94" w:rsidRPr="005C4EA3" w:rsidRDefault="00646F94" w:rsidP="005C4EA3">
      <w:pPr>
        <w:pStyle w:val="ListParagraph"/>
        <w:numPr>
          <w:ilvl w:val="0"/>
          <w:numId w:val="24"/>
        </w:numPr>
        <w:adjustRightInd/>
        <w:snapToGrid/>
        <w:spacing w:line="500" w:lineRule="exact"/>
        <w:ind w:firstLineChars="0"/>
        <w:jc w:val="center"/>
        <w:textAlignment w:val="auto"/>
        <w:rPr>
          <w:rFonts w:eastAsia="黑体"/>
          <w:b/>
          <w:bCs/>
          <w:spacing w:val="20"/>
          <w:kern w:val="2"/>
          <w:sz w:val="44"/>
          <w:szCs w:val="24"/>
        </w:rPr>
      </w:pPr>
    </w:p>
    <w:p w14:paraId="552E9775" w14:textId="653CEF8E" w:rsidR="00646F94" w:rsidRPr="00646F94" w:rsidRDefault="00E9422E" w:rsidP="00646F94">
      <w:pPr>
        <w:adjustRightInd/>
        <w:snapToGrid/>
        <w:spacing w:line="360" w:lineRule="exact"/>
        <w:ind w:firstLineChars="0" w:firstLine="0"/>
        <w:jc w:val="center"/>
        <w:textAlignment w:val="auto"/>
        <w:rPr>
          <w:kern w:val="2"/>
          <w:szCs w:val="24"/>
        </w:rPr>
      </w:pPr>
      <w:r>
        <w:rPr>
          <w:noProof/>
        </w:rPr>
        <mc:AlternateContent>
          <mc:Choice Requires="wps">
            <w:drawing>
              <wp:anchor distT="4294967294" distB="4294967294" distL="114300" distR="114300" simplePos="0" relativeHeight="251659776" behindDoc="0" locked="0" layoutInCell="1" allowOverlap="1" wp14:anchorId="1B952637" wp14:editId="5959CDE7">
                <wp:simplePos x="0" y="0"/>
                <wp:positionH relativeFrom="column">
                  <wp:align>center</wp:align>
                </wp:positionH>
                <wp:positionV relativeFrom="paragraph">
                  <wp:posOffset>2539</wp:posOffset>
                </wp:positionV>
                <wp:extent cx="5057775" cy="0"/>
                <wp:effectExtent l="0" t="0" r="22225" b="25400"/>
                <wp:wrapNone/>
                <wp:docPr id="3"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68CFFF" id="_x76f4__x63a5__x8fde__x63a5__x7b26__x0020_35" o:spid="_x0000_s1026" style="position:absolute;left:0;text-align:left;z-index:251659776;visibility:visible;mso-wrap-style:square;mso-width-percent:0;mso-height-percent:0;mso-wrap-distance-left:9pt;mso-wrap-distance-top:-2emu;mso-wrap-distance-right:9pt;mso-wrap-distance-bottom:-2emu;mso-position-horizontal:center;mso-position-horizontal-relative:text;mso-position-vertical:absolute;mso-position-vertical-relative:text;mso-width-percent:0;mso-height-percent:0;mso-width-relative:page;mso-height-relative:page" from="0,.2pt" to="398.25pt,.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"/>
            </w:pict>
          </mc:Fallback>
        </mc:AlternateContent>
      </w:r>
      <w:r w:rsidR="00646F94" w:rsidRPr="00646F94">
        <w:rPr>
          <w:kern w:val="2"/>
          <w:szCs w:val="24"/>
        </w:rPr>
        <w:t>（题名和副题名）</w:t>
      </w:r>
    </w:p>
    <w:p w14:paraId="77755551" w14:textId="77777777" w:rsidR="00646F94" w:rsidRPr="00646F94" w:rsidRDefault="00646F94" w:rsidP="00646F94">
      <w:pPr>
        <w:adjustRightInd/>
        <w:snapToGrid/>
        <w:ind w:firstLineChars="0" w:firstLine="0"/>
        <w:textAlignment w:val="auto"/>
        <w:rPr>
          <w:kern w:val="2"/>
          <w:szCs w:val="24"/>
          <w:u w:val="single"/>
        </w:rPr>
      </w:pPr>
    </w:p>
    <w:p w14:paraId="6B570141" w14:textId="615AD7CA" w:rsidR="00646F94" w:rsidRPr="00646F94" w:rsidRDefault="00E9422E" w:rsidP="00646F94">
      <w:pPr>
        <w:adjustRightInd/>
        <w:snapToGrid/>
        <w:spacing w:line="600" w:lineRule="exact"/>
        <w:ind w:rightChars="26" w:right="62" w:firstLineChars="0" w:firstLine="0"/>
        <w:jc w:val="center"/>
        <w:textAlignment w:val="auto"/>
        <w:rPr>
          <w:rFonts w:eastAsia="楷体_GB2312"/>
          <w:b/>
          <w:bCs/>
          <w:color w:val="FF0000"/>
          <w:kern w:val="2"/>
          <w:sz w:val="36"/>
          <w:szCs w:val="24"/>
        </w:rPr>
      </w:pPr>
      <w:r>
        <w:rPr>
          <w:noProof/>
        </w:rPr>
        <mc:AlternateContent>
          <mc:Choice Requires="wps">
            <w:drawing>
              <wp:anchor distT="4294967294" distB="4294967294" distL="114300" distR="114300" simplePos="0" relativeHeight="251656704" behindDoc="0" locked="0" layoutInCell="1" allowOverlap="1" wp14:anchorId="43E7D184" wp14:editId="5D24A1AA">
                <wp:simplePos x="0" y="0"/>
                <wp:positionH relativeFrom="column">
                  <wp:align>center</wp:align>
                </wp:positionH>
                <wp:positionV relativeFrom="paragraph">
                  <wp:posOffset>342264</wp:posOffset>
                </wp:positionV>
                <wp:extent cx="1824990" cy="0"/>
                <wp:effectExtent l="0" t="0" r="29210" b="2540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185A60" id="_x76f4__x63a5__x8fde__x63a5__x7b26__x0020_34" o:spid="_x0000_s1026" style="position:absolute;left:0;text-align:left;z-index:251656704;visibility:visible;mso-wrap-style:square;mso-width-percent:0;mso-height-percent:0;mso-wrap-distance-left:9pt;mso-wrap-distance-top:-2emu;mso-wrap-distance-right:9pt;mso-wrap-distance-bottom:-2emu;mso-position-horizontal:center;mso-position-horizontal-relative:text;mso-position-vertical:absolute;mso-position-vertical-relative:text;mso-width-percent:0;mso-height-percent:0;mso-width-relative:page;mso-height-relative:page" from="0,26.95pt" to="143.7pt,26.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"/>
            </w:pict>
          </mc:Fallback>
        </mc:AlternateContent>
      </w:r>
      <w:r w:rsidR="003F5F09">
        <w:rPr>
          <w:rFonts w:ascii="楷体_GB2312" w:eastAsia="楷体_GB2312"/>
          <w:b/>
          <w:kern w:val="2"/>
          <w:sz w:val="36"/>
          <w:szCs w:val="36"/>
        </w:rPr>
        <w:t>王敏君</w:t>
      </w:r>
    </w:p>
    <w:p w14:paraId="03D80C22" w14:textId="77777777" w:rsidR="00646F94" w:rsidRPr="00646F94" w:rsidRDefault="00646F94" w:rsidP="00646F94">
      <w:pPr>
        <w:adjustRightInd/>
        <w:snapToGrid/>
        <w:spacing w:line="340" w:lineRule="exact"/>
        <w:ind w:firstLineChars="0" w:firstLine="0"/>
        <w:jc w:val="center"/>
        <w:textAlignment w:val="auto"/>
        <w:rPr>
          <w:kern w:val="2"/>
          <w:szCs w:val="24"/>
        </w:rPr>
      </w:pPr>
      <w:r w:rsidRPr="00646F94">
        <w:rPr>
          <w:kern w:val="2"/>
          <w:szCs w:val="24"/>
        </w:rPr>
        <w:t>（作者姓名）</w:t>
      </w:r>
    </w:p>
    <w:p w14:paraId="12562F06" w14:textId="77777777" w:rsidR="00646F94" w:rsidRPr="00646F94" w:rsidRDefault="00646F94" w:rsidP="00646F94">
      <w:pPr>
        <w:adjustRightInd/>
        <w:snapToGrid/>
        <w:spacing w:line="340" w:lineRule="exact"/>
        <w:ind w:firstLineChars="0" w:firstLine="0"/>
        <w:jc w:val="center"/>
        <w:textAlignment w:val="auto"/>
        <w:rPr>
          <w:kern w:val="2"/>
          <w:szCs w:val="24"/>
        </w:rPr>
      </w:pPr>
    </w:p>
    <w:p w14:paraId="0F56B547" w14:textId="77777777" w:rsidR="00646F94" w:rsidRPr="00646F94" w:rsidRDefault="00646F94" w:rsidP="00646F94">
      <w:pPr>
        <w:tabs>
          <w:tab w:val="left" w:pos="8280"/>
        </w:tabs>
        <w:adjustRightInd/>
        <w:snapToGrid/>
        <w:spacing w:beforeLines="100" w:before="326" w:line="560" w:lineRule="exact"/>
        <w:ind w:firstLineChars="300" w:firstLine="780"/>
        <w:textAlignment w:val="auto"/>
        <w:rPr>
          <w:b/>
          <w:kern w:val="2"/>
          <w:sz w:val="28"/>
          <w:szCs w:val="28"/>
          <w:u w:val="single"/>
        </w:rPr>
      </w:pPr>
      <w:r w:rsidRPr="00646F94">
        <w:rPr>
          <w:b/>
          <w:spacing w:val="-10"/>
          <w:kern w:val="2"/>
          <w:sz w:val="28"/>
          <w:szCs w:val="28"/>
        </w:rPr>
        <w:t>指导教师姓名</w:t>
      </w:r>
      <w:r w:rsidRPr="006E7428">
        <w:rPr>
          <w:b/>
          <w:kern w:val="2"/>
          <w:sz w:val="28"/>
          <w:szCs w:val="28"/>
        </w:rPr>
        <w:t xml:space="preserve"> </w:t>
      </w:r>
      <w:r w:rsidRPr="00646F94">
        <w:rPr>
          <w:rFonts w:hint="eastAsia"/>
          <w:b/>
          <w:kern w:val="2"/>
          <w:sz w:val="28"/>
          <w:szCs w:val="28"/>
          <w:u w:val="single"/>
        </w:rPr>
        <w:t xml:space="preserve">           </w:t>
      </w:r>
      <w:r w:rsidR="003F5F09">
        <w:rPr>
          <w:rFonts w:eastAsia="楷体_GB2312" w:hint="eastAsia"/>
          <w:b/>
          <w:kern w:val="2"/>
          <w:sz w:val="28"/>
          <w:szCs w:val="28"/>
          <w:u w:val="single"/>
        </w:rPr>
        <w:t>李千目</w:t>
      </w:r>
      <w:r>
        <w:rPr>
          <w:rFonts w:eastAsia="楷体_GB2312" w:hint="eastAsia"/>
          <w:b/>
          <w:kern w:val="2"/>
          <w:sz w:val="28"/>
          <w:szCs w:val="28"/>
          <w:u w:val="single"/>
        </w:rPr>
        <w:t xml:space="preserve"> </w:t>
      </w:r>
      <w:r w:rsidRPr="00646F94">
        <w:rPr>
          <w:rFonts w:eastAsia="楷体_GB2312"/>
          <w:b/>
          <w:kern w:val="2"/>
          <w:sz w:val="28"/>
          <w:szCs w:val="28"/>
          <w:u w:val="single"/>
        </w:rPr>
        <w:t xml:space="preserve">  </w:t>
      </w:r>
      <w:r w:rsidRPr="00646F94">
        <w:rPr>
          <w:rFonts w:eastAsia="楷体_GB2312" w:hint="eastAsia"/>
          <w:b/>
          <w:kern w:val="2"/>
          <w:sz w:val="28"/>
          <w:szCs w:val="28"/>
          <w:u w:val="single"/>
        </w:rPr>
        <w:t xml:space="preserve">    </w:t>
      </w:r>
      <w:r w:rsidRPr="00646F94">
        <w:rPr>
          <w:rFonts w:eastAsia="楷体_GB2312"/>
          <w:b/>
          <w:kern w:val="2"/>
          <w:sz w:val="28"/>
          <w:szCs w:val="28"/>
          <w:u w:val="single"/>
        </w:rPr>
        <w:t>教</w:t>
      </w:r>
      <w:r w:rsidRPr="00646F94">
        <w:rPr>
          <w:rFonts w:eastAsia="楷体_GB2312"/>
          <w:b/>
          <w:kern w:val="2"/>
          <w:sz w:val="28"/>
          <w:szCs w:val="28"/>
          <w:u w:val="single"/>
        </w:rPr>
        <w:t xml:space="preserve"> </w:t>
      </w:r>
      <w:r w:rsidRPr="00646F94">
        <w:rPr>
          <w:rFonts w:eastAsia="楷体_GB2312"/>
          <w:b/>
          <w:kern w:val="2"/>
          <w:sz w:val="28"/>
          <w:szCs w:val="28"/>
          <w:u w:val="single"/>
        </w:rPr>
        <w:t>授</w:t>
      </w:r>
      <w:r w:rsidRPr="00646F94">
        <w:rPr>
          <w:b/>
          <w:bCs/>
          <w:kern w:val="2"/>
          <w:sz w:val="28"/>
          <w:szCs w:val="28"/>
          <w:u w:val="single"/>
        </w:rPr>
        <w:t xml:space="preserve">    </w:t>
      </w:r>
      <w:r w:rsidR="003F5F09">
        <w:rPr>
          <w:rFonts w:hint="eastAsia"/>
          <w:b/>
          <w:bCs/>
          <w:kern w:val="2"/>
          <w:sz w:val="28"/>
          <w:szCs w:val="28"/>
          <w:u w:val="single"/>
        </w:rPr>
        <w:t xml:space="preserve">      </w:t>
      </w:r>
    </w:p>
    <w:p w14:paraId="0C750BD6" w14:textId="77777777" w:rsidR="00646F94" w:rsidRPr="00646F94" w:rsidRDefault="00646F94" w:rsidP="00646F94">
      <w:pPr>
        <w:tabs>
          <w:tab w:val="left" w:pos="8280"/>
        </w:tabs>
        <w:adjustRightInd/>
        <w:snapToGrid/>
        <w:spacing w:line="560" w:lineRule="exact"/>
        <w:ind w:firstLineChars="100" w:firstLine="280"/>
        <w:textAlignment w:val="auto"/>
        <w:rPr>
          <w:rFonts w:eastAsia="楷体_GB2312"/>
          <w:b/>
          <w:bCs/>
          <w:kern w:val="2"/>
          <w:sz w:val="28"/>
          <w:szCs w:val="28"/>
        </w:rPr>
      </w:pPr>
      <w:r w:rsidRPr="00646F94">
        <w:rPr>
          <w:b/>
          <w:kern w:val="2"/>
          <w:sz w:val="28"/>
          <w:szCs w:val="28"/>
        </w:rPr>
        <w:t xml:space="preserve">            </w:t>
      </w:r>
      <w:r w:rsidRPr="00646F94">
        <w:rPr>
          <w:rFonts w:hint="eastAsia"/>
          <w:b/>
          <w:kern w:val="2"/>
          <w:sz w:val="28"/>
          <w:szCs w:val="28"/>
        </w:rPr>
        <w:t xml:space="preserve">    </w:t>
      </w:r>
      <w:r w:rsidRPr="00646F94">
        <w:rPr>
          <w:b/>
          <w:kern w:val="2"/>
          <w:sz w:val="28"/>
          <w:szCs w:val="28"/>
          <w:u w:val="single"/>
        </w:rPr>
        <w:t xml:space="preserve">     </w:t>
      </w:r>
      <w:r w:rsidRPr="00646F94">
        <w:rPr>
          <w:rFonts w:eastAsia="楷体_GB2312"/>
          <w:b/>
          <w:bCs/>
          <w:kern w:val="2"/>
          <w:sz w:val="28"/>
          <w:szCs w:val="28"/>
          <w:u w:val="single"/>
        </w:rPr>
        <w:t xml:space="preserve">                                </w:t>
      </w:r>
      <w:r w:rsidR="003F5F09">
        <w:rPr>
          <w:rFonts w:eastAsia="楷体_GB2312"/>
          <w:b/>
          <w:bCs/>
          <w:kern w:val="2"/>
          <w:sz w:val="28"/>
          <w:szCs w:val="28"/>
          <w:u w:val="single"/>
        </w:rPr>
        <w:t xml:space="preserve">    </w:t>
      </w:r>
      <w:r w:rsidRPr="00646F94">
        <w:rPr>
          <w:rFonts w:eastAsia="楷体_GB2312" w:hint="eastAsia"/>
          <w:b/>
          <w:bCs/>
          <w:kern w:val="2"/>
          <w:sz w:val="28"/>
          <w:szCs w:val="28"/>
          <w:u w:val="single"/>
        </w:rPr>
        <w:t xml:space="preserve"> </w:t>
      </w:r>
    </w:p>
    <w:p w14:paraId="0153B636" w14:textId="77777777" w:rsidR="00646F94" w:rsidRPr="00646F94" w:rsidRDefault="00646F94" w:rsidP="00646F94">
      <w:pPr>
        <w:adjustRightInd/>
        <w:snapToGrid/>
        <w:spacing w:line="560" w:lineRule="exact"/>
        <w:ind w:firstLineChars="300" w:firstLine="840"/>
        <w:textAlignment w:val="auto"/>
        <w:rPr>
          <w:b/>
          <w:kern w:val="2"/>
          <w:sz w:val="28"/>
          <w:szCs w:val="28"/>
        </w:rPr>
      </w:pPr>
      <w:r w:rsidRPr="00646F94">
        <w:rPr>
          <w:rFonts w:hint="eastAsia"/>
          <w:b/>
          <w:kern w:val="2"/>
          <w:sz w:val="28"/>
          <w:szCs w:val="28"/>
        </w:rPr>
        <w:t>学</w:t>
      </w:r>
      <w:r w:rsidRPr="00646F94">
        <w:rPr>
          <w:rFonts w:hint="eastAsia"/>
          <w:b/>
          <w:kern w:val="2"/>
          <w:sz w:val="28"/>
          <w:szCs w:val="28"/>
        </w:rPr>
        <w:t xml:space="preserve"> </w:t>
      </w:r>
      <w:r w:rsidRPr="00646F94">
        <w:rPr>
          <w:rFonts w:hint="eastAsia"/>
          <w:b/>
          <w:kern w:val="2"/>
          <w:sz w:val="28"/>
          <w:szCs w:val="28"/>
        </w:rPr>
        <w:t>位</w:t>
      </w:r>
      <w:r w:rsidRPr="00646F94">
        <w:rPr>
          <w:rFonts w:hint="eastAsia"/>
          <w:b/>
          <w:kern w:val="2"/>
          <w:sz w:val="28"/>
          <w:szCs w:val="28"/>
        </w:rPr>
        <w:t xml:space="preserve"> </w:t>
      </w:r>
      <w:r w:rsidRPr="00646F94">
        <w:rPr>
          <w:rFonts w:hint="eastAsia"/>
          <w:b/>
          <w:kern w:val="2"/>
          <w:sz w:val="28"/>
          <w:szCs w:val="28"/>
        </w:rPr>
        <w:t>类</w:t>
      </w:r>
      <w:r w:rsidRPr="00646F94">
        <w:rPr>
          <w:rFonts w:hint="eastAsia"/>
          <w:b/>
          <w:kern w:val="2"/>
          <w:sz w:val="28"/>
          <w:szCs w:val="28"/>
        </w:rPr>
        <w:t xml:space="preserve"> </w:t>
      </w:r>
      <w:r w:rsidRPr="00646F94">
        <w:rPr>
          <w:rFonts w:hint="eastAsia"/>
          <w:b/>
          <w:kern w:val="2"/>
          <w:sz w:val="28"/>
          <w:szCs w:val="28"/>
        </w:rPr>
        <w:t>别</w:t>
      </w:r>
      <w:r w:rsidRPr="00646F94">
        <w:rPr>
          <w:rFonts w:hint="eastAsia"/>
          <w:b/>
          <w:kern w:val="2"/>
          <w:sz w:val="28"/>
          <w:szCs w:val="28"/>
        </w:rPr>
        <w:t xml:space="preserve"> </w:t>
      </w:r>
      <w:r w:rsidRPr="00646F94">
        <w:rPr>
          <w:rFonts w:hint="eastAsia"/>
          <w:b/>
          <w:kern w:val="2"/>
          <w:sz w:val="28"/>
          <w:szCs w:val="28"/>
          <w:u w:val="single"/>
        </w:rPr>
        <w:t xml:space="preserve">            </w:t>
      </w:r>
      <w:r w:rsidRPr="00646F94">
        <w:rPr>
          <w:b/>
          <w:kern w:val="2"/>
          <w:sz w:val="28"/>
          <w:szCs w:val="28"/>
          <w:u w:val="single"/>
        </w:rPr>
        <w:t xml:space="preserve">  </w:t>
      </w:r>
      <w:r w:rsidRPr="00646F94">
        <w:rPr>
          <w:rFonts w:ascii="楷体" w:eastAsia="楷体" w:hAnsi="楷体" w:hint="eastAsia"/>
          <w:b/>
          <w:bCs/>
          <w:color w:val="000000"/>
          <w:kern w:val="2"/>
          <w:sz w:val="28"/>
          <w:szCs w:val="28"/>
          <w:u w:val="single"/>
        </w:rPr>
        <w:t xml:space="preserve"> 工学硕士</w:t>
      </w:r>
      <w:r w:rsidRPr="00646F94">
        <w:rPr>
          <w:rFonts w:hint="eastAsia"/>
          <w:b/>
          <w:kern w:val="2"/>
          <w:sz w:val="28"/>
          <w:szCs w:val="28"/>
          <w:u w:val="single"/>
        </w:rPr>
        <w:t xml:space="preserve"> </w:t>
      </w:r>
      <w:r w:rsidRPr="00646F94">
        <w:rPr>
          <w:b/>
          <w:kern w:val="2"/>
          <w:sz w:val="28"/>
          <w:szCs w:val="28"/>
          <w:u w:val="single"/>
        </w:rPr>
        <w:t xml:space="preserve">  </w:t>
      </w:r>
      <w:r w:rsidRPr="00646F94">
        <w:rPr>
          <w:rFonts w:hint="eastAsia"/>
          <w:b/>
          <w:kern w:val="2"/>
          <w:sz w:val="28"/>
          <w:szCs w:val="28"/>
          <w:u w:val="single"/>
        </w:rPr>
        <w:t xml:space="preserve">            </w:t>
      </w:r>
    </w:p>
    <w:p w14:paraId="0381E234" w14:textId="77777777" w:rsidR="00646F94" w:rsidRPr="00646F94" w:rsidRDefault="00646F94" w:rsidP="00646F94">
      <w:pPr>
        <w:adjustRightInd/>
        <w:snapToGrid/>
        <w:spacing w:line="560" w:lineRule="exact"/>
        <w:ind w:firstLineChars="300" w:firstLine="840"/>
        <w:textAlignment w:val="auto"/>
        <w:rPr>
          <w:rFonts w:eastAsia="楷体_GB2312"/>
          <w:b/>
          <w:bCs/>
          <w:color w:val="000000"/>
          <w:kern w:val="2"/>
          <w:sz w:val="28"/>
          <w:szCs w:val="28"/>
          <w:u w:val="single"/>
        </w:rPr>
      </w:pPr>
      <w:r w:rsidRPr="00646F94">
        <w:rPr>
          <w:rFonts w:hint="eastAsia"/>
          <w:b/>
          <w:kern w:val="2"/>
          <w:sz w:val="28"/>
          <w:szCs w:val="28"/>
        </w:rPr>
        <w:t>学</w:t>
      </w:r>
      <w:r w:rsidRPr="00646F94">
        <w:rPr>
          <w:rFonts w:hint="eastAsia"/>
          <w:b/>
          <w:kern w:val="2"/>
          <w:sz w:val="28"/>
          <w:szCs w:val="28"/>
        </w:rPr>
        <w:t xml:space="preserve"> </w:t>
      </w:r>
      <w:r w:rsidRPr="00646F94">
        <w:rPr>
          <w:rFonts w:hint="eastAsia"/>
          <w:b/>
          <w:kern w:val="2"/>
          <w:sz w:val="28"/>
          <w:szCs w:val="28"/>
        </w:rPr>
        <w:t>科</w:t>
      </w:r>
      <w:r w:rsidRPr="00646F94">
        <w:rPr>
          <w:rFonts w:hint="eastAsia"/>
          <w:b/>
          <w:kern w:val="2"/>
          <w:sz w:val="28"/>
          <w:szCs w:val="28"/>
        </w:rPr>
        <w:t xml:space="preserve"> </w:t>
      </w:r>
      <w:r w:rsidRPr="00646F94">
        <w:rPr>
          <w:rFonts w:hint="eastAsia"/>
          <w:b/>
          <w:kern w:val="2"/>
          <w:sz w:val="28"/>
          <w:szCs w:val="28"/>
        </w:rPr>
        <w:t>名</w:t>
      </w:r>
      <w:r w:rsidRPr="00646F94">
        <w:rPr>
          <w:rFonts w:hint="eastAsia"/>
          <w:b/>
          <w:kern w:val="2"/>
          <w:sz w:val="28"/>
          <w:szCs w:val="28"/>
        </w:rPr>
        <w:t xml:space="preserve"> </w:t>
      </w:r>
      <w:r w:rsidRPr="00646F94">
        <w:rPr>
          <w:rFonts w:hint="eastAsia"/>
          <w:b/>
          <w:kern w:val="2"/>
          <w:sz w:val="28"/>
          <w:szCs w:val="28"/>
        </w:rPr>
        <w:t>称</w:t>
      </w:r>
      <w:r w:rsidRPr="00646F94">
        <w:rPr>
          <w:rFonts w:hint="eastAsia"/>
          <w:b/>
          <w:kern w:val="2"/>
          <w:sz w:val="28"/>
          <w:szCs w:val="28"/>
        </w:rPr>
        <w:t xml:space="preserve"> </w:t>
      </w:r>
      <w:r w:rsidRPr="00646F94">
        <w:rPr>
          <w:b/>
          <w:kern w:val="2"/>
          <w:sz w:val="28"/>
          <w:szCs w:val="28"/>
          <w:u w:val="single"/>
        </w:rPr>
        <w:t xml:space="preserve"> </w:t>
      </w:r>
      <w:r w:rsidRPr="00646F94">
        <w:rPr>
          <w:rFonts w:hint="eastAsia"/>
          <w:b/>
          <w:kern w:val="2"/>
          <w:sz w:val="28"/>
          <w:szCs w:val="28"/>
          <w:u w:val="single"/>
        </w:rPr>
        <w:t xml:space="preserve">     </w:t>
      </w:r>
      <w:r w:rsidRPr="00646F94">
        <w:rPr>
          <w:rFonts w:eastAsia="楷体_GB2312" w:hint="eastAsia"/>
          <w:b/>
          <w:bCs/>
          <w:kern w:val="2"/>
          <w:sz w:val="28"/>
          <w:szCs w:val="28"/>
          <w:u w:val="single"/>
        </w:rPr>
        <w:t xml:space="preserve">     </w:t>
      </w:r>
      <w:r>
        <w:rPr>
          <w:rFonts w:ascii="楷体" w:eastAsia="楷体" w:hAnsi="楷体" w:hint="eastAsia"/>
          <w:b/>
          <w:bCs/>
          <w:color w:val="000000"/>
          <w:kern w:val="2"/>
          <w:sz w:val="28"/>
          <w:szCs w:val="28"/>
          <w:u w:val="single"/>
        </w:rPr>
        <w:t>计算机</w:t>
      </w:r>
      <w:r w:rsidR="00153AAF">
        <w:rPr>
          <w:rFonts w:ascii="楷体" w:eastAsia="楷体" w:hAnsi="楷体"/>
          <w:b/>
          <w:bCs/>
          <w:color w:val="000000"/>
          <w:kern w:val="2"/>
          <w:sz w:val="28"/>
          <w:szCs w:val="28"/>
          <w:u w:val="single"/>
        </w:rPr>
        <w:t>软件工程</w:t>
      </w:r>
      <w:r w:rsidRPr="00646F94">
        <w:rPr>
          <w:rFonts w:eastAsia="楷体_GB2312" w:hint="eastAsia"/>
          <w:b/>
          <w:bCs/>
          <w:color w:val="000000"/>
          <w:kern w:val="2"/>
          <w:sz w:val="28"/>
          <w:szCs w:val="28"/>
          <w:u w:val="single"/>
        </w:rPr>
        <w:t xml:space="preserve">            </w:t>
      </w:r>
      <w:r w:rsidR="003F5F09">
        <w:rPr>
          <w:rFonts w:eastAsia="楷体_GB2312"/>
          <w:b/>
          <w:bCs/>
          <w:color w:val="000000"/>
          <w:kern w:val="2"/>
          <w:sz w:val="28"/>
          <w:szCs w:val="28"/>
          <w:u w:val="single"/>
        </w:rPr>
        <w:t xml:space="preserve">  </w:t>
      </w:r>
      <w:r w:rsidRPr="00646F94">
        <w:rPr>
          <w:rFonts w:eastAsia="楷体_GB2312" w:hint="eastAsia"/>
          <w:b/>
          <w:bCs/>
          <w:color w:val="000000"/>
          <w:kern w:val="2"/>
          <w:sz w:val="28"/>
          <w:szCs w:val="28"/>
          <w:u w:val="single"/>
        </w:rPr>
        <w:t xml:space="preserve"> </w:t>
      </w:r>
    </w:p>
    <w:p w14:paraId="28CF9B4B" w14:textId="77777777" w:rsidR="00646F94" w:rsidRPr="00646F94" w:rsidRDefault="00646F94" w:rsidP="00646F94">
      <w:pPr>
        <w:adjustRightInd/>
        <w:snapToGrid/>
        <w:spacing w:line="560" w:lineRule="exact"/>
        <w:ind w:firstLineChars="300" w:firstLine="840"/>
        <w:textAlignment w:val="auto"/>
        <w:rPr>
          <w:b/>
          <w:kern w:val="2"/>
          <w:sz w:val="28"/>
          <w:szCs w:val="28"/>
        </w:rPr>
      </w:pPr>
      <w:r w:rsidRPr="00646F94">
        <w:rPr>
          <w:rFonts w:hint="eastAsia"/>
          <w:b/>
          <w:kern w:val="2"/>
          <w:sz w:val="28"/>
          <w:szCs w:val="28"/>
        </w:rPr>
        <w:t>研</w:t>
      </w:r>
      <w:r w:rsidRPr="00646F94">
        <w:rPr>
          <w:rFonts w:hint="eastAsia"/>
          <w:b/>
          <w:kern w:val="2"/>
          <w:sz w:val="28"/>
          <w:szCs w:val="28"/>
        </w:rPr>
        <w:t xml:space="preserve"> </w:t>
      </w:r>
      <w:r w:rsidRPr="00646F94">
        <w:rPr>
          <w:rFonts w:hint="eastAsia"/>
          <w:b/>
          <w:kern w:val="2"/>
          <w:sz w:val="28"/>
          <w:szCs w:val="28"/>
        </w:rPr>
        <w:t>究</w:t>
      </w:r>
      <w:r w:rsidRPr="00646F94">
        <w:rPr>
          <w:rFonts w:hint="eastAsia"/>
          <w:b/>
          <w:kern w:val="2"/>
          <w:sz w:val="28"/>
          <w:szCs w:val="28"/>
        </w:rPr>
        <w:t xml:space="preserve"> </w:t>
      </w:r>
      <w:r w:rsidRPr="00646F94">
        <w:rPr>
          <w:rFonts w:hint="eastAsia"/>
          <w:b/>
          <w:kern w:val="2"/>
          <w:sz w:val="28"/>
          <w:szCs w:val="28"/>
        </w:rPr>
        <w:t>方</w:t>
      </w:r>
      <w:r w:rsidRPr="00646F94">
        <w:rPr>
          <w:rFonts w:hint="eastAsia"/>
          <w:b/>
          <w:kern w:val="2"/>
          <w:sz w:val="28"/>
          <w:szCs w:val="28"/>
        </w:rPr>
        <w:t xml:space="preserve"> </w:t>
      </w:r>
      <w:r w:rsidRPr="00646F94">
        <w:rPr>
          <w:rFonts w:hint="eastAsia"/>
          <w:b/>
          <w:kern w:val="2"/>
          <w:sz w:val="28"/>
          <w:szCs w:val="28"/>
        </w:rPr>
        <w:t>向</w:t>
      </w:r>
      <w:r w:rsidRPr="00646F94">
        <w:rPr>
          <w:rFonts w:hint="eastAsia"/>
          <w:b/>
          <w:kern w:val="2"/>
          <w:sz w:val="28"/>
          <w:szCs w:val="28"/>
        </w:rPr>
        <w:t xml:space="preserve"> </w:t>
      </w:r>
      <w:r w:rsidRPr="00646F94">
        <w:rPr>
          <w:rFonts w:hint="eastAsia"/>
          <w:b/>
          <w:kern w:val="2"/>
          <w:sz w:val="28"/>
          <w:szCs w:val="28"/>
          <w:u w:val="single"/>
        </w:rPr>
        <w:t xml:space="preserve">           </w:t>
      </w:r>
      <w:r w:rsidRPr="00BE1D03">
        <w:rPr>
          <w:rFonts w:ascii="楷体" w:eastAsia="楷体" w:hAnsi="楷体" w:hint="eastAsia"/>
          <w:b/>
          <w:bCs/>
          <w:color w:val="000000"/>
          <w:kern w:val="2"/>
          <w:sz w:val="28"/>
          <w:szCs w:val="28"/>
          <w:u w:val="single"/>
        </w:rPr>
        <w:t xml:space="preserve">    </w:t>
      </w:r>
      <w:r w:rsidR="00BE1D03" w:rsidRPr="00BE1D03">
        <w:rPr>
          <w:rFonts w:ascii="楷体" w:eastAsia="楷体" w:hAnsi="楷体" w:hint="eastAsia"/>
          <w:b/>
          <w:bCs/>
          <w:color w:val="000000"/>
          <w:kern w:val="2"/>
          <w:sz w:val="28"/>
          <w:szCs w:val="28"/>
          <w:u w:val="single"/>
        </w:rPr>
        <w:t>信息安全</w:t>
      </w:r>
      <w:r w:rsidRPr="00BE1D03">
        <w:rPr>
          <w:rFonts w:ascii="楷体" w:eastAsia="楷体" w:hAnsi="楷体" w:hint="eastAsia"/>
          <w:b/>
          <w:bCs/>
          <w:color w:val="000000"/>
          <w:kern w:val="2"/>
          <w:sz w:val="28"/>
          <w:szCs w:val="28"/>
          <w:u w:val="single"/>
        </w:rPr>
        <w:t xml:space="preserve">   </w:t>
      </w:r>
      <w:r w:rsidRPr="00646F94">
        <w:rPr>
          <w:rFonts w:hint="eastAsia"/>
          <w:b/>
          <w:kern w:val="2"/>
          <w:sz w:val="28"/>
          <w:szCs w:val="28"/>
          <w:u w:val="single"/>
        </w:rPr>
        <w:t xml:space="preserve">            </w:t>
      </w:r>
    </w:p>
    <w:p w14:paraId="3F854646" w14:textId="77777777" w:rsidR="00646F94" w:rsidRPr="00646F94" w:rsidRDefault="00646F94" w:rsidP="00646F94">
      <w:pPr>
        <w:adjustRightInd/>
        <w:snapToGrid/>
        <w:spacing w:line="560" w:lineRule="exact"/>
        <w:ind w:firstLineChars="300" w:firstLine="780"/>
        <w:textAlignment w:val="auto"/>
        <w:rPr>
          <w:b/>
          <w:spacing w:val="-10"/>
          <w:kern w:val="2"/>
          <w:sz w:val="28"/>
          <w:szCs w:val="28"/>
        </w:rPr>
      </w:pPr>
      <w:r w:rsidRPr="00646F94">
        <w:rPr>
          <w:rFonts w:hint="eastAsia"/>
          <w:b/>
          <w:spacing w:val="-10"/>
          <w:kern w:val="2"/>
          <w:sz w:val="28"/>
          <w:szCs w:val="28"/>
        </w:rPr>
        <w:t>论文提交时间</w:t>
      </w:r>
      <w:r w:rsidRPr="00646F94">
        <w:rPr>
          <w:rFonts w:hint="eastAsia"/>
          <w:b/>
          <w:spacing w:val="-10"/>
          <w:kern w:val="2"/>
          <w:sz w:val="28"/>
          <w:szCs w:val="28"/>
        </w:rPr>
        <w:t xml:space="preserve"> </w:t>
      </w:r>
      <w:r w:rsidRPr="006E7428">
        <w:rPr>
          <w:rFonts w:hint="eastAsia"/>
          <w:b/>
          <w:spacing w:val="-10"/>
          <w:kern w:val="2"/>
          <w:sz w:val="28"/>
          <w:szCs w:val="28"/>
        </w:rPr>
        <w:t xml:space="preserve"> </w:t>
      </w:r>
      <w:r w:rsidRPr="00646F94">
        <w:rPr>
          <w:rFonts w:hint="eastAsia"/>
          <w:b/>
          <w:spacing w:val="-10"/>
          <w:kern w:val="2"/>
          <w:sz w:val="28"/>
          <w:szCs w:val="28"/>
          <w:u w:val="single"/>
        </w:rPr>
        <w:t xml:space="preserve">                  </w:t>
      </w:r>
      <w:r w:rsidR="00867ECB">
        <w:rPr>
          <w:b/>
          <w:spacing w:val="-10"/>
          <w:kern w:val="2"/>
          <w:sz w:val="28"/>
          <w:szCs w:val="28"/>
          <w:u w:val="single"/>
        </w:rPr>
        <w:t>2016</w:t>
      </w:r>
      <w:r w:rsidR="00794896">
        <w:rPr>
          <w:b/>
          <w:spacing w:val="-10"/>
          <w:kern w:val="2"/>
          <w:sz w:val="28"/>
          <w:szCs w:val="28"/>
          <w:u w:val="single"/>
        </w:rPr>
        <w:t>.01</w:t>
      </w:r>
      <w:r w:rsidRPr="00646F94">
        <w:rPr>
          <w:rFonts w:hint="eastAsia"/>
          <w:b/>
          <w:spacing w:val="-10"/>
          <w:kern w:val="2"/>
          <w:sz w:val="28"/>
          <w:szCs w:val="28"/>
          <w:u w:val="single"/>
        </w:rPr>
        <w:t xml:space="preserve">         </w:t>
      </w:r>
      <w:r w:rsidR="00794896">
        <w:rPr>
          <w:b/>
          <w:spacing w:val="-10"/>
          <w:kern w:val="2"/>
          <w:sz w:val="28"/>
          <w:szCs w:val="28"/>
          <w:u w:val="single"/>
        </w:rPr>
        <w:t xml:space="preserve">  </w:t>
      </w:r>
      <w:r w:rsidRPr="00646F94">
        <w:rPr>
          <w:rFonts w:hint="eastAsia"/>
          <w:b/>
          <w:spacing w:val="-10"/>
          <w:kern w:val="2"/>
          <w:sz w:val="28"/>
          <w:szCs w:val="28"/>
          <w:u w:val="single"/>
        </w:rPr>
        <w:t xml:space="preserve">        </w:t>
      </w:r>
    </w:p>
    <w:p w14:paraId="76E5C48E" w14:textId="77777777" w:rsidR="00646F94" w:rsidRPr="00646F94" w:rsidRDefault="00646F94" w:rsidP="00646F94">
      <w:pPr>
        <w:adjustRightInd/>
        <w:snapToGrid/>
        <w:spacing w:line="560" w:lineRule="exact"/>
        <w:ind w:firstLineChars="0" w:firstLine="0"/>
        <w:jc w:val="center"/>
        <w:textAlignment w:val="auto"/>
        <w:rPr>
          <w:kern w:val="2"/>
          <w:szCs w:val="24"/>
        </w:rPr>
      </w:pPr>
      <w:r w:rsidRPr="00646F94">
        <w:rPr>
          <w:kern w:val="2"/>
          <w:szCs w:val="24"/>
        </w:rPr>
        <w:t xml:space="preserve">  </w:t>
      </w:r>
    </w:p>
    <w:p w14:paraId="67B26AED" w14:textId="77777777" w:rsidR="00646F94" w:rsidRPr="00646F94" w:rsidRDefault="00646F94" w:rsidP="00646F94">
      <w:pPr>
        <w:adjustRightInd/>
        <w:snapToGrid/>
        <w:ind w:firstLine="560"/>
        <w:textAlignment w:val="auto"/>
        <w:rPr>
          <w:kern w:val="2"/>
          <w:sz w:val="21"/>
          <w:szCs w:val="21"/>
        </w:rPr>
      </w:pPr>
      <w:r w:rsidRPr="00646F94">
        <w:rPr>
          <w:kern w:val="2"/>
          <w:sz w:val="28"/>
          <w:szCs w:val="28"/>
        </w:rPr>
        <w:lastRenderedPageBreak/>
        <w:t xml:space="preserve"> </w:t>
      </w:r>
      <w:r w:rsidRPr="00646F94">
        <w:rPr>
          <w:kern w:val="2"/>
          <w:sz w:val="21"/>
          <w:szCs w:val="21"/>
        </w:rPr>
        <w:t>注</w:t>
      </w:r>
      <w:r w:rsidRPr="00646F94">
        <w:rPr>
          <w:kern w:val="2"/>
          <w:sz w:val="21"/>
          <w:szCs w:val="21"/>
        </w:rPr>
        <w:t>1</w:t>
      </w:r>
      <w:r w:rsidRPr="00646F94">
        <w:rPr>
          <w:kern w:val="2"/>
          <w:sz w:val="21"/>
          <w:szCs w:val="21"/>
        </w:rPr>
        <w:t>：注明《国际十进分类法</w:t>
      </w:r>
      <w:r w:rsidRPr="00646F94">
        <w:rPr>
          <w:kern w:val="2"/>
          <w:sz w:val="21"/>
          <w:szCs w:val="21"/>
        </w:rPr>
        <w:t>UDC</w:t>
      </w:r>
      <w:r w:rsidRPr="00646F94">
        <w:rPr>
          <w:kern w:val="2"/>
          <w:sz w:val="21"/>
          <w:szCs w:val="21"/>
        </w:rPr>
        <w:t>》的类号。</w:t>
      </w:r>
    </w:p>
    <w:p w14:paraId="42BD034E" w14:textId="77777777" w:rsidR="00646F94" w:rsidRPr="00646F94" w:rsidRDefault="00646F94" w:rsidP="00646F94">
      <w:pPr>
        <w:adjustRightInd/>
        <w:snapToGrid/>
        <w:spacing w:line="240" w:lineRule="auto"/>
        <w:ind w:firstLineChars="0" w:firstLine="0"/>
        <w:jc w:val="center"/>
        <w:textAlignment w:val="auto"/>
        <w:rPr>
          <w:b/>
          <w:bCs/>
          <w:kern w:val="2"/>
          <w:sz w:val="32"/>
          <w:szCs w:val="24"/>
        </w:rPr>
      </w:pPr>
      <w:r w:rsidRPr="00646F94">
        <w:rPr>
          <w:b/>
          <w:bCs/>
          <w:kern w:val="2"/>
          <w:sz w:val="32"/>
          <w:szCs w:val="24"/>
        </w:rPr>
        <w:t>声</w:t>
      </w:r>
      <w:r w:rsidRPr="00646F94">
        <w:rPr>
          <w:b/>
          <w:bCs/>
          <w:kern w:val="2"/>
          <w:sz w:val="32"/>
          <w:szCs w:val="24"/>
        </w:rPr>
        <w:t xml:space="preserve">  </w:t>
      </w:r>
      <w:r w:rsidRPr="00646F94">
        <w:rPr>
          <w:b/>
          <w:bCs/>
          <w:kern w:val="2"/>
          <w:sz w:val="32"/>
          <w:szCs w:val="24"/>
        </w:rPr>
        <w:t>明</w:t>
      </w:r>
    </w:p>
    <w:p w14:paraId="68348ED1" w14:textId="77777777" w:rsidR="00646F94" w:rsidRPr="00646F94" w:rsidRDefault="00646F94" w:rsidP="00646F94">
      <w:pPr>
        <w:adjustRightInd/>
        <w:snapToGrid/>
        <w:spacing w:line="240" w:lineRule="auto"/>
        <w:ind w:firstLine="560"/>
        <w:textAlignment w:val="auto"/>
        <w:rPr>
          <w:kern w:val="2"/>
          <w:sz w:val="28"/>
          <w:szCs w:val="24"/>
        </w:rPr>
      </w:pPr>
      <w:r w:rsidRPr="00646F94">
        <w:rPr>
          <w:kern w:val="2"/>
          <w:sz w:val="28"/>
          <w:szCs w:val="24"/>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4357CCB4" w14:textId="77777777" w:rsidR="00646F94" w:rsidRPr="00646F94" w:rsidRDefault="00646F94" w:rsidP="00646F94">
      <w:pPr>
        <w:adjustRightInd/>
        <w:snapToGrid/>
        <w:spacing w:line="240" w:lineRule="auto"/>
        <w:ind w:firstLineChars="0" w:firstLine="0"/>
        <w:textAlignment w:val="auto"/>
        <w:rPr>
          <w:kern w:val="2"/>
          <w:sz w:val="28"/>
          <w:szCs w:val="24"/>
        </w:rPr>
      </w:pPr>
    </w:p>
    <w:p w14:paraId="1A54FAFF" w14:textId="77777777" w:rsidR="00646F94" w:rsidRPr="00646F94" w:rsidRDefault="00646F94" w:rsidP="00646F94">
      <w:pPr>
        <w:adjustRightInd/>
        <w:snapToGrid/>
        <w:spacing w:line="240" w:lineRule="auto"/>
        <w:ind w:firstLineChars="0" w:firstLine="0"/>
        <w:textAlignment w:val="auto"/>
        <w:rPr>
          <w:kern w:val="2"/>
          <w:sz w:val="28"/>
          <w:szCs w:val="24"/>
        </w:rPr>
      </w:pPr>
      <w:r w:rsidRPr="00646F94">
        <w:rPr>
          <w:kern w:val="2"/>
          <w:sz w:val="28"/>
          <w:szCs w:val="24"/>
        </w:rPr>
        <w:t>研究生签名：</w:t>
      </w:r>
      <w:r w:rsidRPr="00646F94">
        <w:rPr>
          <w:kern w:val="2"/>
          <w:sz w:val="28"/>
          <w:szCs w:val="24"/>
          <w:u w:val="single"/>
        </w:rPr>
        <w:t xml:space="preserve">            </w:t>
      </w:r>
      <w:r w:rsidRPr="00646F94">
        <w:rPr>
          <w:kern w:val="2"/>
          <w:sz w:val="28"/>
          <w:szCs w:val="24"/>
        </w:rPr>
        <w:t xml:space="preserve">             </w:t>
      </w:r>
      <w:r w:rsidRPr="00646F94">
        <w:rPr>
          <w:kern w:val="2"/>
          <w:sz w:val="28"/>
          <w:szCs w:val="24"/>
        </w:rPr>
        <w:t>年</w:t>
      </w:r>
      <w:r w:rsidRPr="00646F94">
        <w:rPr>
          <w:kern w:val="2"/>
          <w:sz w:val="28"/>
          <w:szCs w:val="24"/>
        </w:rPr>
        <w:t xml:space="preserve">  </w:t>
      </w:r>
      <w:r w:rsidRPr="00646F94">
        <w:rPr>
          <w:kern w:val="2"/>
          <w:sz w:val="28"/>
          <w:szCs w:val="24"/>
        </w:rPr>
        <w:t>月</w:t>
      </w:r>
      <w:r w:rsidRPr="00646F94">
        <w:rPr>
          <w:kern w:val="2"/>
          <w:sz w:val="28"/>
          <w:szCs w:val="24"/>
        </w:rPr>
        <w:t xml:space="preserve">  </w:t>
      </w:r>
      <w:r w:rsidRPr="00646F94">
        <w:rPr>
          <w:kern w:val="2"/>
          <w:sz w:val="28"/>
          <w:szCs w:val="24"/>
        </w:rPr>
        <w:t>日</w:t>
      </w:r>
      <w:r w:rsidRPr="00646F94">
        <w:rPr>
          <w:kern w:val="2"/>
          <w:sz w:val="28"/>
          <w:szCs w:val="24"/>
        </w:rPr>
        <w:t xml:space="preserve"> </w:t>
      </w:r>
    </w:p>
    <w:p w14:paraId="492DC7CD" w14:textId="77777777" w:rsidR="00646F94" w:rsidRPr="00646F94" w:rsidRDefault="00646F94" w:rsidP="00646F94">
      <w:pPr>
        <w:adjustRightInd/>
        <w:snapToGrid/>
        <w:spacing w:line="240" w:lineRule="auto"/>
        <w:ind w:firstLineChars="0" w:firstLine="0"/>
        <w:textAlignment w:val="auto"/>
        <w:rPr>
          <w:kern w:val="2"/>
          <w:sz w:val="28"/>
          <w:szCs w:val="24"/>
        </w:rPr>
      </w:pPr>
    </w:p>
    <w:p w14:paraId="7C56E207" w14:textId="77777777" w:rsidR="00646F94" w:rsidRPr="00646F94" w:rsidRDefault="00646F94" w:rsidP="00646F94">
      <w:pPr>
        <w:adjustRightInd/>
        <w:snapToGrid/>
        <w:spacing w:line="240" w:lineRule="auto"/>
        <w:ind w:firstLineChars="0" w:firstLine="0"/>
        <w:textAlignment w:val="auto"/>
        <w:rPr>
          <w:kern w:val="2"/>
          <w:sz w:val="28"/>
          <w:szCs w:val="24"/>
        </w:rPr>
      </w:pPr>
    </w:p>
    <w:p w14:paraId="2C2A2F97" w14:textId="77777777" w:rsidR="00646F94" w:rsidRPr="00646F94" w:rsidRDefault="00646F94" w:rsidP="00646F94">
      <w:pPr>
        <w:adjustRightInd/>
        <w:snapToGrid/>
        <w:spacing w:line="240" w:lineRule="auto"/>
        <w:ind w:firstLineChars="0" w:firstLine="0"/>
        <w:textAlignment w:val="auto"/>
        <w:rPr>
          <w:kern w:val="2"/>
          <w:sz w:val="28"/>
          <w:szCs w:val="24"/>
        </w:rPr>
      </w:pPr>
    </w:p>
    <w:p w14:paraId="69706FDF" w14:textId="77777777" w:rsidR="00646F94" w:rsidRPr="00646F94" w:rsidRDefault="00646F94" w:rsidP="00646F94">
      <w:pPr>
        <w:adjustRightInd/>
        <w:snapToGrid/>
        <w:spacing w:line="240" w:lineRule="auto"/>
        <w:ind w:firstLineChars="0" w:firstLine="0"/>
        <w:jc w:val="center"/>
        <w:textAlignment w:val="auto"/>
        <w:rPr>
          <w:b/>
          <w:bCs/>
          <w:kern w:val="2"/>
          <w:sz w:val="32"/>
          <w:szCs w:val="24"/>
        </w:rPr>
      </w:pPr>
      <w:r w:rsidRPr="00646F94">
        <w:rPr>
          <w:b/>
          <w:bCs/>
          <w:kern w:val="2"/>
          <w:sz w:val="32"/>
          <w:szCs w:val="24"/>
        </w:rPr>
        <w:t>学位论文使用授权声明</w:t>
      </w:r>
    </w:p>
    <w:p w14:paraId="1980AACF" w14:textId="77777777" w:rsidR="00646F94" w:rsidRPr="00646F94" w:rsidRDefault="00646F94" w:rsidP="00646F94">
      <w:pPr>
        <w:adjustRightInd/>
        <w:snapToGrid/>
        <w:spacing w:line="240" w:lineRule="auto"/>
        <w:ind w:firstLineChars="0" w:firstLine="0"/>
        <w:jc w:val="center"/>
        <w:textAlignment w:val="auto"/>
        <w:rPr>
          <w:b/>
          <w:bCs/>
          <w:kern w:val="2"/>
          <w:sz w:val="32"/>
          <w:szCs w:val="24"/>
        </w:rPr>
      </w:pPr>
    </w:p>
    <w:p w14:paraId="78259725" w14:textId="77777777" w:rsidR="00646F94" w:rsidRPr="00646F94" w:rsidRDefault="00646F94" w:rsidP="00646F94">
      <w:pPr>
        <w:adjustRightInd/>
        <w:snapToGrid/>
        <w:spacing w:line="240" w:lineRule="auto"/>
        <w:ind w:firstLine="560"/>
        <w:textAlignment w:val="auto"/>
        <w:rPr>
          <w:kern w:val="2"/>
          <w:sz w:val="28"/>
          <w:szCs w:val="24"/>
        </w:rPr>
      </w:pPr>
      <w:r w:rsidRPr="00646F94">
        <w:rPr>
          <w:kern w:val="2"/>
          <w:sz w:val="28"/>
          <w:szCs w:val="24"/>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55245F60" w14:textId="77777777" w:rsidR="00646F94" w:rsidRPr="00646F94" w:rsidRDefault="00646F94" w:rsidP="00646F94">
      <w:pPr>
        <w:adjustRightInd/>
        <w:snapToGrid/>
        <w:spacing w:line="240" w:lineRule="auto"/>
        <w:ind w:firstLineChars="0" w:firstLine="0"/>
        <w:textAlignment w:val="auto"/>
        <w:rPr>
          <w:kern w:val="2"/>
          <w:sz w:val="28"/>
          <w:szCs w:val="24"/>
        </w:rPr>
      </w:pPr>
    </w:p>
    <w:p w14:paraId="6F6BC64E" w14:textId="77777777" w:rsidR="00646F94" w:rsidRPr="00646F94" w:rsidRDefault="00646F94" w:rsidP="00646F94">
      <w:pPr>
        <w:adjustRightInd/>
        <w:snapToGrid/>
        <w:spacing w:line="240" w:lineRule="auto"/>
        <w:ind w:firstLineChars="0" w:firstLine="0"/>
        <w:textAlignment w:val="auto"/>
        <w:rPr>
          <w:kern w:val="2"/>
          <w:sz w:val="28"/>
          <w:szCs w:val="24"/>
        </w:rPr>
      </w:pPr>
    </w:p>
    <w:p w14:paraId="14A395C6" w14:textId="77777777" w:rsidR="00646F94" w:rsidRPr="00646F94" w:rsidRDefault="00646F94" w:rsidP="00646F94">
      <w:pPr>
        <w:adjustRightInd/>
        <w:snapToGrid/>
        <w:spacing w:line="240" w:lineRule="auto"/>
        <w:ind w:firstLineChars="0" w:firstLine="0"/>
        <w:textAlignment w:val="auto"/>
        <w:rPr>
          <w:kern w:val="2"/>
          <w:sz w:val="28"/>
          <w:szCs w:val="24"/>
        </w:rPr>
      </w:pPr>
      <w:r w:rsidRPr="00646F94">
        <w:rPr>
          <w:kern w:val="2"/>
          <w:sz w:val="28"/>
          <w:szCs w:val="24"/>
        </w:rPr>
        <w:t>研究生签名：</w:t>
      </w:r>
      <w:r w:rsidRPr="00646F94">
        <w:rPr>
          <w:kern w:val="2"/>
          <w:sz w:val="28"/>
          <w:szCs w:val="24"/>
          <w:u w:val="single"/>
        </w:rPr>
        <w:t xml:space="preserve">             </w:t>
      </w:r>
      <w:r w:rsidRPr="00646F94">
        <w:rPr>
          <w:kern w:val="2"/>
          <w:sz w:val="28"/>
          <w:szCs w:val="24"/>
        </w:rPr>
        <w:t xml:space="preserve">             </w:t>
      </w:r>
      <w:r w:rsidRPr="00646F94">
        <w:rPr>
          <w:kern w:val="2"/>
          <w:sz w:val="28"/>
          <w:szCs w:val="24"/>
        </w:rPr>
        <w:t>年</w:t>
      </w:r>
      <w:r w:rsidRPr="00646F94">
        <w:rPr>
          <w:kern w:val="2"/>
          <w:sz w:val="28"/>
          <w:szCs w:val="24"/>
        </w:rPr>
        <w:t xml:space="preserve">  </w:t>
      </w:r>
      <w:r w:rsidRPr="00646F94">
        <w:rPr>
          <w:kern w:val="2"/>
          <w:sz w:val="28"/>
          <w:szCs w:val="24"/>
        </w:rPr>
        <w:t>月</w:t>
      </w:r>
      <w:r w:rsidRPr="00646F94">
        <w:rPr>
          <w:kern w:val="2"/>
          <w:sz w:val="28"/>
          <w:szCs w:val="24"/>
        </w:rPr>
        <w:t xml:space="preserve">  </w:t>
      </w:r>
      <w:r w:rsidRPr="00646F94">
        <w:rPr>
          <w:kern w:val="2"/>
          <w:sz w:val="28"/>
          <w:szCs w:val="24"/>
        </w:rPr>
        <w:t>日</w:t>
      </w:r>
      <w:r w:rsidRPr="00646F94">
        <w:rPr>
          <w:kern w:val="2"/>
          <w:sz w:val="28"/>
          <w:szCs w:val="24"/>
        </w:rPr>
        <w:t xml:space="preserve"> </w:t>
      </w:r>
    </w:p>
    <w:p w14:paraId="62B59515" w14:textId="77777777" w:rsidR="00D30A39" w:rsidRPr="0075121C" w:rsidRDefault="00D30A39">
      <w:pPr>
        <w:widowControl/>
        <w:adjustRightInd/>
        <w:snapToGrid/>
        <w:spacing w:line="240" w:lineRule="auto"/>
        <w:ind w:firstLineChars="0" w:firstLine="0"/>
        <w:jc w:val="left"/>
        <w:textAlignment w:val="auto"/>
        <w:rPr>
          <w:rFonts w:ascii="Calibri Light" w:hAnsi="Calibri Light"/>
          <w:b/>
          <w:bCs/>
          <w:sz w:val="32"/>
          <w:szCs w:val="32"/>
        </w:rPr>
        <w:sectPr w:rsidR="00D30A39" w:rsidRPr="0075121C" w:rsidSect="00D30A39">
          <w:headerReference w:type="even" r:id="rId9"/>
          <w:headerReference w:type="default" r:id="rId10"/>
          <w:footerReference w:type="even" r:id="rId11"/>
          <w:footerReference w:type="default" r:id="rId12"/>
          <w:pgSz w:w="11906" w:h="16838" w:code="9"/>
          <w:pgMar w:top="1701" w:right="1418" w:bottom="1361" w:left="1418" w:header="1134" w:footer="1134" w:gutter="0"/>
          <w:pgNumType w:start="1"/>
          <w:cols w:space="425"/>
          <w:docGrid w:type="lines" w:linePitch="326"/>
        </w:sectPr>
      </w:pPr>
    </w:p>
    <w:p w14:paraId="6B2543C2" w14:textId="77777777" w:rsidR="00646F94" w:rsidRPr="00D30A39" w:rsidRDefault="00646F94" w:rsidP="00646F94">
      <w:pPr>
        <w:pStyle w:val="Heading1"/>
        <w:jc w:val="center"/>
        <w:rPr>
          <w:sz w:val="32"/>
        </w:rPr>
      </w:pPr>
      <w:bookmarkStart w:id="2" w:name="_Toc414043019"/>
      <w:r w:rsidRPr="00D30A39">
        <w:rPr>
          <w:sz w:val="32"/>
        </w:rPr>
        <w:lastRenderedPageBreak/>
        <w:t>摘</w:t>
      </w:r>
      <w:r w:rsidRPr="00D30A39">
        <w:rPr>
          <w:sz w:val="32"/>
        </w:rPr>
        <w:t xml:space="preserve">    </w:t>
      </w:r>
      <w:r w:rsidRPr="00D30A39">
        <w:rPr>
          <w:sz w:val="32"/>
        </w:rPr>
        <w:t>要</w:t>
      </w:r>
      <w:bookmarkEnd w:id="2"/>
    </w:p>
    <w:p w14:paraId="77B1518B" w14:textId="5B2C6815" w:rsidR="0040556C" w:rsidRDefault="0040556C" w:rsidP="0040556C">
      <w:r>
        <w:rPr>
          <w:rFonts w:hint="eastAsia"/>
        </w:rPr>
        <w:t>近年来，伴随着移动互联网的迅猛发展，移动定位社交服务快速兴起，它在传统的基于位置服务中加入了社交元素，向用户提供了形式多样的</w:t>
      </w:r>
      <w:r w:rsidR="00F530DB">
        <w:t>基于位置的</w:t>
      </w:r>
      <w:r>
        <w:rPr>
          <w:rFonts w:hint="eastAsia"/>
        </w:rPr>
        <w:t>社交服务，受到了用户的广泛喜爱。然而，在移动定位社交服务的发展过程中也引发了许多争议，其中关于如何使用用户的地理位置信息引起了研究人员的广泛关注。</w:t>
      </w:r>
    </w:p>
    <w:p w14:paraId="546BC67D" w14:textId="482CDA0F" w:rsidR="0040556C" w:rsidRDefault="0040556C" w:rsidP="0040556C">
      <w:r>
        <w:rPr>
          <w:rFonts w:hint="eastAsia"/>
        </w:rPr>
        <w:t>本文深入研究了基于位置服务中的位置隐私保护方案，并结合移动定位社交服务</w:t>
      </w:r>
      <w:r w:rsidR="00F530DB">
        <w:t>中位置隐私保护</w:t>
      </w:r>
      <w:r>
        <w:rPr>
          <w:rFonts w:hint="eastAsia"/>
        </w:rPr>
        <w:t>的具体特点，对传统</w:t>
      </w:r>
      <w:r>
        <w:rPr>
          <w:rFonts w:hint="eastAsia"/>
        </w:rPr>
        <w:t>K-</w:t>
      </w:r>
      <w:r>
        <w:rPr>
          <w:rFonts w:hint="eastAsia"/>
        </w:rPr>
        <w:t>匿名模型进行改造，提出了一种新型的</w:t>
      </w:r>
      <w:r>
        <w:rPr>
          <w:rFonts w:hint="eastAsia"/>
        </w:rPr>
        <w:t>K-</w:t>
      </w:r>
      <w:r>
        <w:rPr>
          <w:rFonts w:hint="eastAsia"/>
        </w:rPr>
        <w:t>匿名位置隐私保护模型。同时，该模型针对实时查询匿名保护和位置历史记录匿名保护两种场景，分别提出了实时查询保护算法和位置历史记录保护算法。实验证明，两种算法都能够有效地对不同场景下的位置隐私进行保护。最后本文将保护后的位置信息应用到社交网络的好友推荐服务中，</w:t>
      </w:r>
      <w:r>
        <w:t>利用数据挖掘技术</w:t>
      </w:r>
      <w:r>
        <w:rPr>
          <w:rFonts w:hint="eastAsia"/>
        </w:rPr>
        <w:t>为用户推荐潜在的好友，实验发现</w:t>
      </w:r>
      <w:r w:rsidR="00E67C36">
        <w:t>匿名后的位置信息也具</w:t>
      </w:r>
      <w:r w:rsidR="00F47B65">
        <w:rPr>
          <w:rFonts w:hint="eastAsia"/>
        </w:rPr>
        <w:t>有很好的推荐效果，从而</w:t>
      </w:r>
      <w:r w:rsidR="00D233F7">
        <w:t>也</w:t>
      </w:r>
      <w:r w:rsidR="00F47B65">
        <w:rPr>
          <w:rFonts w:hint="eastAsia"/>
        </w:rPr>
        <w:t>验证</w:t>
      </w:r>
      <w:r w:rsidR="00F47B65">
        <w:t>了</w:t>
      </w:r>
      <w:r>
        <w:rPr>
          <w:rFonts w:hint="eastAsia"/>
        </w:rPr>
        <w:t>本</w:t>
      </w:r>
      <w:r w:rsidR="00E67C36">
        <w:t>论</w:t>
      </w:r>
      <w:r>
        <w:rPr>
          <w:rFonts w:hint="eastAsia"/>
        </w:rPr>
        <w:t>文为移动定位社交服务中的位置隐私保护问题提出了有效的解决方案。</w:t>
      </w:r>
    </w:p>
    <w:p w14:paraId="6F3E48EF" w14:textId="15F70ACF" w:rsidR="00EF3E13" w:rsidRDefault="00EF3E13" w:rsidP="00646F94"/>
    <w:p w14:paraId="4380FAD3" w14:textId="77777777" w:rsidR="00A97A9A" w:rsidRPr="00A97A9A" w:rsidRDefault="00A97A9A" w:rsidP="00AF5E99">
      <w:pPr>
        <w:ind w:firstLineChars="0" w:firstLine="0"/>
      </w:pPr>
    </w:p>
    <w:p w14:paraId="46235030" w14:textId="48575C19" w:rsidR="00D30A39" w:rsidRDefault="00D30A39" w:rsidP="00D30A39">
      <w:pPr>
        <w:ind w:firstLineChars="0" w:firstLine="0"/>
      </w:pPr>
      <w:r w:rsidRPr="00D30A39">
        <w:rPr>
          <w:rFonts w:hint="eastAsia"/>
          <w:b/>
          <w:sz w:val="28"/>
          <w:szCs w:val="28"/>
        </w:rPr>
        <w:t>关键字：</w:t>
      </w:r>
      <w:r w:rsidR="000C005F">
        <w:rPr>
          <w:rFonts w:hint="eastAsia"/>
        </w:rPr>
        <w:t>基于位置服务，</w:t>
      </w:r>
      <w:r w:rsidR="000C005F">
        <w:t>移动</w:t>
      </w:r>
      <w:r w:rsidR="000C005F">
        <w:rPr>
          <w:rFonts w:hint="eastAsia"/>
        </w:rPr>
        <w:t>定位社交服务，</w:t>
      </w:r>
      <w:r w:rsidR="00AF5E99">
        <w:rPr>
          <w:rFonts w:hint="eastAsia"/>
        </w:rPr>
        <w:t>位置隐私保护</w:t>
      </w:r>
      <w:r w:rsidR="00A97A9A">
        <w:rPr>
          <w:rFonts w:hint="eastAsia"/>
        </w:rPr>
        <w:t>，</w:t>
      </w:r>
      <w:r w:rsidR="00AF5E99">
        <w:t>K-</w:t>
      </w:r>
      <w:r w:rsidR="00AF5E99">
        <w:rPr>
          <w:rFonts w:hint="eastAsia"/>
        </w:rPr>
        <w:t>匿名，</w:t>
      </w:r>
      <w:r w:rsidR="00C40749">
        <w:rPr>
          <w:rFonts w:hint="eastAsia"/>
        </w:rPr>
        <w:t>好友推荐</w:t>
      </w:r>
    </w:p>
    <w:p w14:paraId="53C80B9E" w14:textId="77777777" w:rsidR="00D30A39" w:rsidRPr="00D30A39" w:rsidRDefault="004C14A5" w:rsidP="00D30A39">
      <w:pPr>
        <w:ind w:firstLineChars="0" w:firstLine="0"/>
        <w:sectPr w:rsidR="00D30A39" w:rsidRPr="00D30A39" w:rsidSect="00D30A39">
          <w:headerReference w:type="default" r:id="rId13"/>
          <w:footerReference w:type="default" r:id="rId14"/>
          <w:pgSz w:w="11906" w:h="16838" w:code="9"/>
          <w:pgMar w:top="1701" w:right="1418" w:bottom="1361" w:left="1418" w:header="1134" w:footer="1134" w:gutter="0"/>
          <w:pgNumType w:fmt="upperRoman" w:start="1"/>
          <w:cols w:space="425"/>
          <w:docGrid w:type="lines" w:linePitch="326"/>
        </w:sectPr>
      </w:pPr>
      <w:r>
        <w:rPr>
          <w:rFonts w:hint="eastAsia"/>
        </w:rPr>
        <w:t xml:space="preserve"> </w:t>
      </w:r>
    </w:p>
    <w:p w14:paraId="3C727F7F" w14:textId="77777777" w:rsidR="00646F94" w:rsidRPr="006C1269" w:rsidRDefault="00646F94" w:rsidP="00646F94">
      <w:pPr>
        <w:pStyle w:val="Heading1"/>
        <w:jc w:val="center"/>
        <w:rPr>
          <w:sz w:val="36"/>
        </w:rPr>
      </w:pPr>
      <w:bookmarkStart w:id="3" w:name="_Toc414043020"/>
      <w:r w:rsidRPr="006C1269">
        <w:rPr>
          <w:sz w:val="36"/>
        </w:rPr>
        <w:lastRenderedPageBreak/>
        <w:t>Abstract</w:t>
      </w:r>
      <w:bookmarkEnd w:id="3"/>
    </w:p>
    <w:p w14:paraId="0F91EF79" w14:textId="77777777" w:rsidR="003D4A80" w:rsidRDefault="003D4A80" w:rsidP="003D4A80">
      <w:r>
        <w:t xml:space="preserve">In recent years, mobile intelligent terminal headed by Android is growing at a surprising speed. At the same time, short text message as the traditional means of communication got better inheritance and development. However, </w:t>
      </w:r>
      <w:r w:rsidR="002C3208">
        <w:t>in</w:t>
      </w:r>
      <w:r>
        <w:t xml:space="preserve"> the new </w:t>
      </w:r>
      <w:r w:rsidR="002C3208">
        <w:t>circumstance</w:t>
      </w:r>
      <w:r>
        <w:t xml:space="preserve">, </w:t>
      </w:r>
      <w:r w:rsidR="002C3208">
        <w:t>SMS and net-</w:t>
      </w:r>
      <w:r>
        <w:t xml:space="preserve">based SMS </w:t>
      </w:r>
      <w:r w:rsidR="002C3208">
        <w:t>are</w:t>
      </w:r>
      <w:r>
        <w:t xml:space="preserve"> facing more risks and challenges. </w:t>
      </w:r>
      <w:r w:rsidR="002C3208">
        <w:t>With more</w:t>
      </w:r>
      <w:r>
        <w:t xml:space="preserve"> </w:t>
      </w:r>
      <w:r w:rsidR="002C3208">
        <w:t>incidents about privacy</w:t>
      </w:r>
      <w:r w:rsidR="002C3208" w:rsidRPr="002C3208">
        <w:t xml:space="preserve"> </w:t>
      </w:r>
      <w:r w:rsidR="002C3208">
        <w:rPr>
          <w:rStyle w:val="gt-card-ttl-txt"/>
        </w:rPr>
        <w:t xml:space="preserve">disclosure and </w:t>
      </w:r>
      <w:r>
        <w:t xml:space="preserve">viruses </w:t>
      </w:r>
      <w:r w:rsidR="002C3208">
        <w:t xml:space="preserve">appeared </w:t>
      </w:r>
      <w:r>
        <w:t xml:space="preserve">to </w:t>
      </w:r>
      <w:r w:rsidR="002C3208">
        <w:t>the mobile</w:t>
      </w:r>
      <w:r>
        <w:t xml:space="preserve"> platform, </w:t>
      </w:r>
      <w:r w:rsidR="002C3208">
        <w:t>it is necessary to</w:t>
      </w:r>
      <w:r>
        <w:t xml:space="preserve"> design a more convenient and practical security mechanisms</w:t>
      </w:r>
      <w:r w:rsidR="002C3208">
        <w:t xml:space="preserve"> to protect the SMS system</w:t>
      </w:r>
      <w:r>
        <w:t>.</w:t>
      </w:r>
    </w:p>
    <w:p w14:paraId="54BC508B" w14:textId="77777777" w:rsidR="00646F94" w:rsidRDefault="003D4A80" w:rsidP="00646F94">
      <w:r>
        <w:t xml:space="preserve">Finally, this paper will implement the proposed solutions </w:t>
      </w:r>
      <w:r w:rsidR="00EA5FB0">
        <w:t>on</w:t>
      </w:r>
      <w:r>
        <w:t xml:space="preserve"> the Android platform, and test</w:t>
      </w:r>
      <w:r w:rsidR="00EA5FB0">
        <w:t xml:space="preserve"> all the</w:t>
      </w:r>
      <w:r>
        <w:t xml:space="preserve"> </w:t>
      </w:r>
      <w:r w:rsidR="00EA5FB0">
        <w:t>functions</w:t>
      </w:r>
      <w:r w:rsidR="004C2D13">
        <w:t xml:space="preserve">. After setting up </w:t>
      </w:r>
      <w:r>
        <w:t xml:space="preserve">the experimental environment, </w:t>
      </w:r>
      <w:r w:rsidR="004C2D13">
        <w:t>this paper compared each proposed</w:t>
      </w:r>
      <w:r>
        <w:t xml:space="preserve"> algorithm</w:t>
      </w:r>
      <w:r w:rsidR="004C2D13">
        <w:t xml:space="preserve"> </w:t>
      </w:r>
      <w:r>
        <w:t xml:space="preserve">with the traditional method. </w:t>
      </w:r>
      <w:r w:rsidR="004C2D13">
        <w:t>After using the</w:t>
      </w:r>
      <w:r>
        <w:t xml:space="preserve"> e</w:t>
      </w:r>
      <w:r w:rsidR="004C2D13">
        <w:t>lliptic curve encryption system, the system will increase the time overhead</w:t>
      </w:r>
      <w:r>
        <w:t xml:space="preserve">, but </w:t>
      </w:r>
      <w:r w:rsidR="004C2D13">
        <w:t>the encryption system</w:t>
      </w:r>
      <w:r>
        <w:t xml:space="preserve"> can pr</w:t>
      </w:r>
      <w:r w:rsidR="004C2D13">
        <w:t xml:space="preserve">ovide better security features; enhanced </w:t>
      </w:r>
      <w:r>
        <w:t>DEFLATE text compression algorithm is more suitable for compression of short text</w:t>
      </w:r>
      <w:r w:rsidR="004C2D13">
        <w:t xml:space="preserve"> compared with traditional compressing algorithm</w:t>
      </w:r>
      <w:r>
        <w:t xml:space="preserve">. </w:t>
      </w:r>
      <w:r w:rsidR="004C2D13">
        <w:t>All the</w:t>
      </w:r>
      <w:r>
        <w:t xml:space="preserve"> solutions </w:t>
      </w:r>
      <w:r w:rsidR="004C2D13">
        <w:t xml:space="preserve">proposed </w:t>
      </w:r>
      <w:r>
        <w:t xml:space="preserve">can be combined </w:t>
      </w:r>
      <w:r w:rsidR="00846698">
        <w:t xml:space="preserve">with each other effectively and provide a </w:t>
      </w:r>
      <w:r>
        <w:t>complete message protection</w:t>
      </w:r>
      <w:r w:rsidR="00846698">
        <w:t xml:space="preserve"> for mobile device.</w:t>
      </w:r>
    </w:p>
    <w:p w14:paraId="576ABA70" w14:textId="77777777" w:rsidR="00AE331B" w:rsidRPr="00646F94" w:rsidRDefault="00AE331B" w:rsidP="00646F94"/>
    <w:p w14:paraId="347F41A4" w14:textId="4C07B056" w:rsidR="00D30A39" w:rsidRPr="0075121C" w:rsidRDefault="00646F94" w:rsidP="00D30A39">
      <w:pPr>
        <w:adjustRightInd/>
        <w:snapToGrid/>
        <w:ind w:firstLineChars="0" w:firstLine="0"/>
        <w:textAlignment w:val="auto"/>
        <w:rPr>
          <w:rFonts w:ascii="Calibri Light" w:hAnsi="Calibri Light"/>
          <w:b/>
          <w:bCs/>
          <w:sz w:val="32"/>
          <w:szCs w:val="32"/>
        </w:rPr>
      </w:pPr>
      <w:r w:rsidRPr="00646F94">
        <w:rPr>
          <w:b/>
          <w:kern w:val="2"/>
          <w:sz w:val="28"/>
          <w:szCs w:val="28"/>
        </w:rPr>
        <w:t>Key word:</w:t>
      </w:r>
      <w:r w:rsidRPr="00646F94">
        <w:rPr>
          <w:rFonts w:hint="eastAsia"/>
          <w:b/>
          <w:kern w:val="2"/>
          <w:sz w:val="28"/>
          <w:szCs w:val="28"/>
        </w:rPr>
        <w:t xml:space="preserve"> </w:t>
      </w:r>
      <w:r w:rsidR="005323A8">
        <w:rPr>
          <w:kern w:val="2"/>
          <w:szCs w:val="24"/>
        </w:rPr>
        <w:t>Location-based Services</w:t>
      </w:r>
      <w:r w:rsidRPr="00646F94">
        <w:rPr>
          <w:rFonts w:hint="eastAsia"/>
          <w:kern w:val="2"/>
          <w:szCs w:val="24"/>
        </w:rPr>
        <w:t>,</w:t>
      </w:r>
      <w:r w:rsidR="00EA5FB0">
        <w:rPr>
          <w:kern w:val="2"/>
          <w:szCs w:val="24"/>
        </w:rPr>
        <w:t xml:space="preserve"> </w:t>
      </w:r>
      <w:r w:rsidR="005323A8">
        <w:rPr>
          <w:kern w:val="2"/>
          <w:szCs w:val="24"/>
        </w:rPr>
        <w:t>Location-based Social Networking Services</w:t>
      </w:r>
      <w:r w:rsidRPr="00646F94">
        <w:rPr>
          <w:rFonts w:hint="eastAsia"/>
          <w:kern w:val="2"/>
          <w:szCs w:val="24"/>
        </w:rPr>
        <w:t xml:space="preserve">, </w:t>
      </w:r>
      <w:r w:rsidR="005323A8">
        <w:rPr>
          <w:kern w:val="2"/>
          <w:szCs w:val="24"/>
        </w:rPr>
        <w:t>Location Privacy Protection</w:t>
      </w:r>
      <w:r w:rsidRPr="00646F94">
        <w:rPr>
          <w:rFonts w:hint="eastAsia"/>
          <w:kern w:val="2"/>
          <w:szCs w:val="24"/>
        </w:rPr>
        <w:t xml:space="preserve">, </w:t>
      </w:r>
      <w:r w:rsidR="005323A8">
        <w:rPr>
          <w:kern w:val="2"/>
          <w:szCs w:val="24"/>
        </w:rPr>
        <w:t>K-Anonymity</w:t>
      </w:r>
      <w:r w:rsidR="00EA5FB0">
        <w:rPr>
          <w:kern w:val="2"/>
          <w:szCs w:val="24"/>
        </w:rPr>
        <w:t xml:space="preserve">, </w:t>
      </w:r>
      <w:r w:rsidR="002D551A">
        <w:rPr>
          <w:kern w:val="2"/>
          <w:szCs w:val="24"/>
        </w:rPr>
        <w:t>Friend Recommendation</w:t>
      </w:r>
    </w:p>
    <w:p w14:paraId="1105FA16" w14:textId="77777777" w:rsidR="00D30A39" w:rsidRPr="0075121C" w:rsidRDefault="00D30A39" w:rsidP="00D30A39">
      <w:pPr>
        <w:adjustRightInd/>
        <w:snapToGrid/>
        <w:ind w:firstLineChars="0" w:firstLine="0"/>
        <w:textAlignment w:val="auto"/>
        <w:rPr>
          <w:rFonts w:ascii="Calibri Light" w:hAnsi="Calibri Light"/>
          <w:b/>
          <w:bCs/>
          <w:sz w:val="32"/>
          <w:szCs w:val="32"/>
        </w:rPr>
        <w:sectPr w:rsidR="00D30A39" w:rsidRPr="0075121C" w:rsidSect="00D30A39">
          <w:headerReference w:type="even" r:id="rId15"/>
          <w:footerReference w:type="even" r:id="rId16"/>
          <w:pgSz w:w="11906" w:h="16838" w:code="9"/>
          <w:pgMar w:top="1701" w:right="1418" w:bottom="1361" w:left="1418" w:header="1134" w:footer="1134" w:gutter="0"/>
          <w:pgNumType w:fmt="upperRoman"/>
          <w:cols w:space="425"/>
          <w:docGrid w:type="lines" w:linePitch="326"/>
        </w:sectPr>
      </w:pPr>
    </w:p>
    <w:p w14:paraId="2D57D8BD" w14:textId="77777777" w:rsidR="00495278" w:rsidRDefault="00495278" w:rsidP="00D30A39">
      <w:pPr>
        <w:pStyle w:val="Heading1"/>
        <w:jc w:val="center"/>
      </w:pPr>
      <w:bookmarkStart w:id="4" w:name="_Toc414043021"/>
      <w:bookmarkStart w:id="5" w:name="_Toc408067804"/>
      <w:r w:rsidRPr="00CC543A">
        <w:rPr>
          <w:sz w:val="32"/>
          <w:lang w:val="zh-CN"/>
        </w:rPr>
        <w:lastRenderedPageBreak/>
        <w:t>目</w:t>
      </w:r>
      <w:r w:rsidR="00D30A39" w:rsidRPr="00CC543A">
        <w:rPr>
          <w:rFonts w:hint="eastAsia"/>
          <w:sz w:val="32"/>
          <w:lang w:val="zh-CN"/>
        </w:rPr>
        <w:t xml:space="preserve">  </w:t>
      </w:r>
      <w:r w:rsidR="0050734F">
        <w:rPr>
          <w:sz w:val="32"/>
          <w:lang w:val="zh-CN"/>
        </w:rPr>
        <w:t xml:space="preserve"> </w:t>
      </w:r>
      <w:r w:rsidR="00D30A39" w:rsidRPr="00CC543A">
        <w:rPr>
          <w:rFonts w:hint="eastAsia"/>
          <w:sz w:val="32"/>
          <w:lang w:val="zh-CN"/>
        </w:rPr>
        <w:t xml:space="preserve"> </w:t>
      </w:r>
      <w:r w:rsidRPr="00CC543A">
        <w:rPr>
          <w:sz w:val="32"/>
          <w:lang w:val="zh-CN"/>
        </w:rPr>
        <w:t>录</w:t>
      </w:r>
      <w:bookmarkEnd w:id="4"/>
      <w:bookmarkEnd w:id="5"/>
    </w:p>
    <w:p w14:paraId="1E228DB9" w14:textId="77777777" w:rsidR="000F377D" w:rsidRPr="0075121C" w:rsidRDefault="00495278">
      <w:pPr>
        <w:pStyle w:val="TOC1"/>
        <w:rPr>
          <w:rFonts w:ascii="Calibri" w:hAnsi="Calibri"/>
          <w:b w:val="0"/>
          <w:kern w:val="2"/>
          <w:sz w:val="21"/>
          <w:szCs w:val="22"/>
        </w:rPr>
      </w:pPr>
      <w:r>
        <w:fldChar w:fldCharType="begin"/>
      </w:r>
      <w:r>
        <w:instrText xml:space="preserve"> TOC \o "1-3" \h \z \u </w:instrText>
      </w:r>
      <w:r>
        <w:fldChar w:fldCharType="separate"/>
      </w:r>
      <w:hyperlink w:anchor="_Toc414043019" w:history="1">
        <w:r w:rsidR="000F377D" w:rsidRPr="00EA6E8C">
          <w:rPr>
            <w:rStyle w:val="Hyperlink"/>
            <w:rFonts w:hint="eastAsia"/>
          </w:rPr>
          <w:t>摘</w:t>
        </w:r>
        <w:r w:rsidR="000F377D" w:rsidRPr="00EA6E8C">
          <w:rPr>
            <w:rStyle w:val="Hyperlink"/>
          </w:rPr>
          <w:t xml:space="preserve">    </w:t>
        </w:r>
        <w:r w:rsidR="000F377D" w:rsidRPr="00EA6E8C">
          <w:rPr>
            <w:rStyle w:val="Hyperlink"/>
            <w:rFonts w:hint="eastAsia"/>
          </w:rPr>
          <w:t>要</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19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I</w:t>
        </w:r>
        <w:r w:rsidR="000F377D" w:rsidRPr="000F377D">
          <w:rPr>
            <w:rFonts w:ascii="Times New Roman" w:hAnsi="Times New Roman"/>
            <w:webHidden/>
          </w:rPr>
          <w:fldChar w:fldCharType="end"/>
        </w:r>
      </w:hyperlink>
    </w:p>
    <w:p w14:paraId="2EA3BB7D" w14:textId="77777777" w:rsidR="000F377D" w:rsidRPr="000F377D" w:rsidRDefault="001A0F2C">
      <w:pPr>
        <w:pStyle w:val="TOC1"/>
        <w:rPr>
          <w:rFonts w:ascii="Times New Roman" w:hAnsi="Times New Roman"/>
        </w:rPr>
      </w:pPr>
      <w:hyperlink w:anchor="_Toc414043020" w:history="1">
        <w:r w:rsidR="000F377D" w:rsidRPr="000F377D">
          <w:rPr>
            <w:rFonts w:ascii="Times New Roman" w:hAnsi="Times New Roman"/>
          </w:rPr>
          <w:t>Abstract</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20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II</w:t>
        </w:r>
        <w:r w:rsidR="000F377D" w:rsidRPr="000F377D">
          <w:rPr>
            <w:rFonts w:ascii="Times New Roman" w:hAnsi="Times New Roman"/>
            <w:webHidden/>
          </w:rPr>
          <w:fldChar w:fldCharType="end"/>
        </w:r>
      </w:hyperlink>
    </w:p>
    <w:p w14:paraId="5A5C769C" w14:textId="77777777" w:rsidR="000F377D" w:rsidRPr="000F377D" w:rsidRDefault="001A0F2C">
      <w:pPr>
        <w:pStyle w:val="TOC1"/>
        <w:rPr>
          <w:rFonts w:ascii="Times New Roman" w:hAnsi="Times New Roman"/>
        </w:rPr>
      </w:pPr>
      <w:hyperlink w:anchor="_Toc414043022" w:history="1">
        <w:r w:rsidR="000F377D" w:rsidRPr="000F377D">
          <w:rPr>
            <w:rFonts w:ascii="Times New Roman" w:hAnsi="Times New Roman"/>
          </w:rPr>
          <w:t>1</w:t>
        </w:r>
        <w:r w:rsidR="000F377D" w:rsidRPr="000F377D">
          <w:rPr>
            <w:rFonts w:ascii="Times New Roman" w:hAnsi="Times New Roman"/>
          </w:rPr>
          <w:tab/>
        </w:r>
        <w:r w:rsidR="000F377D" w:rsidRPr="000F377D">
          <w:rPr>
            <w:rFonts w:ascii="Times New Roman" w:hAnsi="Times New Roman" w:hint="eastAsia"/>
          </w:rPr>
          <w:t>绪论</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22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1</w:t>
        </w:r>
        <w:r w:rsidR="000F377D" w:rsidRPr="000F377D">
          <w:rPr>
            <w:rFonts w:ascii="Times New Roman" w:hAnsi="Times New Roman"/>
            <w:webHidden/>
          </w:rPr>
          <w:fldChar w:fldCharType="end"/>
        </w:r>
      </w:hyperlink>
    </w:p>
    <w:p w14:paraId="283F3476" w14:textId="77777777" w:rsidR="000F377D" w:rsidRPr="0075121C" w:rsidRDefault="001A0F2C">
      <w:pPr>
        <w:pStyle w:val="TOC2"/>
        <w:rPr>
          <w:rFonts w:ascii="Calibri" w:hAnsi="Calibri"/>
          <w:kern w:val="2"/>
          <w:sz w:val="21"/>
          <w:szCs w:val="22"/>
        </w:rPr>
      </w:pPr>
      <w:hyperlink w:anchor="_Toc414043023" w:history="1">
        <w:r w:rsidR="000F377D" w:rsidRPr="00EA6E8C">
          <w:rPr>
            <w:rStyle w:val="Hyperlink"/>
          </w:rPr>
          <w:t>1.1</w:t>
        </w:r>
        <w:r w:rsidR="000F377D" w:rsidRPr="0075121C">
          <w:rPr>
            <w:rFonts w:ascii="Calibri" w:hAnsi="Calibri"/>
            <w:kern w:val="2"/>
            <w:sz w:val="21"/>
            <w:szCs w:val="22"/>
          </w:rPr>
          <w:tab/>
        </w:r>
        <w:r w:rsidR="000F377D" w:rsidRPr="00EA6E8C">
          <w:rPr>
            <w:rStyle w:val="Hyperlink"/>
            <w:rFonts w:hint="eastAsia"/>
          </w:rPr>
          <w:t>课题研究背景</w:t>
        </w:r>
        <w:r w:rsidR="000F377D">
          <w:rPr>
            <w:webHidden/>
          </w:rPr>
          <w:tab/>
        </w:r>
        <w:r w:rsidR="000F377D">
          <w:rPr>
            <w:webHidden/>
          </w:rPr>
          <w:fldChar w:fldCharType="begin"/>
        </w:r>
        <w:r w:rsidR="000F377D">
          <w:rPr>
            <w:webHidden/>
          </w:rPr>
          <w:instrText xml:space="preserve"> PAGEREF _Toc414043023 \h </w:instrText>
        </w:r>
        <w:r w:rsidR="000F377D">
          <w:rPr>
            <w:webHidden/>
          </w:rPr>
        </w:r>
        <w:r w:rsidR="000F377D">
          <w:rPr>
            <w:webHidden/>
          </w:rPr>
          <w:fldChar w:fldCharType="separate"/>
        </w:r>
        <w:r w:rsidR="005B0602">
          <w:rPr>
            <w:webHidden/>
          </w:rPr>
          <w:t>1</w:t>
        </w:r>
        <w:r w:rsidR="000F377D">
          <w:rPr>
            <w:webHidden/>
          </w:rPr>
          <w:fldChar w:fldCharType="end"/>
        </w:r>
      </w:hyperlink>
    </w:p>
    <w:p w14:paraId="1BCC5B07" w14:textId="77777777" w:rsidR="000F377D" w:rsidRPr="0075121C" w:rsidRDefault="001A0F2C">
      <w:pPr>
        <w:pStyle w:val="TOC2"/>
        <w:rPr>
          <w:rFonts w:ascii="Calibri" w:hAnsi="Calibri"/>
          <w:kern w:val="2"/>
          <w:sz w:val="21"/>
          <w:szCs w:val="22"/>
        </w:rPr>
      </w:pPr>
      <w:hyperlink w:anchor="_Toc414043024" w:history="1">
        <w:r w:rsidR="000F377D" w:rsidRPr="00EA6E8C">
          <w:rPr>
            <w:rStyle w:val="Hyperlink"/>
          </w:rPr>
          <w:t>1.2</w:t>
        </w:r>
        <w:r w:rsidR="000F377D" w:rsidRPr="0075121C">
          <w:rPr>
            <w:rFonts w:ascii="Calibri" w:hAnsi="Calibri"/>
            <w:kern w:val="2"/>
            <w:sz w:val="21"/>
            <w:szCs w:val="22"/>
          </w:rPr>
          <w:tab/>
        </w:r>
        <w:r w:rsidR="000F377D" w:rsidRPr="00EA6E8C">
          <w:rPr>
            <w:rStyle w:val="Hyperlink"/>
            <w:rFonts w:hint="eastAsia"/>
          </w:rPr>
          <w:t>国内外发展状况</w:t>
        </w:r>
        <w:r w:rsidR="000F377D">
          <w:rPr>
            <w:webHidden/>
          </w:rPr>
          <w:tab/>
        </w:r>
        <w:r w:rsidR="000F377D">
          <w:rPr>
            <w:webHidden/>
          </w:rPr>
          <w:fldChar w:fldCharType="begin"/>
        </w:r>
        <w:r w:rsidR="000F377D">
          <w:rPr>
            <w:webHidden/>
          </w:rPr>
          <w:instrText xml:space="preserve"> PAGEREF _Toc414043024 \h </w:instrText>
        </w:r>
        <w:r w:rsidR="000F377D">
          <w:rPr>
            <w:webHidden/>
          </w:rPr>
        </w:r>
        <w:r w:rsidR="000F377D">
          <w:rPr>
            <w:webHidden/>
          </w:rPr>
          <w:fldChar w:fldCharType="separate"/>
        </w:r>
        <w:r w:rsidR="005B0602">
          <w:rPr>
            <w:webHidden/>
          </w:rPr>
          <w:t>2</w:t>
        </w:r>
        <w:r w:rsidR="000F377D">
          <w:rPr>
            <w:webHidden/>
          </w:rPr>
          <w:fldChar w:fldCharType="end"/>
        </w:r>
      </w:hyperlink>
    </w:p>
    <w:p w14:paraId="09CCCBF3" w14:textId="77777777" w:rsidR="000F377D" w:rsidRPr="0075121C" w:rsidRDefault="001A0F2C">
      <w:pPr>
        <w:pStyle w:val="TOC3"/>
        <w:rPr>
          <w:rFonts w:ascii="Calibri" w:hAnsi="Calibri"/>
          <w:kern w:val="2"/>
          <w:sz w:val="21"/>
          <w:szCs w:val="22"/>
        </w:rPr>
      </w:pPr>
      <w:hyperlink w:anchor="_Toc414043025" w:history="1">
        <w:r w:rsidR="000F377D" w:rsidRPr="00EA6E8C">
          <w:rPr>
            <w:rStyle w:val="Hyperlink"/>
          </w:rPr>
          <w:t>1.2.1</w:t>
        </w:r>
        <w:r w:rsidR="000F377D" w:rsidRPr="0075121C">
          <w:rPr>
            <w:rFonts w:ascii="Calibri" w:hAnsi="Calibri"/>
            <w:kern w:val="2"/>
            <w:sz w:val="21"/>
            <w:szCs w:val="22"/>
          </w:rPr>
          <w:tab/>
        </w:r>
        <w:r w:rsidR="000F377D" w:rsidRPr="00EA6E8C">
          <w:rPr>
            <w:rStyle w:val="Hyperlink"/>
            <w:rFonts w:hint="eastAsia"/>
          </w:rPr>
          <w:t>短信安全研究</w:t>
        </w:r>
        <w:r w:rsidR="000F377D">
          <w:rPr>
            <w:webHidden/>
          </w:rPr>
          <w:tab/>
        </w:r>
        <w:r w:rsidR="000F377D">
          <w:rPr>
            <w:webHidden/>
          </w:rPr>
          <w:fldChar w:fldCharType="begin"/>
        </w:r>
        <w:r w:rsidR="000F377D">
          <w:rPr>
            <w:webHidden/>
          </w:rPr>
          <w:instrText xml:space="preserve"> PAGEREF _Toc414043025 \h </w:instrText>
        </w:r>
        <w:r w:rsidR="000F377D">
          <w:rPr>
            <w:webHidden/>
          </w:rPr>
        </w:r>
        <w:r w:rsidR="000F377D">
          <w:rPr>
            <w:webHidden/>
          </w:rPr>
          <w:fldChar w:fldCharType="separate"/>
        </w:r>
        <w:r w:rsidR="005B0602">
          <w:rPr>
            <w:webHidden/>
          </w:rPr>
          <w:t>2</w:t>
        </w:r>
        <w:r w:rsidR="000F377D">
          <w:rPr>
            <w:webHidden/>
          </w:rPr>
          <w:fldChar w:fldCharType="end"/>
        </w:r>
      </w:hyperlink>
    </w:p>
    <w:p w14:paraId="10B8E9CB" w14:textId="77777777" w:rsidR="000F377D" w:rsidRPr="0075121C" w:rsidRDefault="001A0F2C">
      <w:pPr>
        <w:pStyle w:val="TOC3"/>
        <w:rPr>
          <w:rFonts w:ascii="Calibri" w:hAnsi="Calibri"/>
          <w:kern w:val="2"/>
          <w:sz w:val="21"/>
          <w:szCs w:val="22"/>
        </w:rPr>
      </w:pPr>
      <w:hyperlink w:anchor="_Toc414043026" w:history="1">
        <w:r w:rsidR="000F377D" w:rsidRPr="00EA6E8C">
          <w:rPr>
            <w:rStyle w:val="Hyperlink"/>
          </w:rPr>
          <w:t>1.2.2</w:t>
        </w:r>
        <w:r w:rsidR="000F377D" w:rsidRPr="0075121C">
          <w:rPr>
            <w:rFonts w:ascii="Calibri" w:hAnsi="Calibri"/>
            <w:kern w:val="2"/>
            <w:sz w:val="21"/>
            <w:szCs w:val="22"/>
          </w:rPr>
          <w:tab/>
        </w:r>
        <w:r w:rsidR="000F377D" w:rsidRPr="00EA6E8C">
          <w:rPr>
            <w:rStyle w:val="Hyperlink"/>
            <w:rFonts w:hint="eastAsia"/>
          </w:rPr>
          <w:t>短信压缩技术</w:t>
        </w:r>
        <w:r w:rsidR="000F377D">
          <w:rPr>
            <w:webHidden/>
          </w:rPr>
          <w:tab/>
        </w:r>
        <w:r w:rsidR="000F377D">
          <w:rPr>
            <w:webHidden/>
          </w:rPr>
          <w:fldChar w:fldCharType="begin"/>
        </w:r>
        <w:r w:rsidR="000F377D">
          <w:rPr>
            <w:webHidden/>
          </w:rPr>
          <w:instrText xml:space="preserve"> PAGEREF _Toc414043026 \h </w:instrText>
        </w:r>
        <w:r w:rsidR="000F377D">
          <w:rPr>
            <w:webHidden/>
          </w:rPr>
        </w:r>
        <w:r w:rsidR="000F377D">
          <w:rPr>
            <w:webHidden/>
          </w:rPr>
          <w:fldChar w:fldCharType="separate"/>
        </w:r>
        <w:r w:rsidR="005B0602">
          <w:rPr>
            <w:webHidden/>
          </w:rPr>
          <w:t>4</w:t>
        </w:r>
        <w:r w:rsidR="000F377D">
          <w:rPr>
            <w:webHidden/>
          </w:rPr>
          <w:fldChar w:fldCharType="end"/>
        </w:r>
      </w:hyperlink>
    </w:p>
    <w:p w14:paraId="20EDD349" w14:textId="77777777" w:rsidR="000F377D" w:rsidRPr="0075121C" w:rsidRDefault="001A0F2C">
      <w:pPr>
        <w:pStyle w:val="TOC2"/>
        <w:rPr>
          <w:rFonts w:ascii="Calibri" w:hAnsi="Calibri"/>
          <w:kern w:val="2"/>
          <w:sz w:val="21"/>
          <w:szCs w:val="22"/>
        </w:rPr>
      </w:pPr>
      <w:hyperlink w:anchor="_Toc414043027" w:history="1">
        <w:r w:rsidR="000F377D" w:rsidRPr="00EA6E8C">
          <w:rPr>
            <w:rStyle w:val="Hyperlink"/>
          </w:rPr>
          <w:t>1.3</w:t>
        </w:r>
        <w:r w:rsidR="000F377D" w:rsidRPr="0075121C">
          <w:rPr>
            <w:rFonts w:ascii="Calibri" w:hAnsi="Calibri"/>
            <w:kern w:val="2"/>
            <w:sz w:val="21"/>
            <w:szCs w:val="22"/>
          </w:rPr>
          <w:tab/>
        </w:r>
        <w:r w:rsidR="000F377D" w:rsidRPr="00EA6E8C">
          <w:rPr>
            <w:rStyle w:val="Hyperlink"/>
            <w:rFonts w:hint="eastAsia"/>
          </w:rPr>
          <w:t>论文的研究意义</w:t>
        </w:r>
        <w:r w:rsidR="000F377D">
          <w:rPr>
            <w:webHidden/>
          </w:rPr>
          <w:tab/>
        </w:r>
        <w:r w:rsidR="000F377D">
          <w:rPr>
            <w:webHidden/>
          </w:rPr>
          <w:fldChar w:fldCharType="begin"/>
        </w:r>
        <w:r w:rsidR="000F377D">
          <w:rPr>
            <w:webHidden/>
          </w:rPr>
          <w:instrText xml:space="preserve"> PAGEREF _Toc414043027 \h </w:instrText>
        </w:r>
        <w:r w:rsidR="000F377D">
          <w:rPr>
            <w:webHidden/>
          </w:rPr>
        </w:r>
        <w:r w:rsidR="000F377D">
          <w:rPr>
            <w:webHidden/>
          </w:rPr>
          <w:fldChar w:fldCharType="separate"/>
        </w:r>
        <w:r w:rsidR="005B0602">
          <w:rPr>
            <w:webHidden/>
          </w:rPr>
          <w:t>6</w:t>
        </w:r>
        <w:r w:rsidR="000F377D">
          <w:rPr>
            <w:webHidden/>
          </w:rPr>
          <w:fldChar w:fldCharType="end"/>
        </w:r>
      </w:hyperlink>
    </w:p>
    <w:p w14:paraId="5ECF5662" w14:textId="77777777" w:rsidR="000F377D" w:rsidRPr="0075121C" w:rsidRDefault="001A0F2C">
      <w:pPr>
        <w:pStyle w:val="TOC2"/>
        <w:rPr>
          <w:rFonts w:ascii="Calibri" w:hAnsi="Calibri"/>
          <w:kern w:val="2"/>
          <w:sz w:val="21"/>
          <w:szCs w:val="22"/>
        </w:rPr>
      </w:pPr>
      <w:hyperlink w:anchor="_Toc414043028" w:history="1">
        <w:r w:rsidR="000F377D" w:rsidRPr="00EA6E8C">
          <w:rPr>
            <w:rStyle w:val="Hyperlink"/>
          </w:rPr>
          <w:t>1.4</w:t>
        </w:r>
        <w:r w:rsidR="000F377D" w:rsidRPr="0075121C">
          <w:rPr>
            <w:rFonts w:ascii="Calibri" w:hAnsi="Calibri"/>
            <w:kern w:val="2"/>
            <w:sz w:val="21"/>
            <w:szCs w:val="22"/>
          </w:rPr>
          <w:tab/>
        </w:r>
        <w:r w:rsidR="000F377D" w:rsidRPr="00EA6E8C">
          <w:rPr>
            <w:rStyle w:val="Hyperlink"/>
            <w:rFonts w:hint="eastAsia"/>
          </w:rPr>
          <w:t>论文的主要研究工作</w:t>
        </w:r>
        <w:r w:rsidR="000F377D">
          <w:rPr>
            <w:webHidden/>
          </w:rPr>
          <w:tab/>
        </w:r>
        <w:r w:rsidR="000F377D">
          <w:rPr>
            <w:webHidden/>
          </w:rPr>
          <w:fldChar w:fldCharType="begin"/>
        </w:r>
        <w:r w:rsidR="000F377D">
          <w:rPr>
            <w:webHidden/>
          </w:rPr>
          <w:instrText xml:space="preserve"> PAGEREF _Toc414043028 \h </w:instrText>
        </w:r>
        <w:r w:rsidR="000F377D">
          <w:rPr>
            <w:webHidden/>
          </w:rPr>
        </w:r>
        <w:r w:rsidR="000F377D">
          <w:rPr>
            <w:webHidden/>
          </w:rPr>
          <w:fldChar w:fldCharType="separate"/>
        </w:r>
        <w:r w:rsidR="005B0602">
          <w:rPr>
            <w:webHidden/>
          </w:rPr>
          <w:t>6</w:t>
        </w:r>
        <w:r w:rsidR="000F377D">
          <w:rPr>
            <w:webHidden/>
          </w:rPr>
          <w:fldChar w:fldCharType="end"/>
        </w:r>
      </w:hyperlink>
    </w:p>
    <w:p w14:paraId="5331D6A6" w14:textId="77777777" w:rsidR="000F377D" w:rsidRPr="0075121C" w:rsidRDefault="001A0F2C">
      <w:pPr>
        <w:pStyle w:val="TOC2"/>
        <w:rPr>
          <w:rFonts w:ascii="Calibri" w:hAnsi="Calibri"/>
          <w:kern w:val="2"/>
          <w:sz w:val="21"/>
          <w:szCs w:val="22"/>
        </w:rPr>
      </w:pPr>
      <w:hyperlink w:anchor="_Toc414043029" w:history="1">
        <w:r w:rsidR="000F377D" w:rsidRPr="00EA6E8C">
          <w:rPr>
            <w:rStyle w:val="Hyperlink"/>
          </w:rPr>
          <w:t>1.5</w:t>
        </w:r>
        <w:r w:rsidR="000F377D" w:rsidRPr="0075121C">
          <w:rPr>
            <w:rFonts w:ascii="Calibri" w:hAnsi="Calibri"/>
            <w:kern w:val="2"/>
            <w:sz w:val="21"/>
            <w:szCs w:val="22"/>
          </w:rPr>
          <w:tab/>
        </w:r>
        <w:r w:rsidR="000F377D" w:rsidRPr="00EA6E8C">
          <w:rPr>
            <w:rStyle w:val="Hyperlink"/>
            <w:rFonts w:hint="eastAsia"/>
          </w:rPr>
          <w:t>论文的组织形式</w:t>
        </w:r>
        <w:r w:rsidR="000F377D">
          <w:rPr>
            <w:webHidden/>
          </w:rPr>
          <w:tab/>
        </w:r>
        <w:r w:rsidR="000F377D">
          <w:rPr>
            <w:webHidden/>
          </w:rPr>
          <w:fldChar w:fldCharType="begin"/>
        </w:r>
        <w:r w:rsidR="000F377D">
          <w:rPr>
            <w:webHidden/>
          </w:rPr>
          <w:instrText xml:space="preserve"> PAGEREF _Toc414043029 \h </w:instrText>
        </w:r>
        <w:r w:rsidR="000F377D">
          <w:rPr>
            <w:webHidden/>
          </w:rPr>
        </w:r>
        <w:r w:rsidR="000F377D">
          <w:rPr>
            <w:webHidden/>
          </w:rPr>
          <w:fldChar w:fldCharType="separate"/>
        </w:r>
        <w:r w:rsidR="005B0602">
          <w:rPr>
            <w:webHidden/>
          </w:rPr>
          <w:t>7</w:t>
        </w:r>
        <w:r w:rsidR="000F377D">
          <w:rPr>
            <w:webHidden/>
          </w:rPr>
          <w:fldChar w:fldCharType="end"/>
        </w:r>
      </w:hyperlink>
    </w:p>
    <w:p w14:paraId="3A049178" w14:textId="77777777" w:rsidR="000F377D" w:rsidRPr="000F377D" w:rsidRDefault="001A0F2C">
      <w:pPr>
        <w:pStyle w:val="TOC1"/>
        <w:rPr>
          <w:rFonts w:ascii="Times New Roman" w:hAnsi="Times New Roman"/>
        </w:rPr>
      </w:pPr>
      <w:hyperlink w:anchor="_Toc414043030" w:history="1">
        <w:r w:rsidR="000F377D" w:rsidRPr="000F377D">
          <w:rPr>
            <w:rFonts w:ascii="Times New Roman" w:hAnsi="Times New Roman"/>
          </w:rPr>
          <w:t>2</w:t>
        </w:r>
        <w:r w:rsidR="000F377D" w:rsidRPr="000F377D">
          <w:rPr>
            <w:rFonts w:ascii="Times New Roman" w:hAnsi="Times New Roman"/>
          </w:rPr>
          <w:tab/>
          <w:t>Android</w:t>
        </w:r>
        <w:r w:rsidR="000F377D" w:rsidRPr="000F377D">
          <w:rPr>
            <w:rFonts w:ascii="Times New Roman" w:hAnsi="Times New Roman" w:hint="eastAsia"/>
          </w:rPr>
          <w:t>系统的短信安全的理论基础</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30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8</w:t>
        </w:r>
        <w:r w:rsidR="000F377D" w:rsidRPr="000F377D">
          <w:rPr>
            <w:rFonts w:ascii="Times New Roman" w:hAnsi="Times New Roman"/>
            <w:webHidden/>
          </w:rPr>
          <w:fldChar w:fldCharType="end"/>
        </w:r>
      </w:hyperlink>
    </w:p>
    <w:p w14:paraId="5C4D8966" w14:textId="77777777" w:rsidR="000F377D" w:rsidRPr="0075121C" w:rsidRDefault="001A0F2C">
      <w:pPr>
        <w:pStyle w:val="TOC2"/>
        <w:rPr>
          <w:rFonts w:ascii="Calibri" w:hAnsi="Calibri"/>
          <w:kern w:val="2"/>
          <w:sz w:val="21"/>
          <w:szCs w:val="22"/>
        </w:rPr>
      </w:pPr>
      <w:hyperlink w:anchor="_Toc414043031" w:history="1">
        <w:r w:rsidR="000F377D" w:rsidRPr="00EA6E8C">
          <w:rPr>
            <w:rStyle w:val="Hyperlink"/>
          </w:rPr>
          <w:t>2.1</w:t>
        </w:r>
        <w:r w:rsidR="000F377D" w:rsidRPr="0075121C">
          <w:rPr>
            <w:rFonts w:ascii="Calibri" w:hAnsi="Calibri"/>
            <w:kern w:val="2"/>
            <w:sz w:val="21"/>
            <w:szCs w:val="22"/>
          </w:rPr>
          <w:tab/>
        </w:r>
        <w:r w:rsidR="000F377D" w:rsidRPr="00EA6E8C">
          <w:rPr>
            <w:rStyle w:val="Hyperlink"/>
          </w:rPr>
          <w:t>Android</w:t>
        </w:r>
        <w:r w:rsidR="000F377D" w:rsidRPr="00EA6E8C">
          <w:rPr>
            <w:rStyle w:val="Hyperlink"/>
            <w:rFonts w:hint="eastAsia"/>
          </w:rPr>
          <w:t>操作系统及其短信处理流程</w:t>
        </w:r>
        <w:r w:rsidR="000F377D">
          <w:rPr>
            <w:webHidden/>
          </w:rPr>
          <w:tab/>
        </w:r>
        <w:r w:rsidR="000F377D">
          <w:rPr>
            <w:webHidden/>
          </w:rPr>
          <w:fldChar w:fldCharType="begin"/>
        </w:r>
        <w:r w:rsidR="000F377D">
          <w:rPr>
            <w:webHidden/>
          </w:rPr>
          <w:instrText xml:space="preserve"> PAGEREF _Toc414043031 \h </w:instrText>
        </w:r>
        <w:r w:rsidR="000F377D">
          <w:rPr>
            <w:webHidden/>
          </w:rPr>
        </w:r>
        <w:r w:rsidR="000F377D">
          <w:rPr>
            <w:webHidden/>
          </w:rPr>
          <w:fldChar w:fldCharType="separate"/>
        </w:r>
        <w:r w:rsidR="005B0602">
          <w:rPr>
            <w:webHidden/>
          </w:rPr>
          <w:t>8</w:t>
        </w:r>
        <w:r w:rsidR="000F377D">
          <w:rPr>
            <w:webHidden/>
          </w:rPr>
          <w:fldChar w:fldCharType="end"/>
        </w:r>
      </w:hyperlink>
    </w:p>
    <w:p w14:paraId="259D01F8" w14:textId="77777777" w:rsidR="000F377D" w:rsidRPr="0075121C" w:rsidRDefault="001A0F2C">
      <w:pPr>
        <w:pStyle w:val="TOC3"/>
        <w:rPr>
          <w:rFonts w:ascii="Calibri" w:hAnsi="Calibri"/>
          <w:kern w:val="2"/>
          <w:sz w:val="21"/>
          <w:szCs w:val="22"/>
        </w:rPr>
      </w:pPr>
      <w:hyperlink w:anchor="_Toc414043032" w:history="1">
        <w:r w:rsidR="000F377D" w:rsidRPr="00EA6E8C">
          <w:rPr>
            <w:rStyle w:val="Hyperlink"/>
          </w:rPr>
          <w:t>2.1.1</w:t>
        </w:r>
        <w:r w:rsidR="000F377D" w:rsidRPr="0075121C">
          <w:rPr>
            <w:rFonts w:ascii="Calibri" w:hAnsi="Calibri"/>
            <w:kern w:val="2"/>
            <w:sz w:val="21"/>
            <w:szCs w:val="22"/>
          </w:rPr>
          <w:tab/>
        </w:r>
        <w:r w:rsidR="000F377D" w:rsidRPr="00EA6E8C">
          <w:rPr>
            <w:rStyle w:val="Hyperlink"/>
          </w:rPr>
          <w:t>Android</w:t>
        </w:r>
        <w:r w:rsidR="000F377D" w:rsidRPr="00EA6E8C">
          <w:rPr>
            <w:rStyle w:val="Hyperlink"/>
            <w:rFonts w:hint="eastAsia"/>
          </w:rPr>
          <w:t>系统构成</w:t>
        </w:r>
        <w:r w:rsidR="000F377D">
          <w:rPr>
            <w:webHidden/>
          </w:rPr>
          <w:tab/>
        </w:r>
        <w:r w:rsidR="000F377D">
          <w:rPr>
            <w:webHidden/>
          </w:rPr>
          <w:fldChar w:fldCharType="begin"/>
        </w:r>
        <w:r w:rsidR="000F377D">
          <w:rPr>
            <w:webHidden/>
          </w:rPr>
          <w:instrText xml:space="preserve"> PAGEREF _Toc414043032 \h </w:instrText>
        </w:r>
        <w:r w:rsidR="000F377D">
          <w:rPr>
            <w:webHidden/>
          </w:rPr>
        </w:r>
        <w:r w:rsidR="000F377D">
          <w:rPr>
            <w:webHidden/>
          </w:rPr>
          <w:fldChar w:fldCharType="separate"/>
        </w:r>
        <w:r w:rsidR="005B0602">
          <w:rPr>
            <w:webHidden/>
          </w:rPr>
          <w:t>8</w:t>
        </w:r>
        <w:r w:rsidR="000F377D">
          <w:rPr>
            <w:webHidden/>
          </w:rPr>
          <w:fldChar w:fldCharType="end"/>
        </w:r>
      </w:hyperlink>
    </w:p>
    <w:p w14:paraId="136160DC" w14:textId="77777777" w:rsidR="000F377D" w:rsidRPr="0075121C" w:rsidRDefault="001A0F2C">
      <w:pPr>
        <w:pStyle w:val="TOC3"/>
        <w:rPr>
          <w:rFonts w:ascii="Calibri" w:hAnsi="Calibri"/>
          <w:kern w:val="2"/>
          <w:sz w:val="21"/>
          <w:szCs w:val="22"/>
        </w:rPr>
      </w:pPr>
      <w:hyperlink w:anchor="_Toc414043033" w:history="1">
        <w:r w:rsidR="000F377D" w:rsidRPr="00EA6E8C">
          <w:rPr>
            <w:rStyle w:val="Hyperlink"/>
          </w:rPr>
          <w:t>2.1.2</w:t>
        </w:r>
        <w:r w:rsidR="000F377D" w:rsidRPr="0075121C">
          <w:rPr>
            <w:rFonts w:ascii="Calibri" w:hAnsi="Calibri"/>
            <w:kern w:val="2"/>
            <w:sz w:val="21"/>
            <w:szCs w:val="22"/>
          </w:rPr>
          <w:tab/>
        </w:r>
        <w:r w:rsidR="000F377D" w:rsidRPr="00EA6E8C">
          <w:rPr>
            <w:rStyle w:val="Hyperlink"/>
          </w:rPr>
          <w:t>Android</w:t>
        </w:r>
        <w:r w:rsidR="000F377D" w:rsidRPr="00EA6E8C">
          <w:rPr>
            <w:rStyle w:val="Hyperlink"/>
            <w:rFonts w:hint="eastAsia"/>
          </w:rPr>
          <w:t>应用四大组件</w:t>
        </w:r>
        <w:r w:rsidR="000F377D">
          <w:rPr>
            <w:webHidden/>
          </w:rPr>
          <w:tab/>
        </w:r>
        <w:r w:rsidR="000F377D">
          <w:rPr>
            <w:webHidden/>
          </w:rPr>
          <w:fldChar w:fldCharType="begin"/>
        </w:r>
        <w:r w:rsidR="000F377D">
          <w:rPr>
            <w:webHidden/>
          </w:rPr>
          <w:instrText xml:space="preserve"> PAGEREF _Toc414043033 \h </w:instrText>
        </w:r>
        <w:r w:rsidR="000F377D">
          <w:rPr>
            <w:webHidden/>
          </w:rPr>
        </w:r>
        <w:r w:rsidR="000F377D">
          <w:rPr>
            <w:webHidden/>
          </w:rPr>
          <w:fldChar w:fldCharType="separate"/>
        </w:r>
        <w:r w:rsidR="005B0602">
          <w:rPr>
            <w:webHidden/>
          </w:rPr>
          <w:t>10</w:t>
        </w:r>
        <w:r w:rsidR="000F377D">
          <w:rPr>
            <w:webHidden/>
          </w:rPr>
          <w:fldChar w:fldCharType="end"/>
        </w:r>
      </w:hyperlink>
    </w:p>
    <w:p w14:paraId="19CDA2A1" w14:textId="77777777" w:rsidR="000F377D" w:rsidRPr="0075121C" w:rsidRDefault="001A0F2C">
      <w:pPr>
        <w:pStyle w:val="TOC3"/>
        <w:rPr>
          <w:rFonts w:ascii="Calibri" w:hAnsi="Calibri"/>
          <w:kern w:val="2"/>
          <w:sz w:val="21"/>
          <w:szCs w:val="22"/>
        </w:rPr>
      </w:pPr>
      <w:hyperlink w:anchor="_Toc414043034" w:history="1">
        <w:r w:rsidR="000F377D" w:rsidRPr="00EA6E8C">
          <w:rPr>
            <w:rStyle w:val="Hyperlink"/>
          </w:rPr>
          <w:t>2.1.3</w:t>
        </w:r>
        <w:r w:rsidR="000F377D" w:rsidRPr="0075121C">
          <w:rPr>
            <w:rFonts w:ascii="Calibri" w:hAnsi="Calibri"/>
            <w:kern w:val="2"/>
            <w:sz w:val="21"/>
            <w:szCs w:val="22"/>
          </w:rPr>
          <w:tab/>
        </w:r>
        <w:r w:rsidR="000F377D" w:rsidRPr="00EA6E8C">
          <w:rPr>
            <w:rStyle w:val="Hyperlink"/>
          </w:rPr>
          <w:t>Android</w:t>
        </w:r>
        <w:r w:rsidR="000F377D" w:rsidRPr="00EA6E8C">
          <w:rPr>
            <w:rStyle w:val="Hyperlink"/>
            <w:rFonts w:hint="eastAsia"/>
          </w:rPr>
          <w:t>系统短信相关</w:t>
        </w:r>
        <w:r w:rsidR="000F377D" w:rsidRPr="00EA6E8C">
          <w:rPr>
            <w:rStyle w:val="Hyperlink"/>
          </w:rPr>
          <w:t>API</w:t>
        </w:r>
        <w:r w:rsidR="000F377D">
          <w:rPr>
            <w:webHidden/>
          </w:rPr>
          <w:tab/>
        </w:r>
        <w:r w:rsidR="000F377D">
          <w:rPr>
            <w:webHidden/>
          </w:rPr>
          <w:fldChar w:fldCharType="begin"/>
        </w:r>
        <w:r w:rsidR="000F377D">
          <w:rPr>
            <w:webHidden/>
          </w:rPr>
          <w:instrText xml:space="preserve"> PAGEREF _Toc414043034 \h </w:instrText>
        </w:r>
        <w:r w:rsidR="000F377D">
          <w:rPr>
            <w:webHidden/>
          </w:rPr>
        </w:r>
        <w:r w:rsidR="000F377D">
          <w:rPr>
            <w:webHidden/>
          </w:rPr>
          <w:fldChar w:fldCharType="separate"/>
        </w:r>
        <w:r w:rsidR="005B0602">
          <w:rPr>
            <w:webHidden/>
          </w:rPr>
          <w:t>11</w:t>
        </w:r>
        <w:r w:rsidR="000F377D">
          <w:rPr>
            <w:webHidden/>
          </w:rPr>
          <w:fldChar w:fldCharType="end"/>
        </w:r>
      </w:hyperlink>
    </w:p>
    <w:p w14:paraId="00E4B1A4" w14:textId="77777777" w:rsidR="000F377D" w:rsidRPr="0075121C" w:rsidRDefault="001A0F2C">
      <w:pPr>
        <w:pStyle w:val="TOC3"/>
        <w:rPr>
          <w:rFonts w:ascii="Calibri" w:hAnsi="Calibri"/>
          <w:kern w:val="2"/>
          <w:sz w:val="21"/>
          <w:szCs w:val="22"/>
        </w:rPr>
      </w:pPr>
      <w:hyperlink w:anchor="_Toc414043035" w:history="1">
        <w:r w:rsidR="000F377D" w:rsidRPr="00EA6E8C">
          <w:rPr>
            <w:rStyle w:val="Hyperlink"/>
          </w:rPr>
          <w:t>2.1.4</w:t>
        </w:r>
        <w:r w:rsidR="000F377D" w:rsidRPr="0075121C">
          <w:rPr>
            <w:rFonts w:ascii="Calibri" w:hAnsi="Calibri"/>
            <w:kern w:val="2"/>
            <w:sz w:val="21"/>
            <w:szCs w:val="22"/>
          </w:rPr>
          <w:tab/>
        </w:r>
        <w:r w:rsidR="000F377D" w:rsidRPr="00EA6E8C">
          <w:rPr>
            <w:rStyle w:val="Hyperlink"/>
          </w:rPr>
          <w:t>Android</w:t>
        </w:r>
        <w:r w:rsidR="000F377D" w:rsidRPr="00EA6E8C">
          <w:rPr>
            <w:rStyle w:val="Hyperlink"/>
            <w:rFonts w:hint="eastAsia"/>
          </w:rPr>
          <w:t>短信相关风险</w:t>
        </w:r>
        <w:r w:rsidR="000F377D">
          <w:rPr>
            <w:webHidden/>
          </w:rPr>
          <w:tab/>
        </w:r>
        <w:r w:rsidR="000F377D">
          <w:rPr>
            <w:webHidden/>
          </w:rPr>
          <w:fldChar w:fldCharType="begin"/>
        </w:r>
        <w:r w:rsidR="000F377D">
          <w:rPr>
            <w:webHidden/>
          </w:rPr>
          <w:instrText xml:space="preserve"> PAGEREF _Toc414043035 \h </w:instrText>
        </w:r>
        <w:r w:rsidR="000F377D">
          <w:rPr>
            <w:webHidden/>
          </w:rPr>
        </w:r>
        <w:r w:rsidR="000F377D">
          <w:rPr>
            <w:webHidden/>
          </w:rPr>
          <w:fldChar w:fldCharType="separate"/>
        </w:r>
        <w:r w:rsidR="005B0602">
          <w:rPr>
            <w:webHidden/>
          </w:rPr>
          <w:t>12</w:t>
        </w:r>
        <w:r w:rsidR="000F377D">
          <w:rPr>
            <w:webHidden/>
          </w:rPr>
          <w:fldChar w:fldCharType="end"/>
        </w:r>
      </w:hyperlink>
    </w:p>
    <w:p w14:paraId="607F8810" w14:textId="77777777" w:rsidR="000F377D" w:rsidRPr="0075121C" w:rsidRDefault="001A0F2C">
      <w:pPr>
        <w:pStyle w:val="TOC2"/>
        <w:rPr>
          <w:rFonts w:ascii="Calibri" w:hAnsi="Calibri"/>
          <w:kern w:val="2"/>
          <w:sz w:val="21"/>
          <w:szCs w:val="22"/>
        </w:rPr>
      </w:pPr>
      <w:hyperlink w:anchor="_Toc414043036" w:history="1">
        <w:r w:rsidR="000F377D" w:rsidRPr="00EA6E8C">
          <w:rPr>
            <w:rStyle w:val="Hyperlink"/>
          </w:rPr>
          <w:t>2.2</w:t>
        </w:r>
        <w:r w:rsidR="000F377D" w:rsidRPr="0075121C">
          <w:rPr>
            <w:rFonts w:ascii="Calibri" w:hAnsi="Calibri"/>
            <w:kern w:val="2"/>
            <w:sz w:val="21"/>
            <w:szCs w:val="22"/>
          </w:rPr>
          <w:tab/>
        </w:r>
        <w:r w:rsidR="000F377D" w:rsidRPr="00EA6E8C">
          <w:rPr>
            <w:rStyle w:val="Hyperlink"/>
            <w:rFonts w:hint="eastAsia"/>
          </w:rPr>
          <w:t>对称密码学</w:t>
        </w:r>
        <w:r w:rsidR="000F377D">
          <w:rPr>
            <w:webHidden/>
          </w:rPr>
          <w:tab/>
        </w:r>
        <w:r w:rsidR="000F377D">
          <w:rPr>
            <w:webHidden/>
          </w:rPr>
          <w:fldChar w:fldCharType="begin"/>
        </w:r>
        <w:r w:rsidR="000F377D">
          <w:rPr>
            <w:webHidden/>
          </w:rPr>
          <w:instrText xml:space="preserve"> PAGEREF _Toc414043036 \h </w:instrText>
        </w:r>
        <w:r w:rsidR="000F377D">
          <w:rPr>
            <w:webHidden/>
          </w:rPr>
        </w:r>
        <w:r w:rsidR="000F377D">
          <w:rPr>
            <w:webHidden/>
          </w:rPr>
          <w:fldChar w:fldCharType="separate"/>
        </w:r>
        <w:r w:rsidR="005B0602">
          <w:rPr>
            <w:webHidden/>
          </w:rPr>
          <w:t>13</w:t>
        </w:r>
        <w:r w:rsidR="000F377D">
          <w:rPr>
            <w:webHidden/>
          </w:rPr>
          <w:fldChar w:fldCharType="end"/>
        </w:r>
      </w:hyperlink>
    </w:p>
    <w:p w14:paraId="1793C374" w14:textId="77777777" w:rsidR="000F377D" w:rsidRPr="0075121C" w:rsidRDefault="001A0F2C">
      <w:pPr>
        <w:pStyle w:val="TOC3"/>
        <w:rPr>
          <w:rFonts w:ascii="Calibri" w:hAnsi="Calibri"/>
          <w:kern w:val="2"/>
          <w:sz w:val="21"/>
          <w:szCs w:val="22"/>
        </w:rPr>
      </w:pPr>
      <w:hyperlink w:anchor="_Toc414043037" w:history="1">
        <w:r w:rsidR="000F377D" w:rsidRPr="00EA6E8C">
          <w:rPr>
            <w:rStyle w:val="Hyperlink"/>
          </w:rPr>
          <w:t>2.2.1</w:t>
        </w:r>
        <w:r w:rsidR="000F377D" w:rsidRPr="0075121C">
          <w:rPr>
            <w:rFonts w:ascii="Calibri" w:hAnsi="Calibri"/>
            <w:kern w:val="2"/>
            <w:sz w:val="21"/>
            <w:szCs w:val="22"/>
          </w:rPr>
          <w:tab/>
        </w:r>
        <w:r w:rsidR="000F377D" w:rsidRPr="00EA6E8C">
          <w:rPr>
            <w:rStyle w:val="Hyperlink"/>
            <w:rFonts w:hint="eastAsia"/>
          </w:rPr>
          <w:t>块加密算法</w:t>
        </w:r>
        <w:r w:rsidR="000F377D">
          <w:rPr>
            <w:webHidden/>
          </w:rPr>
          <w:tab/>
        </w:r>
        <w:r w:rsidR="000F377D">
          <w:rPr>
            <w:webHidden/>
          </w:rPr>
          <w:fldChar w:fldCharType="begin"/>
        </w:r>
        <w:r w:rsidR="000F377D">
          <w:rPr>
            <w:webHidden/>
          </w:rPr>
          <w:instrText xml:space="preserve"> PAGEREF _Toc414043037 \h </w:instrText>
        </w:r>
        <w:r w:rsidR="000F377D">
          <w:rPr>
            <w:webHidden/>
          </w:rPr>
        </w:r>
        <w:r w:rsidR="000F377D">
          <w:rPr>
            <w:webHidden/>
          </w:rPr>
          <w:fldChar w:fldCharType="separate"/>
        </w:r>
        <w:r w:rsidR="005B0602">
          <w:rPr>
            <w:webHidden/>
          </w:rPr>
          <w:t>13</w:t>
        </w:r>
        <w:r w:rsidR="000F377D">
          <w:rPr>
            <w:webHidden/>
          </w:rPr>
          <w:fldChar w:fldCharType="end"/>
        </w:r>
      </w:hyperlink>
    </w:p>
    <w:p w14:paraId="1ABDFED4" w14:textId="77777777" w:rsidR="000F377D" w:rsidRPr="0075121C" w:rsidRDefault="001A0F2C">
      <w:pPr>
        <w:pStyle w:val="TOC3"/>
        <w:rPr>
          <w:rFonts w:ascii="Calibri" w:hAnsi="Calibri"/>
          <w:kern w:val="2"/>
          <w:sz w:val="21"/>
          <w:szCs w:val="22"/>
        </w:rPr>
      </w:pPr>
      <w:hyperlink w:anchor="_Toc414043038" w:history="1">
        <w:r w:rsidR="000F377D" w:rsidRPr="00EA6E8C">
          <w:rPr>
            <w:rStyle w:val="Hyperlink"/>
          </w:rPr>
          <w:t>2.2.2</w:t>
        </w:r>
        <w:r w:rsidR="000F377D" w:rsidRPr="0075121C">
          <w:rPr>
            <w:rFonts w:ascii="Calibri" w:hAnsi="Calibri"/>
            <w:kern w:val="2"/>
            <w:sz w:val="21"/>
            <w:szCs w:val="22"/>
          </w:rPr>
          <w:tab/>
        </w:r>
        <w:r w:rsidR="000F377D" w:rsidRPr="00EA6E8C">
          <w:rPr>
            <w:rStyle w:val="Hyperlink"/>
            <w:rFonts w:hint="eastAsia"/>
          </w:rPr>
          <w:t>流加密算法</w:t>
        </w:r>
        <w:r w:rsidR="000F377D">
          <w:rPr>
            <w:webHidden/>
          </w:rPr>
          <w:tab/>
        </w:r>
        <w:r w:rsidR="000F377D">
          <w:rPr>
            <w:webHidden/>
          </w:rPr>
          <w:fldChar w:fldCharType="begin"/>
        </w:r>
        <w:r w:rsidR="000F377D">
          <w:rPr>
            <w:webHidden/>
          </w:rPr>
          <w:instrText xml:space="preserve"> PAGEREF _Toc414043038 \h </w:instrText>
        </w:r>
        <w:r w:rsidR="000F377D">
          <w:rPr>
            <w:webHidden/>
          </w:rPr>
        </w:r>
        <w:r w:rsidR="000F377D">
          <w:rPr>
            <w:webHidden/>
          </w:rPr>
          <w:fldChar w:fldCharType="separate"/>
        </w:r>
        <w:r w:rsidR="005B0602">
          <w:rPr>
            <w:webHidden/>
          </w:rPr>
          <w:t>15</w:t>
        </w:r>
        <w:r w:rsidR="000F377D">
          <w:rPr>
            <w:webHidden/>
          </w:rPr>
          <w:fldChar w:fldCharType="end"/>
        </w:r>
      </w:hyperlink>
    </w:p>
    <w:p w14:paraId="05E5BBA6" w14:textId="77777777" w:rsidR="000F377D" w:rsidRPr="0075121C" w:rsidRDefault="001A0F2C">
      <w:pPr>
        <w:pStyle w:val="TOC2"/>
        <w:rPr>
          <w:rFonts w:ascii="Calibri" w:hAnsi="Calibri"/>
          <w:kern w:val="2"/>
          <w:sz w:val="21"/>
          <w:szCs w:val="22"/>
        </w:rPr>
      </w:pPr>
      <w:hyperlink w:anchor="_Toc414043039" w:history="1">
        <w:r w:rsidR="000F377D" w:rsidRPr="00EA6E8C">
          <w:rPr>
            <w:rStyle w:val="Hyperlink"/>
          </w:rPr>
          <w:t>2.3</w:t>
        </w:r>
        <w:r w:rsidR="000F377D" w:rsidRPr="0075121C">
          <w:rPr>
            <w:rFonts w:ascii="Calibri" w:hAnsi="Calibri"/>
            <w:kern w:val="2"/>
            <w:sz w:val="21"/>
            <w:szCs w:val="22"/>
          </w:rPr>
          <w:tab/>
        </w:r>
        <w:r w:rsidR="000F377D" w:rsidRPr="00EA6E8C">
          <w:rPr>
            <w:rStyle w:val="Hyperlink"/>
            <w:rFonts w:hint="eastAsia"/>
          </w:rPr>
          <w:t>非对称加密技术及其应用</w:t>
        </w:r>
        <w:r w:rsidR="000F377D">
          <w:rPr>
            <w:webHidden/>
          </w:rPr>
          <w:tab/>
        </w:r>
        <w:r w:rsidR="000F377D">
          <w:rPr>
            <w:webHidden/>
          </w:rPr>
          <w:fldChar w:fldCharType="begin"/>
        </w:r>
        <w:r w:rsidR="000F377D">
          <w:rPr>
            <w:webHidden/>
          </w:rPr>
          <w:instrText xml:space="preserve"> PAGEREF _Toc414043039 \h </w:instrText>
        </w:r>
        <w:r w:rsidR="000F377D">
          <w:rPr>
            <w:webHidden/>
          </w:rPr>
        </w:r>
        <w:r w:rsidR="000F377D">
          <w:rPr>
            <w:webHidden/>
          </w:rPr>
          <w:fldChar w:fldCharType="separate"/>
        </w:r>
        <w:r w:rsidR="005B0602">
          <w:rPr>
            <w:webHidden/>
          </w:rPr>
          <w:t>16</w:t>
        </w:r>
        <w:r w:rsidR="000F377D">
          <w:rPr>
            <w:webHidden/>
          </w:rPr>
          <w:fldChar w:fldCharType="end"/>
        </w:r>
      </w:hyperlink>
    </w:p>
    <w:p w14:paraId="595C7E5C" w14:textId="77777777" w:rsidR="000F377D" w:rsidRPr="0075121C" w:rsidRDefault="001A0F2C">
      <w:pPr>
        <w:pStyle w:val="TOC3"/>
        <w:rPr>
          <w:rFonts w:ascii="Calibri" w:hAnsi="Calibri"/>
          <w:kern w:val="2"/>
          <w:sz w:val="21"/>
          <w:szCs w:val="22"/>
        </w:rPr>
      </w:pPr>
      <w:hyperlink w:anchor="_Toc414043040" w:history="1">
        <w:r w:rsidR="000F377D" w:rsidRPr="00EA6E8C">
          <w:rPr>
            <w:rStyle w:val="Hyperlink"/>
          </w:rPr>
          <w:t>2.3.1</w:t>
        </w:r>
        <w:r w:rsidR="000F377D" w:rsidRPr="0075121C">
          <w:rPr>
            <w:rFonts w:ascii="Calibri" w:hAnsi="Calibri"/>
            <w:kern w:val="2"/>
            <w:sz w:val="21"/>
            <w:szCs w:val="22"/>
          </w:rPr>
          <w:tab/>
        </w:r>
        <w:r w:rsidR="000F377D" w:rsidRPr="00EA6E8C">
          <w:rPr>
            <w:rStyle w:val="Hyperlink"/>
            <w:rFonts w:hint="eastAsia"/>
          </w:rPr>
          <w:t>非对称加密学的基本原理</w:t>
        </w:r>
        <w:r w:rsidR="000F377D">
          <w:rPr>
            <w:webHidden/>
          </w:rPr>
          <w:tab/>
        </w:r>
        <w:r w:rsidR="000F377D">
          <w:rPr>
            <w:webHidden/>
          </w:rPr>
          <w:fldChar w:fldCharType="begin"/>
        </w:r>
        <w:r w:rsidR="000F377D">
          <w:rPr>
            <w:webHidden/>
          </w:rPr>
          <w:instrText xml:space="preserve"> PAGEREF _Toc414043040 \h </w:instrText>
        </w:r>
        <w:r w:rsidR="000F377D">
          <w:rPr>
            <w:webHidden/>
          </w:rPr>
        </w:r>
        <w:r w:rsidR="000F377D">
          <w:rPr>
            <w:webHidden/>
          </w:rPr>
          <w:fldChar w:fldCharType="separate"/>
        </w:r>
        <w:r w:rsidR="005B0602">
          <w:rPr>
            <w:webHidden/>
          </w:rPr>
          <w:t>16</w:t>
        </w:r>
        <w:r w:rsidR="000F377D">
          <w:rPr>
            <w:webHidden/>
          </w:rPr>
          <w:fldChar w:fldCharType="end"/>
        </w:r>
      </w:hyperlink>
    </w:p>
    <w:p w14:paraId="4C686BF5" w14:textId="77777777" w:rsidR="000F377D" w:rsidRPr="0075121C" w:rsidRDefault="001A0F2C">
      <w:pPr>
        <w:pStyle w:val="TOC3"/>
        <w:rPr>
          <w:rFonts w:ascii="Calibri" w:hAnsi="Calibri"/>
          <w:kern w:val="2"/>
          <w:sz w:val="21"/>
          <w:szCs w:val="22"/>
        </w:rPr>
      </w:pPr>
      <w:hyperlink w:anchor="_Toc414043041" w:history="1">
        <w:r w:rsidR="000F377D" w:rsidRPr="00EA6E8C">
          <w:rPr>
            <w:rStyle w:val="Hyperlink"/>
          </w:rPr>
          <w:t>2.3.2</w:t>
        </w:r>
        <w:r w:rsidR="000F377D" w:rsidRPr="0075121C">
          <w:rPr>
            <w:rFonts w:ascii="Calibri" w:hAnsi="Calibri"/>
            <w:kern w:val="2"/>
            <w:sz w:val="21"/>
            <w:szCs w:val="22"/>
          </w:rPr>
          <w:tab/>
        </w:r>
        <w:r w:rsidR="000F377D" w:rsidRPr="00EA6E8C">
          <w:rPr>
            <w:rStyle w:val="Hyperlink"/>
            <w:rFonts w:hint="eastAsia"/>
          </w:rPr>
          <w:t>非对称加密算法及其安全机制</w:t>
        </w:r>
        <w:r w:rsidR="000F377D">
          <w:rPr>
            <w:webHidden/>
          </w:rPr>
          <w:tab/>
        </w:r>
        <w:r w:rsidR="000F377D">
          <w:rPr>
            <w:webHidden/>
          </w:rPr>
          <w:fldChar w:fldCharType="begin"/>
        </w:r>
        <w:r w:rsidR="000F377D">
          <w:rPr>
            <w:webHidden/>
          </w:rPr>
          <w:instrText xml:space="preserve"> PAGEREF _Toc414043041 \h </w:instrText>
        </w:r>
        <w:r w:rsidR="000F377D">
          <w:rPr>
            <w:webHidden/>
          </w:rPr>
        </w:r>
        <w:r w:rsidR="000F377D">
          <w:rPr>
            <w:webHidden/>
          </w:rPr>
          <w:fldChar w:fldCharType="separate"/>
        </w:r>
        <w:r w:rsidR="005B0602">
          <w:rPr>
            <w:webHidden/>
          </w:rPr>
          <w:t>17</w:t>
        </w:r>
        <w:r w:rsidR="000F377D">
          <w:rPr>
            <w:webHidden/>
          </w:rPr>
          <w:fldChar w:fldCharType="end"/>
        </w:r>
      </w:hyperlink>
    </w:p>
    <w:p w14:paraId="5D027C5B" w14:textId="77777777" w:rsidR="000F377D" w:rsidRPr="0075121C" w:rsidRDefault="001A0F2C">
      <w:pPr>
        <w:pStyle w:val="TOC3"/>
        <w:rPr>
          <w:rFonts w:ascii="Calibri" w:hAnsi="Calibri"/>
          <w:kern w:val="2"/>
          <w:sz w:val="21"/>
          <w:szCs w:val="22"/>
        </w:rPr>
      </w:pPr>
      <w:hyperlink w:anchor="_Toc414043042" w:history="1">
        <w:r w:rsidR="000F377D" w:rsidRPr="00EA6E8C">
          <w:rPr>
            <w:rStyle w:val="Hyperlink"/>
          </w:rPr>
          <w:t>2.3.3</w:t>
        </w:r>
        <w:r w:rsidR="000F377D" w:rsidRPr="0075121C">
          <w:rPr>
            <w:rFonts w:ascii="Calibri" w:hAnsi="Calibri"/>
            <w:kern w:val="2"/>
            <w:sz w:val="21"/>
            <w:szCs w:val="22"/>
          </w:rPr>
          <w:tab/>
        </w:r>
        <w:r w:rsidR="000F377D" w:rsidRPr="00EA6E8C">
          <w:rPr>
            <w:rStyle w:val="Hyperlink"/>
            <w:rFonts w:hint="eastAsia"/>
          </w:rPr>
          <w:t>非对称加密算法的应用</w:t>
        </w:r>
        <w:r w:rsidR="000F377D">
          <w:rPr>
            <w:webHidden/>
          </w:rPr>
          <w:tab/>
        </w:r>
        <w:r w:rsidR="000F377D">
          <w:rPr>
            <w:webHidden/>
          </w:rPr>
          <w:fldChar w:fldCharType="begin"/>
        </w:r>
        <w:r w:rsidR="000F377D">
          <w:rPr>
            <w:webHidden/>
          </w:rPr>
          <w:instrText xml:space="preserve"> PAGEREF _Toc414043042 \h </w:instrText>
        </w:r>
        <w:r w:rsidR="000F377D">
          <w:rPr>
            <w:webHidden/>
          </w:rPr>
        </w:r>
        <w:r w:rsidR="000F377D">
          <w:rPr>
            <w:webHidden/>
          </w:rPr>
          <w:fldChar w:fldCharType="separate"/>
        </w:r>
        <w:r w:rsidR="005B0602">
          <w:rPr>
            <w:webHidden/>
          </w:rPr>
          <w:t>18</w:t>
        </w:r>
        <w:r w:rsidR="000F377D">
          <w:rPr>
            <w:webHidden/>
          </w:rPr>
          <w:fldChar w:fldCharType="end"/>
        </w:r>
      </w:hyperlink>
    </w:p>
    <w:p w14:paraId="43698D8B" w14:textId="77777777" w:rsidR="000F377D" w:rsidRPr="0075121C" w:rsidRDefault="001A0F2C">
      <w:pPr>
        <w:pStyle w:val="TOC3"/>
        <w:rPr>
          <w:rFonts w:ascii="Calibri" w:hAnsi="Calibri"/>
          <w:kern w:val="2"/>
          <w:sz w:val="21"/>
          <w:szCs w:val="22"/>
        </w:rPr>
      </w:pPr>
      <w:hyperlink w:anchor="_Toc414043043" w:history="1">
        <w:r w:rsidR="000F377D" w:rsidRPr="00EA6E8C">
          <w:rPr>
            <w:rStyle w:val="Hyperlink"/>
          </w:rPr>
          <w:t>2.3.4</w:t>
        </w:r>
        <w:r w:rsidR="000F377D" w:rsidRPr="0075121C">
          <w:rPr>
            <w:rFonts w:ascii="Calibri" w:hAnsi="Calibri"/>
            <w:kern w:val="2"/>
            <w:sz w:val="21"/>
            <w:szCs w:val="22"/>
          </w:rPr>
          <w:tab/>
        </w:r>
        <w:r w:rsidR="000F377D" w:rsidRPr="00EA6E8C">
          <w:rPr>
            <w:rStyle w:val="Hyperlink"/>
            <w:rFonts w:hint="eastAsia"/>
          </w:rPr>
          <w:t>非对称加密算法的缺陷</w:t>
        </w:r>
        <w:r w:rsidR="000F377D">
          <w:rPr>
            <w:webHidden/>
          </w:rPr>
          <w:tab/>
        </w:r>
        <w:r w:rsidR="000F377D">
          <w:rPr>
            <w:webHidden/>
          </w:rPr>
          <w:fldChar w:fldCharType="begin"/>
        </w:r>
        <w:r w:rsidR="000F377D">
          <w:rPr>
            <w:webHidden/>
          </w:rPr>
          <w:instrText xml:space="preserve"> PAGEREF _Toc414043043 \h </w:instrText>
        </w:r>
        <w:r w:rsidR="000F377D">
          <w:rPr>
            <w:webHidden/>
          </w:rPr>
        </w:r>
        <w:r w:rsidR="000F377D">
          <w:rPr>
            <w:webHidden/>
          </w:rPr>
          <w:fldChar w:fldCharType="separate"/>
        </w:r>
        <w:r w:rsidR="005B0602">
          <w:rPr>
            <w:webHidden/>
          </w:rPr>
          <w:t>20</w:t>
        </w:r>
        <w:r w:rsidR="000F377D">
          <w:rPr>
            <w:webHidden/>
          </w:rPr>
          <w:fldChar w:fldCharType="end"/>
        </w:r>
      </w:hyperlink>
    </w:p>
    <w:p w14:paraId="4367E935" w14:textId="77777777" w:rsidR="000F377D" w:rsidRPr="0075121C" w:rsidRDefault="001A0F2C">
      <w:pPr>
        <w:pStyle w:val="TOC2"/>
        <w:rPr>
          <w:rFonts w:ascii="Calibri" w:hAnsi="Calibri"/>
          <w:kern w:val="2"/>
          <w:sz w:val="21"/>
          <w:szCs w:val="22"/>
        </w:rPr>
      </w:pPr>
      <w:hyperlink w:anchor="_Toc414043044" w:history="1">
        <w:r w:rsidR="000F377D" w:rsidRPr="00EA6E8C">
          <w:rPr>
            <w:rStyle w:val="Hyperlink"/>
          </w:rPr>
          <w:t>2.4</w:t>
        </w:r>
        <w:r w:rsidR="000F377D" w:rsidRPr="0075121C">
          <w:rPr>
            <w:rFonts w:ascii="Calibri" w:hAnsi="Calibri"/>
            <w:kern w:val="2"/>
            <w:sz w:val="21"/>
            <w:szCs w:val="22"/>
          </w:rPr>
          <w:tab/>
        </w:r>
        <w:r w:rsidR="000F377D" w:rsidRPr="00EA6E8C">
          <w:rPr>
            <w:rStyle w:val="Hyperlink"/>
            <w:rFonts w:hint="eastAsia"/>
          </w:rPr>
          <w:t>本章小结</w:t>
        </w:r>
        <w:r w:rsidR="000F377D">
          <w:rPr>
            <w:webHidden/>
          </w:rPr>
          <w:tab/>
        </w:r>
        <w:r w:rsidR="000F377D">
          <w:rPr>
            <w:webHidden/>
          </w:rPr>
          <w:fldChar w:fldCharType="begin"/>
        </w:r>
        <w:r w:rsidR="000F377D">
          <w:rPr>
            <w:webHidden/>
          </w:rPr>
          <w:instrText xml:space="preserve"> PAGEREF _Toc414043044 \h </w:instrText>
        </w:r>
        <w:r w:rsidR="000F377D">
          <w:rPr>
            <w:webHidden/>
          </w:rPr>
        </w:r>
        <w:r w:rsidR="000F377D">
          <w:rPr>
            <w:webHidden/>
          </w:rPr>
          <w:fldChar w:fldCharType="separate"/>
        </w:r>
        <w:r w:rsidR="005B0602">
          <w:rPr>
            <w:webHidden/>
          </w:rPr>
          <w:t>20</w:t>
        </w:r>
        <w:r w:rsidR="000F377D">
          <w:rPr>
            <w:webHidden/>
          </w:rPr>
          <w:fldChar w:fldCharType="end"/>
        </w:r>
      </w:hyperlink>
    </w:p>
    <w:p w14:paraId="046A7CAF" w14:textId="77777777" w:rsidR="000F377D" w:rsidRPr="000F377D" w:rsidRDefault="001A0F2C">
      <w:pPr>
        <w:pStyle w:val="TOC1"/>
        <w:rPr>
          <w:rFonts w:ascii="Times New Roman" w:hAnsi="Times New Roman"/>
        </w:rPr>
      </w:pPr>
      <w:hyperlink w:anchor="_Toc414043045" w:history="1">
        <w:r w:rsidR="000F377D" w:rsidRPr="000F377D">
          <w:rPr>
            <w:rFonts w:ascii="Times New Roman" w:hAnsi="Times New Roman"/>
          </w:rPr>
          <w:t>3</w:t>
        </w:r>
        <w:r w:rsidR="000F377D" w:rsidRPr="000F377D">
          <w:rPr>
            <w:rFonts w:ascii="Times New Roman" w:hAnsi="Times New Roman"/>
          </w:rPr>
          <w:tab/>
        </w:r>
        <w:r w:rsidR="000F377D" w:rsidRPr="000F377D">
          <w:rPr>
            <w:rFonts w:ascii="Times New Roman" w:hAnsi="Times New Roman" w:hint="eastAsia"/>
          </w:rPr>
          <w:t>基于身份验证和数据压缩的短信安全方案研究</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45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21</w:t>
        </w:r>
        <w:r w:rsidR="000F377D" w:rsidRPr="000F377D">
          <w:rPr>
            <w:rFonts w:ascii="Times New Roman" w:hAnsi="Times New Roman"/>
            <w:webHidden/>
          </w:rPr>
          <w:fldChar w:fldCharType="end"/>
        </w:r>
      </w:hyperlink>
    </w:p>
    <w:p w14:paraId="043E04AB" w14:textId="77777777" w:rsidR="000F377D" w:rsidRPr="0075121C" w:rsidRDefault="001A0F2C">
      <w:pPr>
        <w:pStyle w:val="TOC2"/>
        <w:rPr>
          <w:rFonts w:ascii="Calibri" w:hAnsi="Calibri"/>
          <w:kern w:val="2"/>
          <w:sz w:val="21"/>
          <w:szCs w:val="22"/>
        </w:rPr>
      </w:pPr>
      <w:hyperlink w:anchor="_Toc414043046" w:history="1">
        <w:r w:rsidR="000F377D" w:rsidRPr="00EA6E8C">
          <w:rPr>
            <w:rStyle w:val="Hyperlink"/>
          </w:rPr>
          <w:t>3.1</w:t>
        </w:r>
        <w:r w:rsidR="000F377D" w:rsidRPr="0075121C">
          <w:rPr>
            <w:rFonts w:ascii="Calibri" w:hAnsi="Calibri"/>
            <w:kern w:val="2"/>
            <w:sz w:val="21"/>
            <w:szCs w:val="22"/>
          </w:rPr>
          <w:tab/>
        </w:r>
        <w:r w:rsidR="000F377D" w:rsidRPr="00EA6E8C">
          <w:rPr>
            <w:rStyle w:val="Hyperlink"/>
            <w:rFonts w:hint="eastAsia"/>
          </w:rPr>
          <w:t>密钥的分发及管理</w:t>
        </w:r>
        <w:r w:rsidR="000F377D">
          <w:rPr>
            <w:webHidden/>
          </w:rPr>
          <w:tab/>
        </w:r>
        <w:r w:rsidR="000F377D">
          <w:rPr>
            <w:webHidden/>
          </w:rPr>
          <w:fldChar w:fldCharType="begin"/>
        </w:r>
        <w:r w:rsidR="000F377D">
          <w:rPr>
            <w:webHidden/>
          </w:rPr>
          <w:instrText xml:space="preserve"> PAGEREF _Toc414043046 \h </w:instrText>
        </w:r>
        <w:r w:rsidR="000F377D">
          <w:rPr>
            <w:webHidden/>
          </w:rPr>
        </w:r>
        <w:r w:rsidR="000F377D">
          <w:rPr>
            <w:webHidden/>
          </w:rPr>
          <w:fldChar w:fldCharType="separate"/>
        </w:r>
        <w:r w:rsidR="005B0602">
          <w:rPr>
            <w:webHidden/>
          </w:rPr>
          <w:t>21</w:t>
        </w:r>
        <w:r w:rsidR="000F377D">
          <w:rPr>
            <w:webHidden/>
          </w:rPr>
          <w:fldChar w:fldCharType="end"/>
        </w:r>
      </w:hyperlink>
    </w:p>
    <w:p w14:paraId="5A45C559" w14:textId="77777777" w:rsidR="000F377D" w:rsidRPr="0075121C" w:rsidRDefault="001A0F2C">
      <w:pPr>
        <w:pStyle w:val="TOC3"/>
        <w:rPr>
          <w:rFonts w:ascii="Calibri" w:hAnsi="Calibri"/>
          <w:kern w:val="2"/>
          <w:sz w:val="21"/>
          <w:szCs w:val="22"/>
        </w:rPr>
      </w:pPr>
      <w:hyperlink w:anchor="_Toc414043047" w:history="1">
        <w:r w:rsidR="000F377D" w:rsidRPr="00EA6E8C">
          <w:rPr>
            <w:rStyle w:val="Hyperlink"/>
          </w:rPr>
          <w:t>3.1.1</w:t>
        </w:r>
        <w:r w:rsidR="000F377D" w:rsidRPr="0075121C">
          <w:rPr>
            <w:rFonts w:ascii="Calibri" w:hAnsi="Calibri"/>
            <w:kern w:val="2"/>
            <w:sz w:val="21"/>
            <w:szCs w:val="22"/>
          </w:rPr>
          <w:tab/>
        </w:r>
        <w:r w:rsidR="000F377D" w:rsidRPr="00EA6E8C">
          <w:rPr>
            <w:rStyle w:val="Hyperlink"/>
            <w:rFonts w:hint="eastAsia"/>
          </w:rPr>
          <w:t>私钥的管理方法</w:t>
        </w:r>
        <w:r w:rsidR="000F377D">
          <w:rPr>
            <w:webHidden/>
          </w:rPr>
          <w:tab/>
        </w:r>
        <w:r w:rsidR="000F377D">
          <w:rPr>
            <w:webHidden/>
          </w:rPr>
          <w:fldChar w:fldCharType="begin"/>
        </w:r>
        <w:r w:rsidR="000F377D">
          <w:rPr>
            <w:webHidden/>
          </w:rPr>
          <w:instrText xml:space="preserve"> PAGEREF _Toc414043047 \h </w:instrText>
        </w:r>
        <w:r w:rsidR="000F377D">
          <w:rPr>
            <w:webHidden/>
          </w:rPr>
        </w:r>
        <w:r w:rsidR="000F377D">
          <w:rPr>
            <w:webHidden/>
          </w:rPr>
          <w:fldChar w:fldCharType="separate"/>
        </w:r>
        <w:r w:rsidR="005B0602">
          <w:rPr>
            <w:webHidden/>
          </w:rPr>
          <w:t>21</w:t>
        </w:r>
        <w:r w:rsidR="000F377D">
          <w:rPr>
            <w:webHidden/>
          </w:rPr>
          <w:fldChar w:fldCharType="end"/>
        </w:r>
      </w:hyperlink>
    </w:p>
    <w:p w14:paraId="41B0CE22" w14:textId="77777777" w:rsidR="000F377D" w:rsidRPr="0075121C" w:rsidRDefault="001A0F2C">
      <w:pPr>
        <w:pStyle w:val="TOC3"/>
        <w:rPr>
          <w:rFonts w:ascii="Calibri" w:hAnsi="Calibri"/>
          <w:kern w:val="2"/>
          <w:sz w:val="21"/>
          <w:szCs w:val="22"/>
        </w:rPr>
      </w:pPr>
      <w:hyperlink w:anchor="_Toc414043048" w:history="1">
        <w:r w:rsidR="000F377D" w:rsidRPr="00EA6E8C">
          <w:rPr>
            <w:rStyle w:val="Hyperlink"/>
          </w:rPr>
          <w:t>3.1.2</w:t>
        </w:r>
        <w:r w:rsidR="000F377D" w:rsidRPr="0075121C">
          <w:rPr>
            <w:rFonts w:ascii="Calibri" w:hAnsi="Calibri"/>
            <w:kern w:val="2"/>
            <w:sz w:val="21"/>
            <w:szCs w:val="22"/>
          </w:rPr>
          <w:tab/>
        </w:r>
        <w:r w:rsidR="000F377D" w:rsidRPr="00EA6E8C">
          <w:rPr>
            <w:rStyle w:val="Hyperlink"/>
            <w:rFonts w:hint="eastAsia"/>
          </w:rPr>
          <w:t>公钥的管理方法</w:t>
        </w:r>
        <w:r w:rsidR="000F377D">
          <w:rPr>
            <w:webHidden/>
          </w:rPr>
          <w:tab/>
        </w:r>
        <w:r w:rsidR="000F377D">
          <w:rPr>
            <w:webHidden/>
          </w:rPr>
          <w:fldChar w:fldCharType="begin"/>
        </w:r>
        <w:r w:rsidR="000F377D">
          <w:rPr>
            <w:webHidden/>
          </w:rPr>
          <w:instrText xml:space="preserve"> PAGEREF _Toc414043048 \h </w:instrText>
        </w:r>
        <w:r w:rsidR="000F377D">
          <w:rPr>
            <w:webHidden/>
          </w:rPr>
        </w:r>
        <w:r w:rsidR="000F377D">
          <w:rPr>
            <w:webHidden/>
          </w:rPr>
          <w:fldChar w:fldCharType="separate"/>
        </w:r>
        <w:r w:rsidR="005B0602">
          <w:rPr>
            <w:webHidden/>
          </w:rPr>
          <w:t>22</w:t>
        </w:r>
        <w:r w:rsidR="000F377D">
          <w:rPr>
            <w:webHidden/>
          </w:rPr>
          <w:fldChar w:fldCharType="end"/>
        </w:r>
      </w:hyperlink>
    </w:p>
    <w:p w14:paraId="36E0D049" w14:textId="77777777" w:rsidR="000F377D" w:rsidRPr="0075121C" w:rsidRDefault="001A0F2C">
      <w:pPr>
        <w:pStyle w:val="TOC3"/>
        <w:rPr>
          <w:rFonts w:ascii="Calibri" w:hAnsi="Calibri"/>
          <w:kern w:val="2"/>
          <w:sz w:val="21"/>
          <w:szCs w:val="22"/>
        </w:rPr>
      </w:pPr>
      <w:hyperlink w:anchor="_Toc414043049" w:history="1">
        <w:r w:rsidR="000F377D" w:rsidRPr="00EA6E8C">
          <w:rPr>
            <w:rStyle w:val="Hyperlink"/>
          </w:rPr>
          <w:t>3.1.3</w:t>
        </w:r>
        <w:r w:rsidR="000F377D" w:rsidRPr="0075121C">
          <w:rPr>
            <w:rFonts w:ascii="Calibri" w:hAnsi="Calibri"/>
            <w:kern w:val="2"/>
            <w:sz w:val="21"/>
            <w:szCs w:val="22"/>
          </w:rPr>
          <w:tab/>
        </w:r>
        <w:r w:rsidR="000F377D" w:rsidRPr="00EA6E8C">
          <w:rPr>
            <w:rStyle w:val="Hyperlink"/>
            <w:rFonts w:hint="eastAsia"/>
          </w:rPr>
          <w:t>基于非对称加密的对称加密算法密钥分配</w:t>
        </w:r>
        <w:r w:rsidR="000F377D">
          <w:rPr>
            <w:webHidden/>
          </w:rPr>
          <w:tab/>
        </w:r>
        <w:r w:rsidR="000F377D">
          <w:rPr>
            <w:webHidden/>
          </w:rPr>
          <w:fldChar w:fldCharType="begin"/>
        </w:r>
        <w:r w:rsidR="000F377D">
          <w:rPr>
            <w:webHidden/>
          </w:rPr>
          <w:instrText xml:space="preserve"> PAGEREF _Toc414043049 \h </w:instrText>
        </w:r>
        <w:r w:rsidR="000F377D">
          <w:rPr>
            <w:webHidden/>
          </w:rPr>
        </w:r>
        <w:r w:rsidR="000F377D">
          <w:rPr>
            <w:webHidden/>
          </w:rPr>
          <w:fldChar w:fldCharType="separate"/>
        </w:r>
        <w:r w:rsidR="005B0602">
          <w:rPr>
            <w:webHidden/>
          </w:rPr>
          <w:t>24</w:t>
        </w:r>
        <w:r w:rsidR="000F377D">
          <w:rPr>
            <w:webHidden/>
          </w:rPr>
          <w:fldChar w:fldCharType="end"/>
        </w:r>
      </w:hyperlink>
    </w:p>
    <w:p w14:paraId="69A34381" w14:textId="77777777" w:rsidR="000F377D" w:rsidRPr="0075121C" w:rsidRDefault="001A0F2C">
      <w:pPr>
        <w:pStyle w:val="TOC2"/>
        <w:rPr>
          <w:rFonts w:ascii="Calibri" w:hAnsi="Calibri"/>
          <w:kern w:val="2"/>
          <w:sz w:val="21"/>
          <w:szCs w:val="22"/>
        </w:rPr>
      </w:pPr>
      <w:hyperlink w:anchor="_Toc414043050" w:history="1">
        <w:r w:rsidR="000F377D" w:rsidRPr="00EA6E8C">
          <w:rPr>
            <w:rStyle w:val="Hyperlink"/>
          </w:rPr>
          <w:t>3.2</w:t>
        </w:r>
        <w:r w:rsidR="000F377D" w:rsidRPr="0075121C">
          <w:rPr>
            <w:rFonts w:ascii="Calibri" w:hAnsi="Calibri"/>
            <w:kern w:val="2"/>
            <w:sz w:val="21"/>
            <w:szCs w:val="22"/>
          </w:rPr>
          <w:tab/>
        </w:r>
        <w:r w:rsidR="000F377D" w:rsidRPr="00EA6E8C">
          <w:rPr>
            <w:rStyle w:val="Hyperlink"/>
            <w:rFonts w:hint="eastAsia"/>
          </w:rPr>
          <w:t>一次一密加密技术</w:t>
        </w:r>
        <w:r w:rsidR="000F377D">
          <w:rPr>
            <w:webHidden/>
          </w:rPr>
          <w:tab/>
        </w:r>
        <w:r w:rsidR="000F377D">
          <w:rPr>
            <w:webHidden/>
          </w:rPr>
          <w:fldChar w:fldCharType="begin"/>
        </w:r>
        <w:r w:rsidR="000F377D">
          <w:rPr>
            <w:webHidden/>
          </w:rPr>
          <w:instrText xml:space="preserve"> PAGEREF _Toc414043050 \h </w:instrText>
        </w:r>
        <w:r w:rsidR="000F377D">
          <w:rPr>
            <w:webHidden/>
          </w:rPr>
        </w:r>
        <w:r w:rsidR="000F377D">
          <w:rPr>
            <w:webHidden/>
          </w:rPr>
          <w:fldChar w:fldCharType="separate"/>
        </w:r>
        <w:r w:rsidR="005B0602">
          <w:rPr>
            <w:webHidden/>
          </w:rPr>
          <w:t>24</w:t>
        </w:r>
        <w:r w:rsidR="000F377D">
          <w:rPr>
            <w:webHidden/>
          </w:rPr>
          <w:fldChar w:fldCharType="end"/>
        </w:r>
      </w:hyperlink>
    </w:p>
    <w:p w14:paraId="3761948A" w14:textId="77777777" w:rsidR="000F377D" w:rsidRPr="0075121C" w:rsidRDefault="001A0F2C">
      <w:pPr>
        <w:pStyle w:val="TOC3"/>
        <w:rPr>
          <w:rFonts w:ascii="Calibri" w:hAnsi="Calibri"/>
          <w:kern w:val="2"/>
          <w:sz w:val="21"/>
          <w:szCs w:val="22"/>
        </w:rPr>
      </w:pPr>
      <w:hyperlink w:anchor="_Toc414043051" w:history="1">
        <w:r w:rsidR="000F377D" w:rsidRPr="00EA6E8C">
          <w:rPr>
            <w:rStyle w:val="Hyperlink"/>
          </w:rPr>
          <w:t>3.2.1</w:t>
        </w:r>
        <w:r w:rsidR="000F377D" w:rsidRPr="0075121C">
          <w:rPr>
            <w:rFonts w:ascii="Calibri" w:hAnsi="Calibri"/>
            <w:kern w:val="2"/>
            <w:sz w:val="21"/>
            <w:szCs w:val="22"/>
          </w:rPr>
          <w:tab/>
        </w:r>
        <w:r w:rsidR="000F377D" w:rsidRPr="00EA6E8C">
          <w:rPr>
            <w:rStyle w:val="Hyperlink"/>
            <w:rFonts w:hint="eastAsia"/>
          </w:rPr>
          <w:t>传统的一次一密加密技术</w:t>
        </w:r>
        <w:r w:rsidR="000F377D">
          <w:rPr>
            <w:webHidden/>
          </w:rPr>
          <w:tab/>
        </w:r>
        <w:r w:rsidR="000F377D">
          <w:rPr>
            <w:webHidden/>
          </w:rPr>
          <w:fldChar w:fldCharType="begin"/>
        </w:r>
        <w:r w:rsidR="000F377D">
          <w:rPr>
            <w:webHidden/>
          </w:rPr>
          <w:instrText xml:space="preserve"> PAGEREF _Toc414043051 \h </w:instrText>
        </w:r>
        <w:r w:rsidR="000F377D">
          <w:rPr>
            <w:webHidden/>
          </w:rPr>
        </w:r>
        <w:r w:rsidR="000F377D">
          <w:rPr>
            <w:webHidden/>
          </w:rPr>
          <w:fldChar w:fldCharType="separate"/>
        </w:r>
        <w:r w:rsidR="005B0602">
          <w:rPr>
            <w:webHidden/>
          </w:rPr>
          <w:t>24</w:t>
        </w:r>
        <w:r w:rsidR="000F377D">
          <w:rPr>
            <w:webHidden/>
          </w:rPr>
          <w:fldChar w:fldCharType="end"/>
        </w:r>
      </w:hyperlink>
    </w:p>
    <w:p w14:paraId="358C4275" w14:textId="77777777" w:rsidR="000F377D" w:rsidRPr="0075121C" w:rsidRDefault="001A0F2C">
      <w:pPr>
        <w:pStyle w:val="TOC3"/>
        <w:rPr>
          <w:rFonts w:ascii="Calibri" w:hAnsi="Calibri"/>
          <w:kern w:val="2"/>
          <w:sz w:val="21"/>
          <w:szCs w:val="22"/>
        </w:rPr>
      </w:pPr>
      <w:hyperlink w:anchor="_Toc414043052" w:history="1">
        <w:r w:rsidR="000F377D" w:rsidRPr="00EA6E8C">
          <w:rPr>
            <w:rStyle w:val="Hyperlink"/>
          </w:rPr>
          <w:t>3.2.2</w:t>
        </w:r>
        <w:r w:rsidR="000F377D" w:rsidRPr="0075121C">
          <w:rPr>
            <w:rFonts w:ascii="Calibri" w:hAnsi="Calibri"/>
            <w:kern w:val="2"/>
            <w:sz w:val="21"/>
            <w:szCs w:val="22"/>
          </w:rPr>
          <w:tab/>
        </w:r>
        <w:r w:rsidR="000F377D" w:rsidRPr="00EA6E8C">
          <w:rPr>
            <w:rStyle w:val="Hyperlink"/>
            <w:rFonts w:hint="eastAsia"/>
          </w:rPr>
          <w:t>基于密钥分发中心的一次一密加密体系</w:t>
        </w:r>
        <w:r w:rsidR="000F377D">
          <w:rPr>
            <w:webHidden/>
          </w:rPr>
          <w:tab/>
        </w:r>
        <w:r w:rsidR="000F377D">
          <w:rPr>
            <w:webHidden/>
          </w:rPr>
          <w:fldChar w:fldCharType="begin"/>
        </w:r>
        <w:r w:rsidR="000F377D">
          <w:rPr>
            <w:webHidden/>
          </w:rPr>
          <w:instrText xml:space="preserve"> PAGEREF _Toc414043052 \h </w:instrText>
        </w:r>
        <w:r w:rsidR="000F377D">
          <w:rPr>
            <w:webHidden/>
          </w:rPr>
        </w:r>
        <w:r w:rsidR="000F377D">
          <w:rPr>
            <w:webHidden/>
          </w:rPr>
          <w:fldChar w:fldCharType="separate"/>
        </w:r>
        <w:r w:rsidR="005B0602">
          <w:rPr>
            <w:webHidden/>
          </w:rPr>
          <w:t>25</w:t>
        </w:r>
        <w:r w:rsidR="000F377D">
          <w:rPr>
            <w:webHidden/>
          </w:rPr>
          <w:fldChar w:fldCharType="end"/>
        </w:r>
      </w:hyperlink>
    </w:p>
    <w:p w14:paraId="60DE518D" w14:textId="77777777" w:rsidR="000F377D" w:rsidRPr="0075121C" w:rsidRDefault="001A0F2C">
      <w:pPr>
        <w:pStyle w:val="TOC3"/>
        <w:rPr>
          <w:rFonts w:ascii="Calibri" w:hAnsi="Calibri"/>
          <w:kern w:val="2"/>
          <w:sz w:val="21"/>
          <w:szCs w:val="22"/>
        </w:rPr>
      </w:pPr>
      <w:hyperlink w:anchor="_Toc414043053" w:history="1">
        <w:r w:rsidR="000F377D" w:rsidRPr="00EA6E8C">
          <w:rPr>
            <w:rStyle w:val="Hyperlink"/>
          </w:rPr>
          <w:t>3.2.3</w:t>
        </w:r>
        <w:r w:rsidR="000F377D" w:rsidRPr="0075121C">
          <w:rPr>
            <w:rFonts w:ascii="Calibri" w:hAnsi="Calibri"/>
            <w:kern w:val="2"/>
            <w:sz w:val="21"/>
            <w:szCs w:val="22"/>
          </w:rPr>
          <w:tab/>
        </w:r>
        <w:r w:rsidR="000F377D" w:rsidRPr="00EA6E8C">
          <w:rPr>
            <w:rStyle w:val="Hyperlink"/>
            <w:rFonts w:hint="eastAsia"/>
          </w:rPr>
          <w:t>随机动态口令</w:t>
        </w:r>
        <w:r w:rsidR="000F377D">
          <w:rPr>
            <w:webHidden/>
          </w:rPr>
          <w:tab/>
        </w:r>
        <w:r w:rsidR="000F377D">
          <w:rPr>
            <w:webHidden/>
          </w:rPr>
          <w:fldChar w:fldCharType="begin"/>
        </w:r>
        <w:r w:rsidR="000F377D">
          <w:rPr>
            <w:webHidden/>
          </w:rPr>
          <w:instrText xml:space="preserve"> PAGEREF _Toc414043053 \h </w:instrText>
        </w:r>
        <w:r w:rsidR="000F377D">
          <w:rPr>
            <w:webHidden/>
          </w:rPr>
        </w:r>
        <w:r w:rsidR="000F377D">
          <w:rPr>
            <w:webHidden/>
          </w:rPr>
          <w:fldChar w:fldCharType="separate"/>
        </w:r>
        <w:r w:rsidR="005B0602">
          <w:rPr>
            <w:webHidden/>
          </w:rPr>
          <w:t>26</w:t>
        </w:r>
        <w:r w:rsidR="000F377D">
          <w:rPr>
            <w:webHidden/>
          </w:rPr>
          <w:fldChar w:fldCharType="end"/>
        </w:r>
      </w:hyperlink>
    </w:p>
    <w:p w14:paraId="4BEB8043" w14:textId="77777777" w:rsidR="000F377D" w:rsidRPr="0075121C" w:rsidRDefault="001A0F2C">
      <w:pPr>
        <w:pStyle w:val="TOC3"/>
        <w:rPr>
          <w:rFonts w:ascii="Calibri" w:hAnsi="Calibri"/>
          <w:kern w:val="2"/>
          <w:sz w:val="21"/>
          <w:szCs w:val="22"/>
        </w:rPr>
      </w:pPr>
      <w:hyperlink w:anchor="_Toc414043054" w:history="1">
        <w:r w:rsidR="000F377D" w:rsidRPr="00EA6E8C">
          <w:rPr>
            <w:rStyle w:val="Hyperlink"/>
          </w:rPr>
          <w:t>3.2.4</w:t>
        </w:r>
        <w:r w:rsidR="000F377D" w:rsidRPr="0075121C">
          <w:rPr>
            <w:rFonts w:ascii="Calibri" w:hAnsi="Calibri"/>
            <w:kern w:val="2"/>
            <w:sz w:val="21"/>
            <w:szCs w:val="22"/>
          </w:rPr>
          <w:tab/>
        </w:r>
        <w:r w:rsidR="000F377D" w:rsidRPr="00EA6E8C">
          <w:rPr>
            <w:rStyle w:val="Hyperlink"/>
            <w:rFonts w:hint="eastAsia"/>
          </w:rPr>
          <w:t>基于时间序列的动态口令生成</w:t>
        </w:r>
        <w:r w:rsidR="000F377D">
          <w:rPr>
            <w:webHidden/>
          </w:rPr>
          <w:tab/>
        </w:r>
        <w:r w:rsidR="000F377D">
          <w:rPr>
            <w:webHidden/>
          </w:rPr>
          <w:fldChar w:fldCharType="begin"/>
        </w:r>
        <w:r w:rsidR="000F377D">
          <w:rPr>
            <w:webHidden/>
          </w:rPr>
          <w:instrText xml:space="preserve"> PAGEREF _Toc414043054 \h </w:instrText>
        </w:r>
        <w:r w:rsidR="000F377D">
          <w:rPr>
            <w:webHidden/>
          </w:rPr>
        </w:r>
        <w:r w:rsidR="000F377D">
          <w:rPr>
            <w:webHidden/>
          </w:rPr>
          <w:fldChar w:fldCharType="separate"/>
        </w:r>
        <w:r w:rsidR="005B0602">
          <w:rPr>
            <w:webHidden/>
          </w:rPr>
          <w:t>27</w:t>
        </w:r>
        <w:r w:rsidR="000F377D">
          <w:rPr>
            <w:webHidden/>
          </w:rPr>
          <w:fldChar w:fldCharType="end"/>
        </w:r>
      </w:hyperlink>
    </w:p>
    <w:p w14:paraId="24A475B7" w14:textId="77777777" w:rsidR="000F377D" w:rsidRPr="0075121C" w:rsidRDefault="001A0F2C">
      <w:pPr>
        <w:pStyle w:val="TOC2"/>
        <w:rPr>
          <w:rFonts w:ascii="Calibri" w:hAnsi="Calibri"/>
          <w:kern w:val="2"/>
          <w:sz w:val="21"/>
          <w:szCs w:val="22"/>
        </w:rPr>
      </w:pPr>
      <w:hyperlink w:anchor="_Toc414043055" w:history="1">
        <w:r w:rsidR="000F377D" w:rsidRPr="00EA6E8C">
          <w:rPr>
            <w:rStyle w:val="Hyperlink"/>
          </w:rPr>
          <w:t>3.3</w:t>
        </w:r>
        <w:r w:rsidR="000F377D" w:rsidRPr="0075121C">
          <w:rPr>
            <w:rFonts w:ascii="Calibri" w:hAnsi="Calibri"/>
            <w:kern w:val="2"/>
            <w:sz w:val="21"/>
            <w:szCs w:val="22"/>
          </w:rPr>
          <w:tab/>
        </w:r>
        <w:r w:rsidR="000F377D" w:rsidRPr="00EA6E8C">
          <w:rPr>
            <w:rStyle w:val="Hyperlink"/>
            <w:rFonts w:hint="eastAsia"/>
          </w:rPr>
          <w:t>端到端非对称加密算法比较</w:t>
        </w:r>
        <w:r w:rsidR="000F377D">
          <w:rPr>
            <w:webHidden/>
          </w:rPr>
          <w:tab/>
        </w:r>
        <w:r w:rsidR="000F377D">
          <w:rPr>
            <w:webHidden/>
          </w:rPr>
          <w:fldChar w:fldCharType="begin"/>
        </w:r>
        <w:r w:rsidR="000F377D">
          <w:rPr>
            <w:webHidden/>
          </w:rPr>
          <w:instrText xml:space="preserve"> PAGEREF _Toc414043055 \h </w:instrText>
        </w:r>
        <w:r w:rsidR="000F377D">
          <w:rPr>
            <w:webHidden/>
          </w:rPr>
        </w:r>
        <w:r w:rsidR="000F377D">
          <w:rPr>
            <w:webHidden/>
          </w:rPr>
          <w:fldChar w:fldCharType="separate"/>
        </w:r>
        <w:r w:rsidR="005B0602">
          <w:rPr>
            <w:webHidden/>
          </w:rPr>
          <w:t>28</w:t>
        </w:r>
        <w:r w:rsidR="000F377D">
          <w:rPr>
            <w:webHidden/>
          </w:rPr>
          <w:fldChar w:fldCharType="end"/>
        </w:r>
      </w:hyperlink>
    </w:p>
    <w:p w14:paraId="5444AC1F" w14:textId="77777777" w:rsidR="000F377D" w:rsidRPr="0075121C" w:rsidRDefault="001A0F2C">
      <w:pPr>
        <w:pStyle w:val="TOC3"/>
        <w:rPr>
          <w:rFonts w:ascii="Calibri" w:hAnsi="Calibri"/>
          <w:kern w:val="2"/>
          <w:sz w:val="21"/>
          <w:szCs w:val="22"/>
        </w:rPr>
      </w:pPr>
      <w:hyperlink w:anchor="_Toc414043056" w:history="1">
        <w:r w:rsidR="000F377D" w:rsidRPr="00EA6E8C">
          <w:rPr>
            <w:rStyle w:val="Hyperlink"/>
          </w:rPr>
          <w:t>3.3.1</w:t>
        </w:r>
        <w:r w:rsidR="000F377D" w:rsidRPr="0075121C">
          <w:rPr>
            <w:rFonts w:ascii="Calibri" w:hAnsi="Calibri"/>
            <w:kern w:val="2"/>
            <w:sz w:val="21"/>
            <w:szCs w:val="22"/>
          </w:rPr>
          <w:tab/>
        </w:r>
        <w:r w:rsidR="000F377D" w:rsidRPr="00EA6E8C">
          <w:rPr>
            <w:rStyle w:val="Hyperlink"/>
          </w:rPr>
          <w:t>RSA</w:t>
        </w:r>
        <w:r w:rsidR="000F377D" w:rsidRPr="00EA6E8C">
          <w:rPr>
            <w:rStyle w:val="Hyperlink"/>
            <w:rFonts w:hint="eastAsia"/>
          </w:rPr>
          <w:t>加密算法系统</w:t>
        </w:r>
        <w:r w:rsidR="000F377D">
          <w:rPr>
            <w:webHidden/>
          </w:rPr>
          <w:tab/>
        </w:r>
        <w:r w:rsidR="000F377D">
          <w:rPr>
            <w:webHidden/>
          </w:rPr>
          <w:fldChar w:fldCharType="begin"/>
        </w:r>
        <w:r w:rsidR="000F377D">
          <w:rPr>
            <w:webHidden/>
          </w:rPr>
          <w:instrText xml:space="preserve"> PAGEREF _Toc414043056 \h </w:instrText>
        </w:r>
        <w:r w:rsidR="000F377D">
          <w:rPr>
            <w:webHidden/>
          </w:rPr>
        </w:r>
        <w:r w:rsidR="000F377D">
          <w:rPr>
            <w:webHidden/>
          </w:rPr>
          <w:fldChar w:fldCharType="separate"/>
        </w:r>
        <w:r w:rsidR="005B0602">
          <w:rPr>
            <w:webHidden/>
          </w:rPr>
          <w:t>28</w:t>
        </w:r>
        <w:r w:rsidR="000F377D">
          <w:rPr>
            <w:webHidden/>
          </w:rPr>
          <w:fldChar w:fldCharType="end"/>
        </w:r>
      </w:hyperlink>
    </w:p>
    <w:p w14:paraId="698BF567" w14:textId="77777777" w:rsidR="000F377D" w:rsidRPr="0075121C" w:rsidRDefault="001A0F2C">
      <w:pPr>
        <w:pStyle w:val="TOC3"/>
        <w:rPr>
          <w:rFonts w:ascii="Calibri" w:hAnsi="Calibri"/>
          <w:kern w:val="2"/>
          <w:sz w:val="21"/>
          <w:szCs w:val="22"/>
        </w:rPr>
      </w:pPr>
      <w:hyperlink w:anchor="_Toc414043057" w:history="1">
        <w:r w:rsidR="000F377D" w:rsidRPr="00EA6E8C">
          <w:rPr>
            <w:rStyle w:val="Hyperlink"/>
          </w:rPr>
          <w:t>3.3.2</w:t>
        </w:r>
        <w:r w:rsidR="000F377D" w:rsidRPr="0075121C">
          <w:rPr>
            <w:rFonts w:ascii="Calibri" w:hAnsi="Calibri"/>
            <w:kern w:val="2"/>
            <w:sz w:val="21"/>
            <w:szCs w:val="22"/>
          </w:rPr>
          <w:tab/>
        </w:r>
        <w:r w:rsidR="000F377D" w:rsidRPr="00EA6E8C">
          <w:rPr>
            <w:rStyle w:val="Hyperlink"/>
            <w:rFonts w:hint="eastAsia"/>
          </w:rPr>
          <w:t>椭圆曲线加密函数</w:t>
        </w:r>
        <w:r w:rsidR="000F377D">
          <w:rPr>
            <w:webHidden/>
          </w:rPr>
          <w:tab/>
        </w:r>
        <w:r w:rsidR="000F377D">
          <w:rPr>
            <w:webHidden/>
          </w:rPr>
          <w:fldChar w:fldCharType="begin"/>
        </w:r>
        <w:r w:rsidR="000F377D">
          <w:rPr>
            <w:webHidden/>
          </w:rPr>
          <w:instrText xml:space="preserve"> PAGEREF _Toc414043057 \h </w:instrText>
        </w:r>
        <w:r w:rsidR="000F377D">
          <w:rPr>
            <w:webHidden/>
          </w:rPr>
        </w:r>
        <w:r w:rsidR="000F377D">
          <w:rPr>
            <w:webHidden/>
          </w:rPr>
          <w:fldChar w:fldCharType="separate"/>
        </w:r>
        <w:r w:rsidR="005B0602">
          <w:rPr>
            <w:webHidden/>
          </w:rPr>
          <w:t>29</w:t>
        </w:r>
        <w:r w:rsidR="000F377D">
          <w:rPr>
            <w:webHidden/>
          </w:rPr>
          <w:fldChar w:fldCharType="end"/>
        </w:r>
      </w:hyperlink>
    </w:p>
    <w:p w14:paraId="39526FF2" w14:textId="77777777" w:rsidR="000F377D" w:rsidRPr="0075121C" w:rsidRDefault="001A0F2C">
      <w:pPr>
        <w:pStyle w:val="TOC3"/>
        <w:rPr>
          <w:rFonts w:ascii="Calibri" w:hAnsi="Calibri"/>
          <w:kern w:val="2"/>
          <w:sz w:val="21"/>
          <w:szCs w:val="22"/>
        </w:rPr>
      </w:pPr>
      <w:hyperlink w:anchor="_Toc414043058" w:history="1">
        <w:r w:rsidR="000F377D" w:rsidRPr="00EA6E8C">
          <w:rPr>
            <w:rStyle w:val="Hyperlink"/>
          </w:rPr>
          <w:t>3.3.3</w:t>
        </w:r>
        <w:r w:rsidR="000F377D" w:rsidRPr="0075121C">
          <w:rPr>
            <w:rFonts w:ascii="Calibri" w:hAnsi="Calibri"/>
            <w:kern w:val="2"/>
            <w:sz w:val="21"/>
            <w:szCs w:val="22"/>
          </w:rPr>
          <w:tab/>
        </w:r>
        <w:r w:rsidR="000F377D" w:rsidRPr="00EA6E8C">
          <w:rPr>
            <w:rStyle w:val="Hyperlink"/>
            <w:rFonts w:hint="eastAsia"/>
          </w:rPr>
          <w:t>椭圆曲线的原理</w:t>
        </w:r>
        <w:r w:rsidR="000F377D">
          <w:rPr>
            <w:webHidden/>
          </w:rPr>
          <w:tab/>
        </w:r>
        <w:r w:rsidR="000F377D">
          <w:rPr>
            <w:webHidden/>
          </w:rPr>
          <w:fldChar w:fldCharType="begin"/>
        </w:r>
        <w:r w:rsidR="000F377D">
          <w:rPr>
            <w:webHidden/>
          </w:rPr>
          <w:instrText xml:space="preserve"> PAGEREF _Toc414043058 \h </w:instrText>
        </w:r>
        <w:r w:rsidR="000F377D">
          <w:rPr>
            <w:webHidden/>
          </w:rPr>
        </w:r>
        <w:r w:rsidR="000F377D">
          <w:rPr>
            <w:webHidden/>
          </w:rPr>
          <w:fldChar w:fldCharType="separate"/>
        </w:r>
        <w:r w:rsidR="005B0602">
          <w:rPr>
            <w:webHidden/>
          </w:rPr>
          <w:t>29</w:t>
        </w:r>
        <w:r w:rsidR="000F377D">
          <w:rPr>
            <w:webHidden/>
          </w:rPr>
          <w:fldChar w:fldCharType="end"/>
        </w:r>
      </w:hyperlink>
    </w:p>
    <w:p w14:paraId="2A9D7699" w14:textId="77777777" w:rsidR="000F377D" w:rsidRPr="0075121C" w:rsidRDefault="001A0F2C">
      <w:pPr>
        <w:pStyle w:val="TOC3"/>
        <w:rPr>
          <w:rFonts w:ascii="Calibri" w:hAnsi="Calibri"/>
          <w:kern w:val="2"/>
          <w:sz w:val="21"/>
          <w:szCs w:val="22"/>
        </w:rPr>
      </w:pPr>
      <w:hyperlink w:anchor="_Toc414043059" w:history="1">
        <w:r w:rsidR="000F377D" w:rsidRPr="00EA6E8C">
          <w:rPr>
            <w:rStyle w:val="Hyperlink"/>
          </w:rPr>
          <w:t>3.3.4</w:t>
        </w:r>
        <w:r w:rsidR="000F377D" w:rsidRPr="0075121C">
          <w:rPr>
            <w:rFonts w:ascii="Calibri" w:hAnsi="Calibri"/>
            <w:kern w:val="2"/>
            <w:sz w:val="21"/>
            <w:szCs w:val="22"/>
          </w:rPr>
          <w:tab/>
        </w:r>
        <w:r w:rsidR="000F377D" w:rsidRPr="00EA6E8C">
          <w:rPr>
            <w:rStyle w:val="Hyperlink"/>
            <w:rFonts w:hint="eastAsia"/>
          </w:rPr>
          <w:t>椭圆曲线的优势</w:t>
        </w:r>
        <w:r w:rsidR="000F377D">
          <w:rPr>
            <w:webHidden/>
          </w:rPr>
          <w:tab/>
        </w:r>
        <w:r w:rsidR="000F377D">
          <w:rPr>
            <w:webHidden/>
          </w:rPr>
          <w:fldChar w:fldCharType="begin"/>
        </w:r>
        <w:r w:rsidR="000F377D">
          <w:rPr>
            <w:webHidden/>
          </w:rPr>
          <w:instrText xml:space="preserve"> PAGEREF _Toc414043059 \h </w:instrText>
        </w:r>
        <w:r w:rsidR="000F377D">
          <w:rPr>
            <w:webHidden/>
          </w:rPr>
        </w:r>
        <w:r w:rsidR="000F377D">
          <w:rPr>
            <w:webHidden/>
          </w:rPr>
          <w:fldChar w:fldCharType="separate"/>
        </w:r>
        <w:r w:rsidR="005B0602">
          <w:rPr>
            <w:webHidden/>
          </w:rPr>
          <w:t>30</w:t>
        </w:r>
        <w:r w:rsidR="000F377D">
          <w:rPr>
            <w:webHidden/>
          </w:rPr>
          <w:fldChar w:fldCharType="end"/>
        </w:r>
      </w:hyperlink>
    </w:p>
    <w:p w14:paraId="75DBA3B2" w14:textId="77777777" w:rsidR="000F377D" w:rsidRPr="0075121C" w:rsidRDefault="001A0F2C">
      <w:pPr>
        <w:pStyle w:val="TOC2"/>
        <w:rPr>
          <w:rFonts w:ascii="Calibri" w:hAnsi="Calibri"/>
          <w:kern w:val="2"/>
          <w:sz w:val="21"/>
          <w:szCs w:val="22"/>
        </w:rPr>
      </w:pPr>
      <w:hyperlink w:anchor="_Toc414043060" w:history="1">
        <w:r w:rsidR="000F377D" w:rsidRPr="00EA6E8C">
          <w:rPr>
            <w:rStyle w:val="Hyperlink"/>
          </w:rPr>
          <w:t>3.4</w:t>
        </w:r>
        <w:r w:rsidR="000F377D" w:rsidRPr="0075121C">
          <w:rPr>
            <w:rFonts w:ascii="Calibri" w:hAnsi="Calibri"/>
            <w:kern w:val="2"/>
            <w:sz w:val="21"/>
            <w:szCs w:val="22"/>
          </w:rPr>
          <w:tab/>
        </w:r>
        <w:r w:rsidR="000F377D" w:rsidRPr="00EA6E8C">
          <w:rPr>
            <w:rStyle w:val="Hyperlink"/>
            <w:rFonts w:hint="eastAsia"/>
          </w:rPr>
          <w:t>基于椭圆曲线和时间序列的身份验证协议</w:t>
        </w:r>
        <w:r w:rsidR="000F377D">
          <w:rPr>
            <w:webHidden/>
          </w:rPr>
          <w:tab/>
        </w:r>
        <w:r w:rsidR="000F377D">
          <w:rPr>
            <w:webHidden/>
          </w:rPr>
          <w:fldChar w:fldCharType="begin"/>
        </w:r>
        <w:r w:rsidR="000F377D">
          <w:rPr>
            <w:webHidden/>
          </w:rPr>
          <w:instrText xml:space="preserve"> PAGEREF _Toc414043060 \h </w:instrText>
        </w:r>
        <w:r w:rsidR="000F377D">
          <w:rPr>
            <w:webHidden/>
          </w:rPr>
        </w:r>
        <w:r w:rsidR="000F377D">
          <w:rPr>
            <w:webHidden/>
          </w:rPr>
          <w:fldChar w:fldCharType="separate"/>
        </w:r>
        <w:r w:rsidR="005B0602">
          <w:rPr>
            <w:webHidden/>
          </w:rPr>
          <w:t>31</w:t>
        </w:r>
        <w:r w:rsidR="000F377D">
          <w:rPr>
            <w:webHidden/>
          </w:rPr>
          <w:fldChar w:fldCharType="end"/>
        </w:r>
      </w:hyperlink>
    </w:p>
    <w:p w14:paraId="0623D4E2" w14:textId="77777777" w:rsidR="000F377D" w:rsidRPr="0075121C" w:rsidRDefault="001A0F2C">
      <w:pPr>
        <w:pStyle w:val="TOC3"/>
        <w:rPr>
          <w:rFonts w:ascii="Calibri" w:hAnsi="Calibri"/>
          <w:kern w:val="2"/>
          <w:sz w:val="21"/>
          <w:szCs w:val="22"/>
        </w:rPr>
      </w:pPr>
      <w:hyperlink w:anchor="_Toc414043061" w:history="1">
        <w:r w:rsidR="000F377D" w:rsidRPr="00EA6E8C">
          <w:rPr>
            <w:rStyle w:val="Hyperlink"/>
          </w:rPr>
          <w:t>3.4.1</w:t>
        </w:r>
        <w:r w:rsidR="000F377D" w:rsidRPr="0075121C">
          <w:rPr>
            <w:rFonts w:ascii="Calibri" w:hAnsi="Calibri"/>
            <w:kern w:val="2"/>
            <w:sz w:val="21"/>
            <w:szCs w:val="22"/>
          </w:rPr>
          <w:tab/>
        </w:r>
        <w:r w:rsidR="000F377D" w:rsidRPr="00EA6E8C">
          <w:rPr>
            <w:rStyle w:val="Hyperlink"/>
            <w:rFonts w:hint="eastAsia"/>
          </w:rPr>
          <w:t>客户端注册过程</w:t>
        </w:r>
        <w:r w:rsidR="000F377D">
          <w:rPr>
            <w:webHidden/>
          </w:rPr>
          <w:tab/>
        </w:r>
        <w:r w:rsidR="000F377D">
          <w:rPr>
            <w:webHidden/>
          </w:rPr>
          <w:fldChar w:fldCharType="begin"/>
        </w:r>
        <w:r w:rsidR="000F377D">
          <w:rPr>
            <w:webHidden/>
          </w:rPr>
          <w:instrText xml:space="preserve"> PAGEREF _Toc414043061 \h </w:instrText>
        </w:r>
        <w:r w:rsidR="000F377D">
          <w:rPr>
            <w:webHidden/>
          </w:rPr>
        </w:r>
        <w:r w:rsidR="000F377D">
          <w:rPr>
            <w:webHidden/>
          </w:rPr>
          <w:fldChar w:fldCharType="separate"/>
        </w:r>
        <w:r w:rsidR="005B0602">
          <w:rPr>
            <w:webHidden/>
          </w:rPr>
          <w:t>32</w:t>
        </w:r>
        <w:r w:rsidR="000F377D">
          <w:rPr>
            <w:webHidden/>
          </w:rPr>
          <w:fldChar w:fldCharType="end"/>
        </w:r>
      </w:hyperlink>
    </w:p>
    <w:p w14:paraId="27AAA743" w14:textId="77777777" w:rsidR="000F377D" w:rsidRPr="0075121C" w:rsidRDefault="001A0F2C">
      <w:pPr>
        <w:pStyle w:val="TOC3"/>
        <w:rPr>
          <w:rFonts w:ascii="Calibri" w:hAnsi="Calibri"/>
          <w:kern w:val="2"/>
          <w:sz w:val="21"/>
          <w:szCs w:val="22"/>
        </w:rPr>
      </w:pPr>
      <w:hyperlink w:anchor="_Toc414043062" w:history="1">
        <w:r w:rsidR="000F377D" w:rsidRPr="00EA6E8C">
          <w:rPr>
            <w:rStyle w:val="Hyperlink"/>
          </w:rPr>
          <w:t>3.4.2</w:t>
        </w:r>
        <w:r w:rsidR="000F377D" w:rsidRPr="0075121C">
          <w:rPr>
            <w:rFonts w:ascii="Calibri" w:hAnsi="Calibri"/>
            <w:kern w:val="2"/>
            <w:sz w:val="21"/>
            <w:szCs w:val="22"/>
          </w:rPr>
          <w:tab/>
        </w:r>
        <w:r w:rsidR="000F377D" w:rsidRPr="00EA6E8C">
          <w:rPr>
            <w:rStyle w:val="Hyperlink"/>
            <w:rFonts w:hint="eastAsia"/>
          </w:rPr>
          <w:t>客户端登陆流程</w:t>
        </w:r>
        <w:r w:rsidR="000F377D">
          <w:rPr>
            <w:webHidden/>
          </w:rPr>
          <w:tab/>
        </w:r>
        <w:r w:rsidR="000F377D">
          <w:rPr>
            <w:webHidden/>
          </w:rPr>
          <w:fldChar w:fldCharType="begin"/>
        </w:r>
        <w:r w:rsidR="000F377D">
          <w:rPr>
            <w:webHidden/>
          </w:rPr>
          <w:instrText xml:space="preserve"> PAGEREF _Toc414043062 \h </w:instrText>
        </w:r>
        <w:r w:rsidR="000F377D">
          <w:rPr>
            <w:webHidden/>
          </w:rPr>
        </w:r>
        <w:r w:rsidR="000F377D">
          <w:rPr>
            <w:webHidden/>
          </w:rPr>
          <w:fldChar w:fldCharType="separate"/>
        </w:r>
        <w:r w:rsidR="005B0602">
          <w:rPr>
            <w:webHidden/>
          </w:rPr>
          <w:t>33</w:t>
        </w:r>
        <w:r w:rsidR="000F377D">
          <w:rPr>
            <w:webHidden/>
          </w:rPr>
          <w:fldChar w:fldCharType="end"/>
        </w:r>
      </w:hyperlink>
    </w:p>
    <w:p w14:paraId="58DF81EA" w14:textId="77777777" w:rsidR="000F377D" w:rsidRPr="0075121C" w:rsidRDefault="001A0F2C">
      <w:pPr>
        <w:pStyle w:val="TOC3"/>
        <w:rPr>
          <w:rFonts w:ascii="Calibri" w:hAnsi="Calibri"/>
          <w:kern w:val="2"/>
          <w:sz w:val="21"/>
          <w:szCs w:val="22"/>
        </w:rPr>
      </w:pPr>
      <w:hyperlink w:anchor="_Toc414043063" w:history="1">
        <w:r w:rsidR="000F377D" w:rsidRPr="00EA6E8C">
          <w:rPr>
            <w:rStyle w:val="Hyperlink"/>
          </w:rPr>
          <w:t>3.4.3</w:t>
        </w:r>
        <w:r w:rsidR="000F377D" w:rsidRPr="0075121C">
          <w:rPr>
            <w:rFonts w:ascii="Calibri" w:hAnsi="Calibri"/>
            <w:kern w:val="2"/>
            <w:sz w:val="21"/>
            <w:szCs w:val="22"/>
          </w:rPr>
          <w:tab/>
        </w:r>
        <w:r w:rsidR="000F377D" w:rsidRPr="00EA6E8C">
          <w:rPr>
            <w:rStyle w:val="Hyperlink"/>
            <w:rFonts w:hint="eastAsia"/>
          </w:rPr>
          <w:t>客户端间通讯验证</w:t>
        </w:r>
        <w:r w:rsidR="000F377D">
          <w:rPr>
            <w:webHidden/>
          </w:rPr>
          <w:tab/>
        </w:r>
        <w:r w:rsidR="000F377D">
          <w:rPr>
            <w:webHidden/>
          </w:rPr>
          <w:fldChar w:fldCharType="begin"/>
        </w:r>
        <w:r w:rsidR="000F377D">
          <w:rPr>
            <w:webHidden/>
          </w:rPr>
          <w:instrText xml:space="preserve"> PAGEREF _Toc414043063 \h </w:instrText>
        </w:r>
        <w:r w:rsidR="000F377D">
          <w:rPr>
            <w:webHidden/>
          </w:rPr>
        </w:r>
        <w:r w:rsidR="000F377D">
          <w:rPr>
            <w:webHidden/>
          </w:rPr>
          <w:fldChar w:fldCharType="separate"/>
        </w:r>
        <w:r w:rsidR="005B0602">
          <w:rPr>
            <w:webHidden/>
          </w:rPr>
          <w:t>33</w:t>
        </w:r>
        <w:r w:rsidR="000F377D">
          <w:rPr>
            <w:webHidden/>
          </w:rPr>
          <w:fldChar w:fldCharType="end"/>
        </w:r>
      </w:hyperlink>
    </w:p>
    <w:p w14:paraId="1187E047" w14:textId="77777777" w:rsidR="000F377D" w:rsidRPr="0075121C" w:rsidRDefault="001A0F2C">
      <w:pPr>
        <w:pStyle w:val="TOC3"/>
        <w:rPr>
          <w:rFonts w:ascii="Calibri" w:hAnsi="Calibri"/>
          <w:kern w:val="2"/>
          <w:sz w:val="21"/>
          <w:szCs w:val="22"/>
        </w:rPr>
      </w:pPr>
      <w:hyperlink w:anchor="_Toc414043064" w:history="1">
        <w:r w:rsidR="000F377D" w:rsidRPr="00EA6E8C">
          <w:rPr>
            <w:rStyle w:val="Hyperlink"/>
          </w:rPr>
          <w:t>3.4.4</w:t>
        </w:r>
        <w:r w:rsidR="000F377D" w:rsidRPr="0075121C">
          <w:rPr>
            <w:rFonts w:ascii="Calibri" w:hAnsi="Calibri"/>
            <w:kern w:val="2"/>
            <w:sz w:val="21"/>
            <w:szCs w:val="22"/>
          </w:rPr>
          <w:tab/>
        </w:r>
        <w:r w:rsidR="000F377D" w:rsidRPr="00EA6E8C">
          <w:rPr>
            <w:rStyle w:val="Hyperlink"/>
            <w:rFonts w:hint="eastAsia"/>
          </w:rPr>
          <w:t>证书更新及吊销</w:t>
        </w:r>
        <w:r w:rsidR="000F377D">
          <w:rPr>
            <w:webHidden/>
          </w:rPr>
          <w:tab/>
        </w:r>
        <w:r w:rsidR="000F377D">
          <w:rPr>
            <w:webHidden/>
          </w:rPr>
          <w:fldChar w:fldCharType="begin"/>
        </w:r>
        <w:r w:rsidR="000F377D">
          <w:rPr>
            <w:webHidden/>
          </w:rPr>
          <w:instrText xml:space="preserve"> PAGEREF _Toc414043064 \h </w:instrText>
        </w:r>
        <w:r w:rsidR="000F377D">
          <w:rPr>
            <w:webHidden/>
          </w:rPr>
        </w:r>
        <w:r w:rsidR="000F377D">
          <w:rPr>
            <w:webHidden/>
          </w:rPr>
          <w:fldChar w:fldCharType="separate"/>
        </w:r>
        <w:r w:rsidR="005B0602">
          <w:rPr>
            <w:webHidden/>
          </w:rPr>
          <w:t>35</w:t>
        </w:r>
        <w:r w:rsidR="000F377D">
          <w:rPr>
            <w:webHidden/>
          </w:rPr>
          <w:fldChar w:fldCharType="end"/>
        </w:r>
      </w:hyperlink>
    </w:p>
    <w:p w14:paraId="24B3B758" w14:textId="77777777" w:rsidR="000F377D" w:rsidRPr="0075121C" w:rsidRDefault="001A0F2C">
      <w:pPr>
        <w:pStyle w:val="TOC3"/>
        <w:rPr>
          <w:rFonts w:ascii="Calibri" w:hAnsi="Calibri"/>
          <w:kern w:val="2"/>
          <w:sz w:val="21"/>
          <w:szCs w:val="22"/>
        </w:rPr>
      </w:pPr>
      <w:hyperlink w:anchor="_Toc414043065" w:history="1">
        <w:r w:rsidR="000F377D" w:rsidRPr="00EA6E8C">
          <w:rPr>
            <w:rStyle w:val="Hyperlink"/>
          </w:rPr>
          <w:t>3.4.5</w:t>
        </w:r>
        <w:r w:rsidR="000F377D" w:rsidRPr="0075121C">
          <w:rPr>
            <w:rFonts w:ascii="Calibri" w:hAnsi="Calibri"/>
            <w:kern w:val="2"/>
            <w:sz w:val="21"/>
            <w:szCs w:val="22"/>
          </w:rPr>
          <w:tab/>
        </w:r>
        <w:r w:rsidR="000F377D" w:rsidRPr="00EA6E8C">
          <w:rPr>
            <w:rStyle w:val="Hyperlink"/>
            <w:rFonts w:hint="eastAsia"/>
          </w:rPr>
          <w:t>协议安全性分析</w:t>
        </w:r>
        <w:r w:rsidR="000F377D">
          <w:rPr>
            <w:webHidden/>
          </w:rPr>
          <w:tab/>
        </w:r>
        <w:r w:rsidR="000F377D">
          <w:rPr>
            <w:webHidden/>
          </w:rPr>
          <w:fldChar w:fldCharType="begin"/>
        </w:r>
        <w:r w:rsidR="000F377D">
          <w:rPr>
            <w:webHidden/>
          </w:rPr>
          <w:instrText xml:space="preserve"> PAGEREF _Toc414043065 \h </w:instrText>
        </w:r>
        <w:r w:rsidR="000F377D">
          <w:rPr>
            <w:webHidden/>
          </w:rPr>
        </w:r>
        <w:r w:rsidR="000F377D">
          <w:rPr>
            <w:webHidden/>
          </w:rPr>
          <w:fldChar w:fldCharType="separate"/>
        </w:r>
        <w:r w:rsidR="005B0602">
          <w:rPr>
            <w:webHidden/>
          </w:rPr>
          <w:t>36</w:t>
        </w:r>
        <w:r w:rsidR="000F377D">
          <w:rPr>
            <w:webHidden/>
          </w:rPr>
          <w:fldChar w:fldCharType="end"/>
        </w:r>
      </w:hyperlink>
    </w:p>
    <w:p w14:paraId="1D8D839D" w14:textId="77777777" w:rsidR="000F377D" w:rsidRPr="0075121C" w:rsidRDefault="001A0F2C">
      <w:pPr>
        <w:pStyle w:val="TOC2"/>
        <w:rPr>
          <w:rFonts w:ascii="Calibri" w:hAnsi="Calibri"/>
          <w:kern w:val="2"/>
          <w:sz w:val="21"/>
          <w:szCs w:val="22"/>
        </w:rPr>
      </w:pPr>
      <w:hyperlink w:anchor="_Toc414043066" w:history="1">
        <w:r w:rsidR="000F377D" w:rsidRPr="00EA6E8C">
          <w:rPr>
            <w:rStyle w:val="Hyperlink"/>
          </w:rPr>
          <w:t>3.5</w:t>
        </w:r>
        <w:r w:rsidR="000F377D" w:rsidRPr="0075121C">
          <w:rPr>
            <w:rFonts w:ascii="Calibri" w:hAnsi="Calibri"/>
            <w:kern w:val="2"/>
            <w:sz w:val="21"/>
            <w:szCs w:val="22"/>
          </w:rPr>
          <w:tab/>
        </w:r>
        <w:r w:rsidR="000F377D" w:rsidRPr="00EA6E8C">
          <w:rPr>
            <w:rStyle w:val="Hyperlink"/>
            <w:rFonts w:hint="eastAsia"/>
          </w:rPr>
          <w:t>数据压缩技术</w:t>
        </w:r>
        <w:r w:rsidR="000F377D">
          <w:rPr>
            <w:webHidden/>
          </w:rPr>
          <w:tab/>
        </w:r>
        <w:r w:rsidR="000F377D">
          <w:rPr>
            <w:webHidden/>
          </w:rPr>
          <w:fldChar w:fldCharType="begin"/>
        </w:r>
        <w:r w:rsidR="000F377D">
          <w:rPr>
            <w:webHidden/>
          </w:rPr>
          <w:instrText xml:space="preserve"> PAGEREF _Toc414043066 \h </w:instrText>
        </w:r>
        <w:r w:rsidR="000F377D">
          <w:rPr>
            <w:webHidden/>
          </w:rPr>
        </w:r>
        <w:r w:rsidR="000F377D">
          <w:rPr>
            <w:webHidden/>
          </w:rPr>
          <w:fldChar w:fldCharType="separate"/>
        </w:r>
        <w:r w:rsidR="005B0602">
          <w:rPr>
            <w:webHidden/>
          </w:rPr>
          <w:t>37</w:t>
        </w:r>
        <w:r w:rsidR="000F377D">
          <w:rPr>
            <w:webHidden/>
          </w:rPr>
          <w:fldChar w:fldCharType="end"/>
        </w:r>
      </w:hyperlink>
    </w:p>
    <w:p w14:paraId="58FECCF0" w14:textId="77777777" w:rsidR="000F377D" w:rsidRPr="0075121C" w:rsidRDefault="001A0F2C">
      <w:pPr>
        <w:pStyle w:val="TOC3"/>
        <w:rPr>
          <w:rFonts w:ascii="Calibri" w:hAnsi="Calibri"/>
          <w:kern w:val="2"/>
          <w:sz w:val="21"/>
          <w:szCs w:val="22"/>
        </w:rPr>
      </w:pPr>
      <w:hyperlink w:anchor="_Toc414043067" w:history="1">
        <w:r w:rsidR="000F377D" w:rsidRPr="00EA6E8C">
          <w:rPr>
            <w:rStyle w:val="Hyperlink"/>
          </w:rPr>
          <w:t>3.5.1</w:t>
        </w:r>
        <w:r w:rsidR="000F377D" w:rsidRPr="0075121C">
          <w:rPr>
            <w:rFonts w:ascii="Calibri" w:hAnsi="Calibri"/>
            <w:kern w:val="2"/>
            <w:sz w:val="21"/>
            <w:szCs w:val="22"/>
          </w:rPr>
          <w:tab/>
        </w:r>
        <w:r w:rsidR="000F377D" w:rsidRPr="00EA6E8C">
          <w:rPr>
            <w:rStyle w:val="Hyperlink"/>
          </w:rPr>
          <w:t>LZ77</w:t>
        </w:r>
        <w:r w:rsidR="000F377D" w:rsidRPr="00EA6E8C">
          <w:rPr>
            <w:rStyle w:val="Hyperlink"/>
            <w:rFonts w:hint="eastAsia"/>
          </w:rPr>
          <w:t>编码理论</w:t>
        </w:r>
        <w:r w:rsidR="000F377D">
          <w:rPr>
            <w:webHidden/>
          </w:rPr>
          <w:tab/>
        </w:r>
        <w:r w:rsidR="000F377D">
          <w:rPr>
            <w:webHidden/>
          </w:rPr>
          <w:fldChar w:fldCharType="begin"/>
        </w:r>
        <w:r w:rsidR="000F377D">
          <w:rPr>
            <w:webHidden/>
          </w:rPr>
          <w:instrText xml:space="preserve"> PAGEREF _Toc414043067 \h </w:instrText>
        </w:r>
        <w:r w:rsidR="000F377D">
          <w:rPr>
            <w:webHidden/>
          </w:rPr>
        </w:r>
        <w:r w:rsidR="000F377D">
          <w:rPr>
            <w:webHidden/>
          </w:rPr>
          <w:fldChar w:fldCharType="separate"/>
        </w:r>
        <w:r w:rsidR="005B0602">
          <w:rPr>
            <w:webHidden/>
          </w:rPr>
          <w:t>37</w:t>
        </w:r>
        <w:r w:rsidR="000F377D">
          <w:rPr>
            <w:webHidden/>
          </w:rPr>
          <w:fldChar w:fldCharType="end"/>
        </w:r>
      </w:hyperlink>
    </w:p>
    <w:p w14:paraId="42090827" w14:textId="77777777" w:rsidR="000F377D" w:rsidRPr="0075121C" w:rsidRDefault="001A0F2C">
      <w:pPr>
        <w:pStyle w:val="TOC3"/>
        <w:rPr>
          <w:rFonts w:ascii="Calibri" w:hAnsi="Calibri"/>
          <w:kern w:val="2"/>
          <w:sz w:val="21"/>
          <w:szCs w:val="22"/>
        </w:rPr>
      </w:pPr>
      <w:hyperlink w:anchor="_Toc414043068" w:history="1">
        <w:r w:rsidR="000F377D" w:rsidRPr="00EA6E8C">
          <w:rPr>
            <w:rStyle w:val="Hyperlink"/>
          </w:rPr>
          <w:t>3.5.2</w:t>
        </w:r>
        <w:r w:rsidR="000F377D" w:rsidRPr="0075121C">
          <w:rPr>
            <w:rFonts w:ascii="Calibri" w:hAnsi="Calibri"/>
            <w:kern w:val="2"/>
            <w:sz w:val="21"/>
            <w:szCs w:val="22"/>
          </w:rPr>
          <w:tab/>
        </w:r>
        <w:r w:rsidR="000F377D" w:rsidRPr="00EA6E8C">
          <w:rPr>
            <w:rStyle w:val="Hyperlink"/>
            <w:rFonts w:hint="eastAsia"/>
          </w:rPr>
          <w:t>霍夫曼编码理论</w:t>
        </w:r>
        <w:r w:rsidR="000F377D">
          <w:rPr>
            <w:webHidden/>
          </w:rPr>
          <w:tab/>
        </w:r>
        <w:r w:rsidR="000F377D">
          <w:rPr>
            <w:webHidden/>
          </w:rPr>
          <w:fldChar w:fldCharType="begin"/>
        </w:r>
        <w:r w:rsidR="000F377D">
          <w:rPr>
            <w:webHidden/>
          </w:rPr>
          <w:instrText xml:space="preserve"> PAGEREF _Toc414043068 \h </w:instrText>
        </w:r>
        <w:r w:rsidR="000F377D">
          <w:rPr>
            <w:webHidden/>
          </w:rPr>
        </w:r>
        <w:r w:rsidR="000F377D">
          <w:rPr>
            <w:webHidden/>
          </w:rPr>
          <w:fldChar w:fldCharType="separate"/>
        </w:r>
        <w:r w:rsidR="005B0602">
          <w:rPr>
            <w:webHidden/>
          </w:rPr>
          <w:t>38</w:t>
        </w:r>
        <w:r w:rsidR="000F377D">
          <w:rPr>
            <w:webHidden/>
          </w:rPr>
          <w:fldChar w:fldCharType="end"/>
        </w:r>
      </w:hyperlink>
    </w:p>
    <w:p w14:paraId="6F8A8865" w14:textId="77777777" w:rsidR="000F377D" w:rsidRPr="0075121C" w:rsidRDefault="001A0F2C">
      <w:pPr>
        <w:pStyle w:val="TOC3"/>
        <w:rPr>
          <w:rFonts w:ascii="Calibri" w:hAnsi="Calibri"/>
          <w:kern w:val="2"/>
          <w:sz w:val="21"/>
          <w:szCs w:val="22"/>
        </w:rPr>
      </w:pPr>
      <w:hyperlink w:anchor="_Toc414043069" w:history="1">
        <w:r w:rsidR="000F377D" w:rsidRPr="00EA6E8C">
          <w:rPr>
            <w:rStyle w:val="Hyperlink"/>
          </w:rPr>
          <w:t>3.5.3</w:t>
        </w:r>
        <w:r w:rsidR="000F377D" w:rsidRPr="0075121C">
          <w:rPr>
            <w:rFonts w:ascii="Calibri" w:hAnsi="Calibri"/>
            <w:kern w:val="2"/>
            <w:sz w:val="21"/>
            <w:szCs w:val="22"/>
          </w:rPr>
          <w:tab/>
        </w:r>
        <w:r w:rsidR="000F377D" w:rsidRPr="00EA6E8C">
          <w:rPr>
            <w:rStyle w:val="Hyperlink"/>
            <w:rFonts w:hint="eastAsia"/>
          </w:rPr>
          <w:t>改进的</w:t>
        </w:r>
        <w:r w:rsidR="000F377D" w:rsidRPr="00EA6E8C">
          <w:rPr>
            <w:rStyle w:val="Hyperlink"/>
          </w:rPr>
          <w:t>DEFLATE</w:t>
        </w:r>
        <w:r w:rsidR="000F377D" w:rsidRPr="00EA6E8C">
          <w:rPr>
            <w:rStyle w:val="Hyperlink"/>
            <w:rFonts w:hint="eastAsia"/>
          </w:rPr>
          <w:t>压缩算法</w:t>
        </w:r>
        <w:r w:rsidR="000F377D">
          <w:rPr>
            <w:webHidden/>
          </w:rPr>
          <w:tab/>
        </w:r>
        <w:r w:rsidR="000F377D">
          <w:rPr>
            <w:webHidden/>
          </w:rPr>
          <w:fldChar w:fldCharType="begin"/>
        </w:r>
        <w:r w:rsidR="000F377D">
          <w:rPr>
            <w:webHidden/>
          </w:rPr>
          <w:instrText xml:space="preserve"> PAGEREF _Toc414043069 \h </w:instrText>
        </w:r>
        <w:r w:rsidR="000F377D">
          <w:rPr>
            <w:webHidden/>
          </w:rPr>
        </w:r>
        <w:r w:rsidR="000F377D">
          <w:rPr>
            <w:webHidden/>
          </w:rPr>
          <w:fldChar w:fldCharType="separate"/>
        </w:r>
        <w:r w:rsidR="005B0602">
          <w:rPr>
            <w:webHidden/>
          </w:rPr>
          <w:t>38</w:t>
        </w:r>
        <w:r w:rsidR="000F377D">
          <w:rPr>
            <w:webHidden/>
          </w:rPr>
          <w:fldChar w:fldCharType="end"/>
        </w:r>
      </w:hyperlink>
    </w:p>
    <w:p w14:paraId="309F8ECB" w14:textId="77777777" w:rsidR="000F377D" w:rsidRPr="0075121C" w:rsidRDefault="001A0F2C">
      <w:pPr>
        <w:pStyle w:val="TOC3"/>
        <w:rPr>
          <w:rFonts w:ascii="Calibri" w:hAnsi="Calibri"/>
          <w:kern w:val="2"/>
          <w:sz w:val="21"/>
          <w:szCs w:val="22"/>
        </w:rPr>
      </w:pPr>
      <w:hyperlink w:anchor="_Toc414043070" w:history="1">
        <w:r w:rsidR="000F377D" w:rsidRPr="00EA6E8C">
          <w:rPr>
            <w:rStyle w:val="Hyperlink"/>
          </w:rPr>
          <w:t>3.5.4</w:t>
        </w:r>
        <w:r w:rsidR="000F377D" w:rsidRPr="0075121C">
          <w:rPr>
            <w:rFonts w:ascii="Calibri" w:hAnsi="Calibri"/>
            <w:kern w:val="2"/>
            <w:sz w:val="21"/>
            <w:szCs w:val="22"/>
          </w:rPr>
          <w:tab/>
        </w:r>
        <w:r w:rsidR="000F377D" w:rsidRPr="00EA6E8C">
          <w:rPr>
            <w:rStyle w:val="Hyperlink"/>
            <w:rFonts w:hint="eastAsia"/>
          </w:rPr>
          <w:t>改进的</w:t>
        </w:r>
        <w:r w:rsidR="000F377D" w:rsidRPr="00EA6E8C">
          <w:rPr>
            <w:rStyle w:val="Hyperlink"/>
          </w:rPr>
          <w:t>DEFLATE</w:t>
        </w:r>
        <w:r w:rsidR="000F377D" w:rsidRPr="00EA6E8C">
          <w:rPr>
            <w:rStyle w:val="Hyperlink"/>
            <w:rFonts w:hint="eastAsia"/>
          </w:rPr>
          <w:t>算法性能分析</w:t>
        </w:r>
        <w:r w:rsidR="000F377D">
          <w:rPr>
            <w:webHidden/>
          </w:rPr>
          <w:tab/>
        </w:r>
        <w:r w:rsidR="000F377D">
          <w:rPr>
            <w:webHidden/>
          </w:rPr>
          <w:fldChar w:fldCharType="begin"/>
        </w:r>
        <w:r w:rsidR="000F377D">
          <w:rPr>
            <w:webHidden/>
          </w:rPr>
          <w:instrText xml:space="preserve"> PAGEREF _Toc414043070 \h </w:instrText>
        </w:r>
        <w:r w:rsidR="000F377D">
          <w:rPr>
            <w:webHidden/>
          </w:rPr>
        </w:r>
        <w:r w:rsidR="000F377D">
          <w:rPr>
            <w:webHidden/>
          </w:rPr>
          <w:fldChar w:fldCharType="separate"/>
        </w:r>
        <w:r w:rsidR="005B0602">
          <w:rPr>
            <w:webHidden/>
          </w:rPr>
          <w:t>40</w:t>
        </w:r>
        <w:r w:rsidR="000F377D">
          <w:rPr>
            <w:webHidden/>
          </w:rPr>
          <w:fldChar w:fldCharType="end"/>
        </w:r>
      </w:hyperlink>
    </w:p>
    <w:p w14:paraId="7435BE36" w14:textId="77777777" w:rsidR="000F377D" w:rsidRPr="0075121C" w:rsidRDefault="001A0F2C">
      <w:pPr>
        <w:pStyle w:val="TOC2"/>
        <w:rPr>
          <w:rFonts w:ascii="Calibri" w:hAnsi="Calibri"/>
          <w:kern w:val="2"/>
          <w:sz w:val="21"/>
          <w:szCs w:val="22"/>
        </w:rPr>
      </w:pPr>
      <w:hyperlink w:anchor="_Toc414043071" w:history="1">
        <w:r w:rsidR="000F377D" w:rsidRPr="00EA6E8C">
          <w:rPr>
            <w:rStyle w:val="Hyperlink"/>
          </w:rPr>
          <w:t>3.6</w:t>
        </w:r>
        <w:r w:rsidR="000F377D" w:rsidRPr="0075121C">
          <w:rPr>
            <w:rFonts w:ascii="Calibri" w:hAnsi="Calibri"/>
            <w:kern w:val="2"/>
            <w:sz w:val="21"/>
            <w:szCs w:val="22"/>
          </w:rPr>
          <w:tab/>
        </w:r>
        <w:r w:rsidR="000F377D" w:rsidRPr="00EA6E8C">
          <w:rPr>
            <w:rStyle w:val="Hyperlink"/>
            <w:rFonts w:hint="eastAsia"/>
          </w:rPr>
          <w:t>本章小结</w:t>
        </w:r>
        <w:r w:rsidR="000F377D">
          <w:rPr>
            <w:webHidden/>
          </w:rPr>
          <w:tab/>
        </w:r>
        <w:r w:rsidR="000F377D">
          <w:rPr>
            <w:webHidden/>
          </w:rPr>
          <w:fldChar w:fldCharType="begin"/>
        </w:r>
        <w:r w:rsidR="000F377D">
          <w:rPr>
            <w:webHidden/>
          </w:rPr>
          <w:instrText xml:space="preserve"> PAGEREF _Toc414043071 \h </w:instrText>
        </w:r>
        <w:r w:rsidR="000F377D">
          <w:rPr>
            <w:webHidden/>
          </w:rPr>
        </w:r>
        <w:r w:rsidR="000F377D">
          <w:rPr>
            <w:webHidden/>
          </w:rPr>
          <w:fldChar w:fldCharType="separate"/>
        </w:r>
        <w:r w:rsidR="005B0602">
          <w:rPr>
            <w:webHidden/>
          </w:rPr>
          <w:t>43</w:t>
        </w:r>
        <w:r w:rsidR="000F377D">
          <w:rPr>
            <w:webHidden/>
          </w:rPr>
          <w:fldChar w:fldCharType="end"/>
        </w:r>
      </w:hyperlink>
    </w:p>
    <w:p w14:paraId="4CCF0DDC" w14:textId="77777777" w:rsidR="000F377D" w:rsidRPr="000F377D" w:rsidRDefault="001A0F2C">
      <w:pPr>
        <w:pStyle w:val="TOC1"/>
        <w:rPr>
          <w:rFonts w:ascii="Times New Roman" w:hAnsi="Times New Roman"/>
        </w:rPr>
      </w:pPr>
      <w:hyperlink w:anchor="_Toc414043072" w:history="1">
        <w:r w:rsidR="000F377D" w:rsidRPr="000F377D">
          <w:rPr>
            <w:rFonts w:ascii="Times New Roman" w:hAnsi="Times New Roman"/>
          </w:rPr>
          <w:t>4</w:t>
        </w:r>
        <w:r w:rsidR="000F377D" w:rsidRPr="000F377D">
          <w:rPr>
            <w:rFonts w:ascii="Times New Roman" w:hAnsi="Times New Roman"/>
          </w:rPr>
          <w:tab/>
        </w:r>
        <w:r w:rsidR="000F377D" w:rsidRPr="000F377D">
          <w:rPr>
            <w:rFonts w:ascii="Times New Roman" w:hAnsi="Times New Roman" w:hint="eastAsia"/>
          </w:rPr>
          <w:t>短信安全方案的实现及分析</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72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44</w:t>
        </w:r>
        <w:r w:rsidR="000F377D" w:rsidRPr="000F377D">
          <w:rPr>
            <w:rFonts w:ascii="Times New Roman" w:hAnsi="Times New Roman"/>
            <w:webHidden/>
          </w:rPr>
          <w:fldChar w:fldCharType="end"/>
        </w:r>
      </w:hyperlink>
    </w:p>
    <w:p w14:paraId="3E538EA8" w14:textId="77777777" w:rsidR="000F377D" w:rsidRPr="0075121C" w:rsidRDefault="001A0F2C">
      <w:pPr>
        <w:pStyle w:val="TOC2"/>
        <w:rPr>
          <w:rFonts w:ascii="Calibri" w:hAnsi="Calibri"/>
          <w:kern w:val="2"/>
          <w:sz w:val="21"/>
          <w:szCs w:val="22"/>
        </w:rPr>
      </w:pPr>
      <w:hyperlink w:anchor="_Toc414043073" w:history="1">
        <w:r w:rsidR="000F377D" w:rsidRPr="00EA6E8C">
          <w:rPr>
            <w:rStyle w:val="Hyperlink"/>
          </w:rPr>
          <w:t>4.1</w:t>
        </w:r>
        <w:r w:rsidR="000F377D" w:rsidRPr="0075121C">
          <w:rPr>
            <w:rFonts w:ascii="Calibri" w:hAnsi="Calibri"/>
            <w:kern w:val="2"/>
            <w:sz w:val="21"/>
            <w:szCs w:val="22"/>
          </w:rPr>
          <w:tab/>
        </w:r>
        <w:r w:rsidR="000F377D" w:rsidRPr="00EA6E8C">
          <w:rPr>
            <w:rStyle w:val="Hyperlink"/>
            <w:rFonts w:hint="eastAsia"/>
          </w:rPr>
          <w:t>整体设计</w:t>
        </w:r>
        <w:r w:rsidR="000F377D">
          <w:rPr>
            <w:webHidden/>
          </w:rPr>
          <w:tab/>
        </w:r>
        <w:r w:rsidR="000F377D">
          <w:rPr>
            <w:webHidden/>
          </w:rPr>
          <w:fldChar w:fldCharType="begin"/>
        </w:r>
        <w:r w:rsidR="000F377D">
          <w:rPr>
            <w:webHidden/>
          </w:rPr>
          <w:instrText xml:space="preserve"> PAGEREF _Toc414043073 \h </w:instrText>
        </w:r>
        <w:r w:rsidR="000F377D">
          <w:rPr>
            <w:webHidden/>
          </w:rPr>
        </w:r>
        <w:r w:rsidR="000F377D">
          <w:rPr>
            <w:webHidden/>
          </w:rPr>
          <w:fldChar w:fldCharType="separate"/>
        </w:r>
        <w:r w:rsidR="005B0602">
          <w:rPr>
            <w:webHidden/>
          </w:rPr>
          <w:t>44</w:t>
        </w:r>
        <w:r w:rsidR="000F377D">
          <w:rPr>
            <w:webHidden/>
          </w:rPr>
          <w:fldChar w:fldCharType="end"/>
        </w:r>
      </w:hyperlink>
    </w:p>
    <w:p w14:paraId="2694A5CA" w14:textId="77777777" w:rsidR="000F377D" w:rsidRPr="0075121C" w:rsidRDefault="001A0F2C">
      <w:pPr>
        <w:pStyle w:val="TOC3"/>
        <w:rPr>
          <w:rFonts w:ascii="Calibri" w:hAnsi="Calibri"/>
          <w:kern w:val="2"/>
          <w:sz w:val="21"/>
          <w:szCs w:val="22"/>
        </w:rPr>
      </w:pPr>
      <w:hyperlink w:anchor="_Toc414043074" w:history="1">
        <w:r w:rsidR="000F377D" w:rsidRPr="00EA6E8C">
          <w:rPr>
            <w:rStyle w:val="Hyperlink"/>
          </w:rPr>
          <w:t>4.1.1</w:t>
        </w:r>
        <w:r w:rsidR="000F377D" w:rsidRPr="0075121C">
          <w:rPr>
            <w:rFonts w:ascii="Calibri" w:hAnsi="Calibri"/>
            <w:kern w:val="2"/>
            <w:sz w:val="21"/>
            <w:szCs w:val="22"/>
          </w:rPr>
          <w:tab/>
        </w:r>
        <w:r w:rsidR="000F377D" w:rsidRPr="00EA6E8C">
          <w:rPr>
            <w:rStyle w:val="Hyperlink"/>
            <w:rFonts w:hint="eastAsia"/>
          </w:rPr>
          <w:t>移动客户端平台选择</w:t>
        </w:r>
        <w:r w:rsidR="000F377D">
          <w:rPr>
            <w:webHidden/>
          </w:rPr>
          <w:tab/>
        </w:r>
        <w:r w:rsidR="000F377D">
          <w:rPr>
            <w:webHidden/>
          </w:rPr>
          <w:fldChar w:fldCharType="begin"/>
        </w:r>
        <w:r w:rsidR="000F377D">
          <w:rPr>
            <w:webHidden/>
          </w:rPr>
          <w:instrText xml:space="preserve"> PAGEREF _Toc414043074 \h </w:instrText>
        </w:r>
        <w:r w:rsidR="000F377D">
          <w:rPr>
            <w:webHidden/>
          </w:rPr>
        </w:r>
        <w:r w:rsidR="000F377D">
          <w:rPr>
            <w:webHidden/>
          </w:rPr>
          <w:fldChar w:fldCharType="separate"/>
        </w:r>
        <w:r w:rsidR="005B0602">
          <w:rPr>
            <w:webHidden/>
          </w:rPr>
          <w:t>45</w:t>
        </w:r>
        <w:r w:rsidR="000F377D">
          <w:rPr>
            <w:webHidden/>
          </w:rPr>
          <w:fldChar w:fldCharType="end"/>
        </w:r>
      </w:hyperlink>
    </w:p>
    <w:p w14:paraId="2FA8F94C" w14:textId="77777777" w:rsidR="000F377D" w:rsidRPr="0075121C" w:rsidRDefault="001A0F2C">
      <w:pPr>
        <w:pStyle w:val="TOC2"/>
        <w:rPr>
          <w:rFonts w:ascii="Calibri" w:hAnsi="Calibri"/>
          <w:kern w:val="2"/>
          <w:sz w:val="21"/>
          <w:szCs w:val="22"/>
        </w:rPr>
      </w:pPr>
      <w:hyperlink w:anchor="_Toc414043075" w:history="1">
        <w:r w:rsidR="000F377D" w:rsidRPr="00EA6E8C">
          <w:rPr>
            <w:rStyle w:val="Hyperlink"/>
          </w:rPr>
          <w:t>4.2</w:t>
        </w:r>
        <w:r w:rsidR="000F377D" w:rsidRPr="0075121C">
          <w:rPr>
            <w:rFonts w:ascii="Calibri" w:hAnsi="Calibri"/>
            <w:kern w:val="2"/>
            <w:sz w:val="21"/>
            <w:szCs w:val="22"/>
          </w:rPr>
          <w:tab/>
        </w:r>
        <w:r w:rsidR="000F377D" w:rsidRPr="00EA6E8C">
          <w:rPr>
            <w:rStyle w:val="Hyperlink"/>
            <w:rFonts w:hint="eastAsia"/>
          </w:rPr>
          <w:t>手机客户端设计</w:t>
        </w:r>
        <w:r w:rsidR="000F377D">
          <w:rPr>
            <w:webHidden/>
          </w:rPr>
          <w:tab/>
        </w:r>
        <w:r w:rsidR="000F377D">
          <w:rPr>
            <w:webHidden/>
          </w:rPr>
          <w:fldChar w:fldCharType="begin"/>
        </w:r>
        <w:r w:rsidR="000F377D">
          <w:rPr>
            <w:webHidden/>
          </w:rPr>
          <w:instrText xml:space="preserve"> PAGEREF _Toc414043075 \h </w:instrText>
        </w:r>
        <w:r w:rsidR="000F377D">
          <w:rPr>
            <w:webHidden/>
          </w:rPr>
        </w:r>
        <w:r w:rsidR="000F377D">
          <w:rPr>
            <w:webHidden/>
          </w:rPr>
          <w:fldChar w:fldCharType="separate"/>
        </w:r>
        <w:r w:rsidR="005B0602">
          <w:rPr>
            <w:webHidden/>
          </w:rPr>
          <w:t>45</w:t>
        </w:r>
        <w:r w:rsidR="000F377D">
          <w:rPr>
            <w:webHidden/>
          </w:rPr>
          <w:fldChar w:fldCharType="end"/>
        </w:r>
      </w:hyperlink>
    </w:p>
    <w:p w14:paraId="007093F5" w14:textId="77777777" w:rsidR="000F377D" w:rsidRPr="0075121C" w:rsidRDefault="001A0F2C">
      <w:pPr>
        <w:pStyle w:val="TOC3"/>
        <w:rPr>
          <w:rFonts w:ascii="Calibri" w:hAnsi="Calibri"/>
          <w:kern w:val="2"/>
          <w:sz w:val="21"/>
          <w:szCs w:val="22"/>
        </w:rPr>
      </w:pPr>
      <w:hyperlink w:anchor="_Toc414043076" w:history="1">
        <w:r w:rsidR="000F377D" w:rsidRPr="00EA6E8C">
          <w:rPr>
            <w:rStyle w:val="Hyperlink"/>
          </w:rPr>
          <w:t>4.2.1</w:t>
        </w:r>
        <w:r w:rsidR="000F377D" w:rsidRPr="0075121C">
          <w:rPr>
            <w:rFonts w:ascii="Calibri" w:hAnsi="Calibri"/>
            <w:kern w:val="2"/>
            <w:sz w:val="21"/>
            <w:szCs w:val="22"/>
          </w:rPr>
          <w:tab/>
        </w:r>
        <w:r w:rsidR="000F377D" w:rsidRPr="00EA6E8C">
          <w:rPr>
            <w:rStyle w:val="Hyperlink"/>
            <w:rFonts w:hint="eastAsia"/>
          </w:rPr>
          <w:t>用户登录模块</w:t>
        </w:r>
        <w:r w:rsidR="000F377D">
          <w:rPr>
            <w:webHidden/>
          </w:rPr>
          <w:tab/>
        </w:r>
        <w:r w:rsidR="000F377D">
          <w:rPr>
            <w:webHidden/>
          </w:rPr>
          <w:fldChar w:fldCharType="begin"/>
        </w:r>
        <w:r w:rsidR="000F377D">
          <w:rPr>
            <w:webHidden/>
          </w:rPr>
          <w:instrText xml:space="preserve"> PAGEREF _Toc414043076 \h </w:instrText>
        </w:r>
        <w:r w:rsidR="000F377D">
          <w:rPr>
            <w:webHidden/>
          </w:rPr>
        </w:r>
        <w:r w:rsidR="000F377D">
          <w:rPr>
            <w:webHidden/>
          </w:rPr>
          <w:fldChar w:fldCharType="separate"/>
        </w:r>
        <w:r w:rsidR="005B0602">
          <w:rPr>
            <w:webHidden/>
          </w:rPr>
          <w:t>46</w:t>
        </w:r>
        <w:r w:rsidR="000F377D">
          <w:rPr>
            <w:webHidden/>
          </w:rPr>
          <w:fldChar w:fldCharType="end"/>
        </w:r>
      </w:hyperlink>
    </w:p>
    <w:p w14:paraId="79E8CC15" w14:textId="77777777" w:rsidR="000F377D" w:rsidRPr="0075121C" w:rsidRDefault="001A0F2C">
      <w:pPr>
        <w:pStyle w:val="TOC3"/>
        <w:rPr>
          <w:rFonts w:ascii="Calibri" w:hAnsi="Calibri"/>
          <w:kern w:val="2"/>
          <w:sz w:val="21"/>
          <w:szCs w:val="22"/>
        </w:rPr>
      </w:pPr>
      <w:hyperlink w:anchor="_Toc414043077" w:history="1">
        <w:r w:rsidR="000F377D" w:rsidRPr="00EA6E8C">
          <w:rPr>
            <w:rStyle w:val="Hyperlink"/>
          </w:rPr>
          <w:t>4.2.2</w:t>
        </w:r>
        <w:r w:rsidR="000F377D" w:rsidRPr="0075121C">
          <w:rPr>
            <w:rFonts w:ascii="Calibri" w:hAnsi="Calibri"/>
            <w:kern w:val="2"/>
            <w:sz w:val="21"/>
            <w:szCs w:val="22"/>
          </w:rPr>
          <w:tab/>
        </w:r>
        <w:r w:rsidR="000F377D" w:rsidRPr="00EA6E8C">
          <w:rPr>
            <w:rStyle w:val="Hyperlink"/>
            <w:rFonts w:hint="eastAsia"/>
          </w:rPr>
          <w:t>短信收发模块</w:t>
        </w:r>
        <w:r w:rsidR="000F377D">
          <w:rPr>
            <w:webHidden/>
          </w:rPr>
          <w:tab/>
        </w:r>
        <w:r w:rsidR="000F377D">
          <w:rPr>
            <w:webHidden/>
          </w:rPr>
          <w:fldChar w:fldCharType="begin"/>
        </w:r>
        <w:r w:rsidR="000F377D">
          <w:rPr>
            <w:webHidden/>
          </w:rPr>
          <w:instrText xml:space="preserve"> PAGEREF _Toc414043077 \h </w:instrText>
        </w:r>
        <w:r w:rsidR="000F377D">
          <w:rPr>
            <w:webHidden/>
          </w:rPr>
        </w:r>
        <w:r w:rsidR="000F377D">
          <w:rPr>
            <w:webHidden/>
          </w:rPr>
          <w:fldChar w:fldCharType="separate"/>
        </w:r>
        <w:r w:rsidR="005B0602">
          <w:rPr>
            <w:webHidden/>
          </w:rPr>
          <w:t>47</w:t>
        </w:r>
        <w:r w:rsidR="000F377D">
          <w:rPr>
            <w:webHidden/>
          </w:rPr>
          <w:fldChar w:fldCharType="end"/>
        </w:r>
      </w:hyperlink>
    </w:p>
    <w:p w14:paraId="72EA36AA" w14:textId="77777777" w:rsidR="000F377D" w:rsidRPr="0075121C" w:rsidRDefault="001A0F2C">
      <w:pPr>
        <w:pStyle w:val="TOC3"/>
        <w:rPr>
          <w:rFonts w:ascii="Calibri" w:hAnsi="Calibri"/>
          <w:kern w:val="2"/>
          <w:sz w:val="21"/>
          <w:szCs w:val="22"/>
        </w:rPr>
      </w:pPr>
      <w:hyperlink w:anchor="_Toc414043078" w:history="1">
        <w:r w:rsidR="000F377D" w:rsidRPr="00EA6E8C">
          <w:rPr>
            <w:rStyle w:val="Hyperlink"/>
          </w:rPr>
          <w:t>4.2.3</w:t>
        </w:r>
        <w:r w:rsidR="000F377D" w:rsidRPr="0075121C">
          <w:rPr>
            <w:rFonts w:ascii="Calibri" w:hAnsi="Calibri"/>
            <w:kern w:val="2"/>
            <w:sz w:val="21"/>
            <w:szCs w:val="22"/>
          </w:rPr>
          <w:tab/>
        </w:r>
        <w:r w:rsidR="000F377D" w:rsidRPr="00EA6E8C">
          <w:rPr>
            <w:rStyle w:val="Hyperlink"/>
            <w:rFonts w:hint="eastAsia"/>
          </w:rPr>
          <w:t>文本压缩模块和密钥及加解密模块</w:t>
        </w:r>
        <w:r w:rsidR="000F377D">
          <w:rPr>
            <w:webHidden/>
          </w:rPr>
          <w:tab/>
        </w:r>
        <w:r w:rsidR="000F377D">
          <w:rPr>
            <w:webHidden/>
          </w:rPr>
          <w:fldChar w:fldCharType="begin"/>
        </w:r>
        <w:r w:rsidR="000F377D">
          <w:rPr>
            <w:webHidden/>
          </w:rPr>
          <w:instrText xml:space="preserve"> PAGEREF _Toc414043078 \h </w:instrText>
        </w:r>
        <w:r w:rsidR="000F377D">
          <w:rPr>
            <w:webHidden/>
          </w:rPr>
        </w:r>
        <w:r w:rsidR="000F377D">
          <w:rPr>
            <w:webHidden/>
          </w:rPr>
          <w:fldChar w:fldCharType="separate"/>
        </w:r>
        <w:r w:rsidR="005B0602">
          <w:rPr>
            <w:webHidden/>
          </w:rPr>
          <w:t>49</w:t>
        </w:r>
        <w:r w:rsidR="000F377D">
          <w:rPr>
            <w:webHidden/>
          </w:rPr>
          <w:fldChar w:fldCharType="end"/>
        </w:r>
      </w:hyperlink>
    </w:p>
    <w:p w14:paraId="1E4018DD" w14:textId="77777777" w:rsidR="000F377D" w:rsidRPr="0075121C" w:rsidRDefault="001A0F2C">
      <w:pPr>
        <w:pStyle w:val="TOC2"/>
        <w:rPr>
          <w:rFonts w:ascii="Calibri" w:hAnsi="Calibri"/>
          <w:kern w:val="2"/>
          <w:sz w:val="21"/>
          <w:szCs w:val="22"/>
        </w:rPr>
      </w:pPr>
      <w:hyperlink w:anchor="_Toc414043079" w:history="1">
        <w:r w:rsidR="000F377D" w:rsidRPr="00EA6E8C">
          <w:rPr>
            <w:rStyle w:val="Hyperlink"/>
          </w:rPr>
          <w:t>4.3</w:t>
        </w:r>
        <w:r w:rsidR="000F377D" w:rsidRPr="0075121C">
          <w:rPr>
            <w:rFonts w:ascii="Calibri" w:hAnsi="Calibri"/>
            <w:kern w:val="2"/>
            <w:sz w:val="21"/>
            <w:szCs w:val="22"/>
          </w:rPr>
          <w:tab/>
        </w:r>
        <w:r w:rsidR="000F377D" w:rsidRPr="00EA6E8C">
          <w:rPr>
            <w:rStyle w:val="Hyperlink"/>
            <w:rFonts w:hint="eastAsia"/>
          </w:rPr>
          <w:t>服务器端设计</w:t>
        </w:r>
        <w:r w:rsidR="000F377D">
          <w:rPr>
            <w:webHidden/>
          </w:rPr>
          <w:tab/>
        </w:r>
        <w:r w:rsidR="000F377D">
          <w:rPr>
            <w:webHidden/>
          </w:rPr>
          <w:fldChar w:fldCharType="begin"/>
        </w:r>
        <w:r w:rsidR="000F377D">
          <w:rPr>
            <w:webHidden/>
          </w:rPr>
          <w:instrText xml:space="preserve"> PAGEREF _Toc414043079 \h </w:instrText>
        </w:r>
        <w:r w:rsidR="000F377D">
          <w:rPr>
            <w:webHidden/>
          </w:rPr>
        </w:r>
        <w:r w:rsidR="000F377D">
          <w:rPr>
            <w:webHidden/>
          </w:rPr>
          <w:fldChar w:fldCharType="separate"/>
        </w:r>
        <w:r w:rsidR="005B0602">
          <w:rPr>
            <w:webHidden/>
          </w:rPr>
          <w:t>50</w:t>
        </w:r>
        <w:r w:rsidR="000F377D">
          <w:rPr>
            <w:webHidden/>
          </w:rPr>
          <w:fldChar w:fldCharType="end"/>
        </w:r>
      </w:hyperlink>
    </w:p>
    <w:p w14:paraId="1C068891" w14:textId="77777777" w:rsidR="000F377D" w:rsidRPr="0075121C" w:rsidRDefault="001A0F2C">
      <w:pPr>
        <w:pStyle w:val="TOC3"/>
        <w:rPr>
          <w:rFonts w:ascii="Calibri" w:hAnsi="Calibri"/>
          <w:kern w:val="2"/>
          <w:sz w:val="21"/>
          <w:szCs w:val="22"/>
        </w:rPr>
      </w:pPr>
      <w:hyperlink w:anchor="_Toc414043080" w:history="1">
        <w:r w:rsidR="000F377D" w:rsidRPr="00EA6E8C">
          <w:rPr>
            <w:rStyle w:val="Hyperlink"/>
          </w:rPr>
          <w:t>4.3.1</w:t>
        </w:r>
        <w:r w:rsidR="000F377D" w:rsidRPr="0075121C">
          <w:rPr>
            <w:rFonts w:ascii="Calibri" w:hAnsi="Calibri"/>
            <w:kern w:val="2"/>
            <w:sz w:val="21"/>
            <w:szCs w:val="22"/>
          </w:rPr>
          <w:tab/>
        </w:r>
        <w:r w:rsidR="000F377D" w:rsidRPr="00EA6E8C">
          <w:rPr>
            <w:rStyle w:val="Hyperlink"/>
            <w:rFonts w:hint="eastAsia"/>
          </w:rPr>
          <w:t>公钥注册及更新模块</w:t>
        </w:r>
        <w:r w:rsidR="000F377D">
          <w:rPr>
            <w:webHidden/>
          </w:rPr>
          <w:tab/>
        </w:r>
        <w:r w:rsidR="000F377D">
          <w:rPr>
            <w:webHidden/>
          </w:rPr>
          <w:fldChar w:fldCharType="begin"/>
        </w:r>
        <w:r w:rsidR="000F377D">
          <w:rPr>
            <w:webHidden/>
          </w:rPr>
          <w:instrText xml:space="preserve"> PAGEREF _Toc414043080 \h </w:instrText>
        </w:r>
        <w:r w:rsidR="000F377D">
          <w:rPr>
            <w:webHidden/>
          </w:rPr>
        </w:r>
        <w:r w:rsidR="000F377D">
          <w:rPr>
            <w:webHidden/>
          </w:rPr>
          <w:fldChar w:fldCharType="separate"/>
        </w:r>
        <w:r w:rsidR="005B0602">
          <w:rPr>
            <w:webHidden/>
          </w:rPr>
          <w:t>50</w:t>
        </w:r>
        <w:r w:rsidR="000F377D">
          <w:rPr>
            <w:webHidden/>
          </w:rPr>
          <w:fldChar w:fldCharType="end"/>
        </w:r>
      </w:hyperlink>
    </w:p>
    <w:p w14:paraId="41B1D195" w14:textId="77777777" w:rsidR="000F377D" w:rsidRPr="0075121C" w:rsidRDefault="001A0F2C">
      <w:pPr>
        <w:pStyle w:val="TOC3"/>
        <w:rPr>
          <w:rFonts w:ascii="Calibri" w:hAnsi="Calibri"/>
          <w:kern w:val="2"/>
          <w:sz w:val="21"/>
          <w:szCs w:val="22"/>
        </w:rPr>
      </w:pPr>
      <w:hyperlink w:anchor="_Toc414043081" w:history="1">
        <w:r w:rsidR="000F377D" w:rsidRPr="00EA6E8C">
          <w:rPr>
            <w:rStyle w:val="Hyperlink"/>
          </w:rPr>
          <w:t>4.3.2</w:t>
        </w:r>
        <w:r w:rsidR="000F377D" w:rsidRPr="0075121C">
          <w:rPr>
            <w:rFonts w:ascii="Calibri" w:hAnsi="Calibri"/>
            <w:kern w:val="2"/>
            <w:sz w:val="21"/>
            <w:szCs w:val="22"/>
          </w:rPr>
          <w:tab/>
        </w:r>
        <w:r w:rsidR="000F377D" w:rsidRPr="00EA6E8C">
          <w:rPr>
            <w:rStyle w:val="Hyperlink"/>
            <w:rFonts w:hint="eastAsia"/>
          </w:rPr>
          <w:t>公钥查询及分发模块</w:t>
        </w:r>
        <w:r w:rsidR="000F377D">
          <w:rPr>
            <w:webHidden/>
          </w:rPr>
          <w:tab/>
        </w:r>
        <w:r w:rsidR="000F377D">
          <w:rPr>
            <w:webHidden/>
          </w:rPr>
          <w:fldChar w:fldCharType="begin"/>
        </w:r>
        <w:r w:rsidR="000F377D">
          <w:rPr>
            <w:webHidden/>
          </w:rPr>
          <w:instrText xml:space="preserve"> PAGEREF _Toc414043081 \h </w:instrText>
        </w:r>
        <w:r w:rsidR="000F377D">
          <w:rPr>
            <w:webHidden/>
          </w:rPr>
        </w:r>
        <w:r w:rsidR="000F377D">
          <w:rPr>
            <w:webHidden/>
          </w:rPr>
          <w:fldChar w:fldCharType="separate"/>
        </w:r>
        <w:r w:rsidR="005B0602">
          <w:rPr>
            <w:webHidden/>
          </w:rPr>
          <w:t>50</w:t>
        </w:r>
        <w:r w:rsidR="000F377D">
          <w:rPr>
            <w:webHidden/>
          </w:rPr>
          <w:fldChar w:fldCharType="end"/>
        </w:r>
      </w:hyperlink>
    </w:p>
    <w:p w14:paraId="5DC20FBA" w14:textId="77777777" w:rsidR="000F377D" w:rsidRPr="0075121C" w:rsidRDefault="001A0F2C">
      <w:pPr>
        <w:pStyle w:val="TOC3"/>
        <w:rPr>
          <w:rFonts w:ascii="Calibri" w:hAnsi="Calibri"/>
          <w:kern w:val="2"/>
          <w:sz w:val="21"/>
          <w:szCs w:val="22"/>
        </w:rPr>
      </w:pPr>
      <w:hyperlink w:anchor="_Toc414043082" w:history="1">
        <w:r w:rsidR="000F377D" w:rsidRPr="00EA6E8C">
          <w:rPr>
            <w:rStyle w:val="Hyperlink"/>
          </w:rPr>
          <w:t>4.3.3</w:t>
        </w:r>
        <w:r w:rsidR="000F377D" w:rsidRPr="0075121C">
          <w:rPr>
            <w:rFonts w:ascii="Calibri" w:hAnsi="Calibri"/>
            <w:kern w:val="2"/>
            <w:sz w:val="21"/>
            <w:szCs w:val="22"/>
          </w:rPr>
          <w:tab/>
        </w:r>
        <w:r w:rsidR="000F377D" w:rsidRPr="00EA6E8C">
          <w:rPr>
            <w:rStyle w:val="Hyperlink"/>
            <w:rFonts w:hint="eastAsia"/>
          </w:rPr>
          <w:t>基础支撑模块</w:t>
        </w:r>
        <w:r w:rsidR="000F377D">
          <w:rPr>
            <w:webHidden/>
          </w:rPr>
          <w:tab/>
        </w:r>
        <w:r w:rsidR="000F377D">
          <w:rPr>
            <w:webHidden/>
          </w:rPr>
          <w:fldChar w:fldCharType="begin"/>
        </w:r>
        <w:r w:rsidR="000F377D">
          <w:rPr>
            <w:webHidden/>
          </w:rPr>
          <w:instrText xml:space="preserve"> PAGEREF _Toc414043082 \h </w:instrText>
        </w:r>
        <w:r w:rsidR="000F377D">
          <w:rPr>
            <w:webHidden/>
          </w:rPr>
        </w:r>
        <w:r w:rsidR="000F377D">
          <w:rPr>
            <w:webHidden/>
          </w:rPr>
          <w:fldChar w:fldCharType="separate"/>
        </w:r>
        <w:r w:rsidR="005B0602">
          <w:rPr>
            <w:webHidden/>
          </w:rPr>
          <w:t>51</w:t>
        </w:r>
        <w:r w:rsidR="000F377D">
          <w:rPr>
            <w:webHidden/>
          </w:rPr>
          <w:fldChar w:fldCharType="end"/>
        </w:r>
      </w:hyperlink>
    </w:p>
    <w:p w14:paraId="78E24129" w14:textId="77777777" w:rsidR="000F377D" w:rsidRPr="0075121C" w:rsidRDefault="001A0F2C">
      <w:pPr>
        <w:pStyle w:val="TOC2"/>
        <w:rPr>
          <w:rFonts w:ascii="Calibri" w:hAnsi="Calibri"/>
          <w:kern w:val="2"/>
          <w:sz w:val="21"/>
          <w:szCs w:val="22"/>
        </w:rPr>
      </w:pPr>
      <w:hyperlink w:anchor="_Toc414043083" w:history="1">
        <w:r w:rsidR="000F377D" w:rsidRPr="00EA6E8C">
          <w:rPr>
            <w:rStyle w:val="Hyperlink"/>
          </w:rPr>
          <w:t>4.4</w:t>
        </w:r>
        <w:r w:rsidR="000F377D" w:rsidRPr="0075121C">
          <w:rPr>
            <w:rFonts w:ascii="Calibri" w:hAnsi="Calibri"/>
            <w:kern w:val="2"/>
            <w:sz w:val="21"/>
            <w:szCs w:val="22"/>
          </w:rPr>
          <w:tab/>
        </w:r>
        <w:r w:rsidR="000F377D" w:rsidRPr="00EA6E8C">
          <w:rPr>
            <w:rStyle w:val="Hyperlink"/>
            <w:rFonts w:hint="eastAsia"/>
          </w:rPr>
          <w:t>手机端及服务器端公共加密部分</w:t>
        </w:r>
        <w:r w:rsidR="000F377D">
          <w:rPr>
            <w:webHidden/>
          </w:rPr>
          <w:tab/>
        </w:r>
        <w:r w:rsidR="000F377D">
          <w:rPr>
            <w:webHidden/>
          </w:rPr>
          <w:fldChar w:fldCharType="begin"/>
        </w:r>
        <w:r w:rsidR="000F377D">
          <w:rPr>
            <w:webHidden/>
          </w:rPr>
          <w:instrText xml:space="preserve"> PAGEREF _Toc414043083 \h </w:instrText>
        </w:r>
        <w:r w:rsidR="000F377D">
          <w:rPr>
            <w:webHidden/>
          </w:rPr>
        </w:r>
        <w:r w:rsidR="000F377D">
          <w:rPr>
            <w:webHidden/>
          </w:rPr>
          <w:fldChar w:fldCharType="separate"/>
        </w:r>
        <w:r w:rsidR="005B0602">
          <w:rPr>
            <w:webHidden/>
          </w:rPr>
          <w:t>51</w:t>
        </w:r>
        <w:r w:rsidR="000F377D">
          <w:rPr>
            <w:webHidden/>
          </w:rPr>
          <w:fldChar w:fldCharType="end"/>
        </w:r>
      </w:hyperlink>
    </w:p>
    <w:p w14:paraId="1AEAC5FF" w14:textId="77777777" w:rsidR="000F377D" w:rsidRPr="0075121C" w:rsidRDefault="001A0F2C">
      <w:pPr>
        <w:pStyle w:val="TOC3"/>
        <w:rPr>
          <w:rFonts w:ascii="Calibri" w:hAnsi="Calibri"/>
          <w:kern w:val="2"/>
          <w:sz w:val="21"/>
          <w:szCs w:val="22"/>
        </w:rPr>
      </w:pPr>
      <w:hyperlink w:anchor="_Toc414043084" w:history="1">
        <w:r w:rsidR="000F377D" w:rsidRPr="00EA6E8C">
          <w:rPr>
            <w:rStyle w:val="Hyperlink"/>
          </w:rPr>
          <w:t>4.4.1</w:t>
        </w:r>
        <w:r w:rsidR="000F377D" w:rsidRPr="0075121C">
          <w:rPr>
            <w:rFonts w:ascii="Calibri" w:hAnsi="Calibri"/>
            <w:kern w:val="2"/>
            <w:sz w:val="21"/>
            <w:szCs w:val="22"/>
          </w:rPr>
          <w:tab/>
        </w:r>
        <w:r w:rsidR="000F377D" w:rsidRPr="00EA6E8C">
          <w:rPr>
            <w:rStyle w:val="Hyperlink"/>
            <w:rFonts w:hint="eastAsia"/>
          </w:rPr>
          <w:t>基于时间序列的动态口令生成算法</w:t>
        </w:r>
        <w:r w:rsidR="000F377D">
          <w:rPr>
            <w:webHidden/>
          </w:rPr>
          <w:tab/>
        </w:r>
        <w:r w:rsidR="000F377D">
          <w:rPr>
            <w:webHidden/>
          </w:rPr>
          <w:fldChar w:fldCharType="begin"/>
        </w:r>
        <w:r w:rsidR="000F377D">
          <w:rPr>
            <w:webHidden/>
          </w:rPr>
          <w:instrText xml:space="preserve"> PAGEREF _Toc414043084 \h </w:instrText>
        </w:r>
        <w:r w:rsidR="000F377D">
          <w:rPr>
            <w:webHidden/>
          </w:rPr>
        </w:r>
        <w:r w:rsidR="000F377D">
          <w:rPr>
            <w:webHidden/>
          </w:rPr>
          <w:fldChar w:fldCharType="separate"/>
        </w:r>
        <w:r w:rsidR="005B0602">
          <w:rPr>
            <w:webHidden/>
          </w:rPr>
          <w:t>51</w:t>
        </w:r>
        <w:r w:rsidR="000F377D">
          <w:rPr>
            <w:webHidden/>
          </w:rPr>
          <w:fldChar w:fldCharType="end"/>
        </w:r>
      </w:hyperlink>
    </w:p>
    <w:p w14:paraId="3BBA841B" w14:textId="77777777" w:rsidR="000F377D" w:rsidRPr="0075121C" w:rsidRDefault="001A0F2C">
      <w:pPr>
        <w:pStyle w:val="TOC3"/>
        <w:rPr>
          <w:rFonts w:ascii="Calibri" w:hAnsi="Calibri"/>
          <w:kern w:val="2"/>
          <w:sz w:val="21"/>
          <w:szCs w:val="22"/>
        </w:rPr>
      </w:pPr>
      <w:hyperlink w:anchor="_Toc414043085" w:history="1">
        <w:r w:rsidR="000F377D" w:rsidRPr="00EA6E8C">
          <w:rPr>
            <w:rStyle w:val="Hyperlink"/>
          </w:rPr>
          <w:t>4.4.2</w:t>
        </w:r>
        <w:r w:rsidR="000F377D" w:rsidRPr="0075121C">
          <w:rPr>
            <w:rFonts w:ascii="Calibri" w:hAnsi="Calibri"/>
            <w:kern w:val="2"/>
            <w:sz w:val="21"/>
            <w:szCs w:val="22"/>
          </w:rPr>
          <w:tab/>
        </w:r>
        <w:r w:rsidR="000F377D" w:rsidRPr="00EA6E8C">
          <w:rPr>
            <w:rStyle w:val="Hyperlink"/>
            <w:rFonts w:hint="eastAsia"/>
          </w:rPr>
          <w:t>椭圆曲线的加密算法参数选择</w:t>
        </w:r>
        <w:r w:rsidR="000F377D">
          <w:rPr>
            <w:webHidden/>
          </w:rPr>
          <w:tab/>
        </w:r>
        <w:r w:rsidR="000F377D">
          <w:rPr>
            <w:webHidden/>
          </w:rPr>
          <w:fldChar w:fldCharType="begin"/>
        </w:r>
        <w:r w:rsidR="000F377D">
          <w:rPr>
            <w:webHidden/>
          </w:rPr>
          <w:instrText xml:space="preserve"> PAGEREF _Toc414043085 \h </w:instrText>
        </w:r>
        <w:r w:rsidR="000F377D">
          <w:rPr>
            <w:webHidden/>
          </w:rPr>
        </w:r>
        <w:r w:rsidR="000F377D">
          <w:rPr>
            <w:webHidden/>
          </w:rPr>
          <w:fldChar w:fldCharType="separate"/>
        </w:r>
        <w:r w:rsidR="005B0602">
          <w:rPr>
            <w:webHidden/>
          </w:rPr>
          <w:t>52</w:t>
        </w:r>
        <w:r w:rsidR="000F377D">
          <w:rPr>
            <w:webHidden/>
          </w:rPr>
          <w:fldChar w:fldCharType="end"/>
        </w:r>
      </w:hyperlink>
    </w:p>
    <w:p w14:paraId="7D6AC9AF" w14:textId="77777777" w:rsidR="000F377D" w:rsidRPr="0075121C" w:rsidRDefault="001A0F2C">
      <w:pPr>
        <w:pStyle w:val="TOC3"/>
        <w:rPr>
          <w:rFonts w:ascii="Calibri" w:hAnsi="Calibri"/>
          <w:kern w:val="2"/>
          <w:sz w:val="21"/>
          <w:szCs w:val="22"/>
        </w:rPr>
      </w:pPr>
      <w:hyperlink w:anchor="_Toc414043086" w:history="1">
        <w:r w:rsidR="000F377D" w:rsidRPr="00EA6E8C">
          <w:rPr>
            <w:rStyle w:val="Hyperlink"/>
          </w:rPr>
          <w:t>4.4.3</w:t>
        </w:r>
        <w:r w:rsidR="000F377D" w:rsidRPr="0075121C">
          <w:rPr>
            <w:rFonts w:ascii="Calibri" w:hAnsi="Calibri"/>
            <w:kern w:val="2"/>
            <w:sz w:val="21"/>
            <w:szCs w:val="22"/>
          </w:rPr>
          <w:tab/>
        </w:r>
        <w:r w:rsidR="000F377D" w:rsidRPr="00EA6E8C">
          <w:rPr>
            <w:rStyle w:val="Hyperlink"/>
            <w:rFonts w:hint="eastAsia"/>
          </w:rPr>
          <w:t>椭圆曲线加密模块实现</w:t>
        </w:r>
        <w:r w:rsidR="000F377D">
          <w:rPr>
            <w:webHidden/>
          </w:rPr>
          <w:tab/>
        </w:r>
        <w:r w:rsidR="000F377D">
          <w:rPr>
            <w:webHidden/>
          </w:rPr>
          <w:fldChar w:fldCharType="begin"/>
        </w:r>
        <w:r w:rsidR="000F377D">
          <w:rPr>
            <w:webHidden/>
          </w:rPr>
          <w:instrText xml:space="preserve"> PAGEREF _Toc414043086 \h </w:instrText>
        </w:r>
        <w:r w:rsidR="000F377D">
          <w:rPr>
            <w:webHidden/>
          </w:rPr>
        </w:r>
        <w:r w:rsidR="000F377D">
          <w:rPr>
            <w:webHidden/>
          </w:rPr>
          <w:fldChar w:fldCharType="separate"/>
        </w:r>
        <w:r w:rsidR="005B0602">
          <w:rPr>
            <w:webHidden/>
          </w:rPr>
          <w:t>53</w:t>
        </w:r>
        <w:r w:rsidR="000F377D">
          <w:rPr>
            <w:webHidden/>
          </w:rPr>
          <w:fldChar w:fldCharType="end"/>
        </w:r>
      </w:hyperlink>
    </w:p>
    <w:p w14:paraId="04C84287" w14:textId="77777777" w:rsidR="000F377D" w:rsidRPr="0075121C" w:rsidRDefault="001A0F2C">
      <w:pPr>
        <w:pStyle w:val="TOC2"/>
        <w:rPr>
          <w:rFonts w:ascii="Calibri" w:hAnsi="Calibri"/>
          <w:kern w:val="2"/>
          <w:sz w:val="21"/>
          <w:szCs w:val="22"/>
        </w:rPr>
      </w:pPr>
      <w:hyperlink w:anchor="_Toc414043087" w:history="1">
        <w:r w:rsidR="000F377D" w:rsidRPr="00EA6E8C">
          <w:rPr>
            <w:rStyle w:val="Hyperlink"/>
          </w:rPr>
          <w:t>4.5</w:t>
        </w:r>
        <w:r w:rsidR="000F377D" w:rsidRPr="0075121C">
          <w:rPr>
            <w:rFonts w:ascii="Calibri" w:hAnsi="Calibri"/>
            <w:kern w:val="2"/>
            <w:sz w:val="21"/>
            <w:szCs w:val="22"/>
          </w:rPr>
          <w:tab/>
        </w:r>
        <w:r w:rsidR="000F377D" w:rsidRPr="00EA6E8C">
          <w:rPr>
            <w:rStyle w:val="Hyperlink"/>
            <w:rFonts w:hint="eastAsia"/>
          </w:rPr>
          <w:t>本章小结</w:t>
        </w:r>
        <w:r w:rsidR="000F377D">
          <w:rPr>
            <w:webHidden/>
          </w:rPr>
          <w:tab/>
        </w:r>
        <w:r w:rsidR="000F377D">
          <w:rPr>
            <w:webHidden/>
          </w:rPr>
          <w:fldChar w:fldCharType="begin"/>
        </w:r>
        <w:r w:rsidR="000F377D">
          <w:rPr>
            <w:webHidden/>
          </w:rPr>
          <w:instrText xml:space="preserve"> PAGEREF _Toc414043087 \h </w:instrText>
        </w:r>
        <w:r w:rsidR="000F377D">
          <w:rPr>
            <w:webHidden/>
          </w:rPr>
        </w:r>
        <w:r w:rsidR="000F377D">
          <w:rPr>
            <w:webHidden/>
          </w:rPr>
          <w:fldChar w:fldCharType="separate"/>
        </w:r>
        <w:r w:rsidR="005B0602">
          <w:rPr>
            <w:webHidden/>
          </w:rPr>
          <w:t>57</w:t>
        </w:r>
        <w:r w:rsidR="000F377D">
          <w:rPr>
            <w:webHidden/>
          </w:rPr>
          <w:fldChar w:fldCharType="end"/>
        </w:r>
      </w:hyperlink>
    </w:p>
    <w:p w14:paraId="11ACE394" w14:textId="77777777" w:rsidR="000F377D" w:rsidRPr="000F377D" w:rsidRDefault="001A0F2C">
      <w:pPr>
        <w:pStyle w:val="TOC1"/>
        <w:rPr>
          <w:rFonts w:ascii="Times New Roman" w:hAnsi="Times New Roman"/>
        </w:rPr>
      </w:pPr>
      <w:hyperlink w:anchor="_Toc414043088" w:history="1">
        <w:r w:rsidR="000F377D" w:rsidRPr="000F377D">
          <w:rPr>
            <w:rFonts w:ascii="Times New Roman" w:hAnsi="Times New Roman"/>
          </w:rPr>
          <w:t>5</w:t>
        </w:r>
        <w:r w:rsidR="000F377D" w:rsidRPr="000F377D">
          <w:rPr>
            <w:rFonts w:ascii="Times New Roman" w:hAnsi="Times New Roman"/>
          </w:rPr>
          <w:tab/>
        </w:r>
        <w:r w:rsidR="000F377D" w:rsidRPr="000F377D">
          <w:rPr>
            <w:rFonts w:ascii="Times New Roman" w:hAnsi="Times New Roman" w:hint="eastAsia"/>
          </w:rPr>
          <w:t>总结与展望</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88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58</w:t>
        </w:r>
        <w:r w:rsidR="000F377D" w:rsidRPr="000F377D">
          <w:rPr>
            <w:rFonts w:ascii="Times New Roman" w:hAnsi="Times New Roman"/>
            <w:webHidden/>
          </w:rPr>
          <w:fldChar w:fldCharType="end"/>
        </w:r>
      </w:hyperlink>
    </w:p>
    <w:p w14:paraId="30A35086" w14:textId="77777777" w:rsidR="000F377D" w:rsidRPr="0075121C" w:rsidRDefault="001A0F2C">
      <w:pPr>
        <w:pStyle w:val="TOC2"/>
        <w:rPr>
          <w:rFonts w:ascii="Calibri" w:hAnsi="Calibri"/>
          <w:kern w:val="2"/>
          <w:sz w:val="21"/>
          <w:szCs w:val="22"/>
        </w:rPr>
      </w:pPr>
      <w:hyperlink w:anchor="_Toc414043089" w:history="1">
        <w:r w:rsidR="000F377D" w:rsidRPr="00EA6E8C">
          <w:rPr>
            <w:rStyle w:val="Hyperlink"/>
          </w:rPr>
          <w:t>5.1</w:t>
        </w:r>
        <w:r w:rsidR="000F377D" w:rsidRPr="0075121C">
          <w:rPr>
            <w:rFonts w:ascii="Calibri" w:hAnsi="Calibri"/>
            <w:kern w:val="2"/>
            <w:sz w:val="21"/>
            <w:szCs w:val="22"/>
          </w:rPr>
          <w:tab/>
        </w:r>
        <w:r w:rsidR="000F377D" w:rsidRPr="00EA6E8C">
          <w:rPr>
            <w:rStyle w:val="Hyperlink"/>
            <w:rFonts w:hint="eastAsia"/>
          </w:rPr>
          <w:t>工作总结</w:t>
        </w:r>
        <w:r w:rsidR="000F377D">
          <w:rPr>
            <w:webHidden/>
          </w:rPr>
          <w:tab/>
        </w:r>
        <w:r w:rsidR="000F377D">
          <w:rPr>
            <w:webHidden/>
          </w:rPr>
          <w:fldChar w:fldCharType="begin"/>
        </w:r>
        <w:r w:rsidR="000F377D">
          <w:rPr>
            <w:webHidden/>
          </w:rPr>
          <w:instrText xml:space="preserve"> PAGEREF _Toc414043089 \h </w:instrText>
        </w:r>
        <w:r w:rsidR="000F377D">
          <w:rPr>
            <w:webHidden/>
          </w:rPr>
        </w:r>
        <w:r w:rsidR="000F377D">
          <w:rPr>
            <w:webHidden/>
          </w:rPr>
          <w:fldChar w:fldCharType="separate"/>
        </w:r>
        <w:r w:rsidR="005B0602">
          <w:rPr>
            <w:webHidden/>
          </w:rPr>
          <w:t>58</w:t>
        </w:r>
        <w:r w:rsidR="000F377D">
          <w:rPr>
            <w:webHidden/>
          </w:rPr>
          <w:fldChar w:fldCharType="end"/>
        </w:r>
      </w:hyperlink>
    </w:p>
    <w:p w14:paraId="04550185" w14:textId="77777777" w:rsidR="000F377D" w:rsidRPr="0075121C" w:rsidRDefault="001A0F2C">
      <w:pPr>
        <w:pStyle w:val="TOC2"/>
        <w:rPr>
          <w:rFonts w:ascii="Calibri" w:hAnsi="Calibri"/>
          <w:kern w:val="2"/>
          <w:sz w:val="21"/>
          <w:szCs w:val="22"/>
        </w:rPr>
      </w:pPr>
      <w:hyperlink w:anchor="_Toc414043090" w:history="1">
        <w:r w:rsidR="000F377D" w:rsidRPr="00EA6E8C">
          <w:rPr>
            <w:rStyle w:val="Hyperlink"/>
          </w:rPr>
          <w:t>5.2</w:t>
        </w:r>
        <w:r w:rsidR="000F377D" w:rsidRPr="0075121C">
          <w:rPr>
            <w:rFonts w:ascii="Calibri" w:hAnsi="Calibri"/>
            <w:kern w:val="2"/>
            <w:sz w:val="21"/>
            <w:szCs w:val="22"/>
          </w:rPr>
          <w:tab/>
        </w:r>
        <w:r w:rsidR="000F377D" w:rsidRPr="00EA6E8C">
          <w:rPr>
            <w:rStyle w:val="Hyperlink"/>
            <w:rFonts w:hint="eastAsia"/>
          </w:rPr>
          <w:t>未来展望</w:t>
        </w:r>
        <w:r w:rsidR="000F377D">
          <w:rPr>
            <w:webHidden/>
          </w:rPr>
          <w:tab/>
        </w:r>
        <w:r w:rsidR="000F377D">
          <w:rPr>
            <w:webHidden/>
          </w:rPr>
          <w:fldChar w:fldCharType="begin"/>
        </w:r>
        <w:r w:rsidR="000F377D">
          <w:rPr>
            <w:webHidden/>
          </w:rPr>
          <w:instrText xml:space="preserve"> PAGEREF _Toc414043090 \h </w:instrText>
        </w:r>
        <w:r w:rsidR="000F377D">
          <w:rPr>
            <w:webHidden/>
          </w:rPr>
        </w:r>
        <w:r w:rsidR="000F377D">
          <w:rPr>
            <w:webHidden/>
          </w:rPr>
          <w:fldChar w:fldCharType="separate"/>
        </w:r>
        <w:r w:rsidR="005B0602">
          <w:rPr>
            <w:webHidden/>
          </w:rPr>
          <w:t>59</w:t>
        </w:r>
        <w:r w:rsidR="000F377D">
          <w:rPr>
            <w:webHidden/>
          </w:rPr>
          <w:fldChar w:fldCharType="end"/>
        </w:r>
      </w:hyperlink>
    </w:p>
    <w:p w14:paraId="4C2800D1" w14:textId="77777777" w:rsidR="000F377D" w:rsidRPr="000F377D" w:rsidRDefault="001A0F2C">
      <w:pPr>
        <w:pStyle w:val="TOC1"/>
        <w:rPr>
          <w:rFonts w:ascii="Times New Roman" w:hAnsi="Times New Roman"/>
        </w:rPr>
      </w:pPr>
      <w:hyperlink w:anchor="_Toc414043091" w:history="1">
        <w:r w:rsidR="000F377D" w:rsidRPr="000F377D">
          <w:rPr>
            <w:rFonts w:ascii="Times New Roman" w:hAnsi="Times New Roman" w:hint="eastAsia"/>
          </w:rPr>
          <w:t>致</w:t>
        </w:r>
        <w:r w:rsidR="000F377D" w:rsidRPr="000F377D">
          <w:rPr>
            <w:rFonts w:ascii="Times New Roman" w:hAnsi="Times New Roman"/>
          </w:rPr>
          <w:t xml:space="preserve">    </w:t>
        </w:r>
        <w:r w:rsidR="000F377D" w:rsidRPr="000F377D">
          <w:rPr>
            <w:rFonts w:ascii="Times New Roman" w:hAnsi="Times New Roman" w:hint="eastAsia"/>
          </w:rPr>
          <w:t>谢</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91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60</w:t>
        </w:r>
        <w:r w:rsidR="000F377D" w:rsidRPr="000F377D">
          <w:rPr>
            <w:rFonts w:ascii="Times New Roman" w:hAnsi="Times New Roman"/>
            <w:webHidden/>
          </w:rPr>
          <w:fldChar w:fldCharType="end"/>
        </w:r>
      </w:hyperlink>
    </w:p>
    <w:p w14:paraId="35B41FED" w14:textId="77777777" w:rsidR="000F377D" w:rsidRPr="000F377D" w:rsidRDefault="001A0F2C">
      <w:pPr>
        <w:pStyle w:val="TOC1"/>
        <w:rPr>
          <w:rFonts w:ascii="Times New Roman" w:hAnsi="Times New Roman"/>
        </w:rPr>
      </w:pPr>
      <w:hyperlink w:anchor="_Toc414043092" w:history="1">
        <w:r w:rsidR="000F377D" w:rsidRPr="000F377D">
          <w:rPr>
            <w:rFonts w:ascii="Times New Roman" w:hAnsi="Times New Roman" w:hint="eastAsia"/>
          </w:rPr>
          <w:t>参考文献</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92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61</w:t>
        </w:r>
        <w:r w:rsidR="000F377D" w:rsidRPr="000F377D">
          <w:rPr>
            <w:rFonts w:ascii="Times New Roman" w:hAnsi="Times New Roman"/>
            <w:webHidden/>
          </w:rPr>
          <w:fldChar w:fldCharType="end"/>
        </w:r>
      </w:hyperlink>
    </w:p>
    <w:p w14:paraId="5A39A44F" w14:textId="77777777" w:rsidR="000F377D" w:rsidRPr="000F377D" w:rsidRDefault="001A0F2C">
      <w:pPr>
        <w:pStyle w:val="TOC1"/>
        <w:rPr>
          <w:rFonts w:ascii="Times New Roman" w:hAnsi="Times New Roman"/>
        </w:rPr>
      </w:pPr>
      <w:hyperlink w:anchor="_Toc414043093" w:history="1">
        <w:r w:rsidR="000F377D" w:rsidRPr="000F377D">
          <w:rPr>
            <w:rFonts w:ascii="Times New Roman" w:hAnsi="Times New Roman" w:hint="eastAsia"/>
          </w:rPr>
          <w:t>附</w:t>
        </w:r>
        <w:r w:rsidR="000F377D" w:rsidRPr="000F377D">
          <w:rPr>
            <w:rFonts w:ascii="Times New Roman" w:hAnsi="Times New Roman"/>
          </w:rPr>
          <w:t xml:space="preserve">   </w:t>
        </w:r>
        <w:r w:rsidR="000F377D" w:rsidRPr="000F377D">
          <w:rPr>
            <w:rFonts w:ascii="Times New Roman" w:hAnsi="Times New Roman" w:hint="eastAsia"/>
          </w:rPr>
          <w:t>录</w:t>
        </w:r>
        <w:r w:rsidR="000F377D" w:rsidRPr="000F377D">
          <w:rPr>
            <w:rFonts w:ascii="Times New Roman" w:hAnsi="Times New Roman"/>
            <w:webHidden/>
          </w:rPr>
          <w:tab/>
        </w:r>
        <w:r w:rsidR="000F377D" w:rsidRPr="000F377D">
          <w:rPr>
            <w:rFonts w:ascii="Times New Roman" w:hAnsi="Times New Roman"/>
            <w:webHidden/>
          </w:rPr>
          <w:fldChar w:fldCharType="begin"/>
        </w:r>
        <w:r w:rsidR="000F377D" w:rsidRPr="000F377D">
          <w:rPr>
            <w:rFonts w:ascii="Times New Roman" w:hAnsi="Times New Roman"/>
            <w:webHidden/>
          </w:rPr>
          <w:instrText xml:space="preserve"> PAGEREF _Toc414043093 \h </w:instrText>
        </w:r>
        <w:r w:rsidR="000F377D" w:rsidRPr="000F377D">
          <w:rPr>
            <w:rFonts w:ascii="Times New Roman" w:hAnsi="Times New Roman"/>
            <w:webHidden/>
          </w:rPr>
        </w:r>
        <w:r w:rsidR="000F377D" w:rsidRPr="000F377D">
          <w:rPr>
            <w:rFonts w:ascii="Times New Roman" w:hAnsi="Times New Roman"/>
            <w:webHidden/>
          </w:rPr>
          <w:fldChar w:fldCharType="separate"/>
        </w:r>
        <w:r w:rsidR="005B0602">
          <w:rPr>
            <w:rFonts w:ascii="Times New Roman" w:hAnsi="Times New Roman"/>
            <w:webHidden/>
          </w:rPr>
          <w:t>65</w:t>
        </w:r>
        <w:r w:rsidR="000F377D" w:rsidRPr="000F377D">
          <w:rPr>
            <w:rFonts w:ascii="Times New Roman" w:hAnsi="Times New Roman"/>
            <w:webHidden/>
          </w:rPr>
          <w:fldChar w:fldCharType="end"/>
        </w:r>
      </w:hyperlink>
    </w:p>
    <w:p w14:paraId="70614309" w14:textId="77777777" w:rsidR="00495278" w:rsidRDefault="00495278">
      <w:r>
        <w:rPr>
          <w:b/>
          <w:bCs/>
          <w:lang w:val="zh-CN"/>
        </w:rPr>
        <w:fldChar w:fldCharType="end"/>
      </w:r>
    </w:p>
    <w:p w14:paraId="5E55B664" w14:textId="77777777" w:rsidR="00D30A39" w:rsidRPr="0075121C" w:rsidRDefault="00D30A39">
      <w:pPr>
        <w:widowControl/>
        <w:adjustRightInd/>
        <w:snapToGrid/>
        <w:spacing w:line="240" w:lineRule="auto"/>
        <w:ind w:firstLineChars="0" w:firstLine="0"/>
        <w:jc w:val="left"/>
        <w:textAlignment w:val="auto"/>
        <w:rPr>
          <w:rFonts w:ascii="Calibri Light" w:hAnsi="Calibri Light"/>
          <w:b/>
          <w:bCs/>
          <w:sz w:val="32"/>
          <w:szCs w:val="32"/>
        </w:rPr>
        <w:sectPr w:rsidR="00D30A39" w:rsidRPr="0075121C" w:rsidSect="0050734F">
          <w:pgSz w:w="11906" w:h="16838" w:code="9"/>
          <w:pgMar w:top="1701" w:right="1418" w:bottom="1361" w:left="1418" w:header="1134" w:footer="1134" w:gutter="0"/>
          <w:pgNumType w:fmt="upperRoman"/>
          <w:cols w:space="425"/>
          <w:docGrid w:type="lines" w:linePitch="326"/>
        </w:sectPr>
      </w:pPr>
    </w:p>
    <w:p w14:paraId="1942F991" w14:textId="77777777" w:rsidR="00977B71" w:rsidRPr="00853413" w:rsidRDefault="00977B71" w:rsidP="00D6177A">
      <w:pPr>
        <w:pStyle w:val="Heading1"/>
        <w:numPr>
          <w:ilvl w:val="0"/>
          <w:numId w:val="2"/>
        </w:numPr>
      </w:pPr>
      <w:bookmarkStart w:id="6" w:name="_Toc414043022"/>
      <w:r w:rsidRPr="00853413">
        <w:lastRenderedPageBreak/>
        <w:t>绪论</w:t>
      </w:r>
      <w:bookmarkEnd w:id="0"/>
      <w:bookmarkEnd w:id="1"/>
      <w:bookmarkEnd w:id="6"/>
    </w:p>
    <w:p w14:paraId="396CDDFB" w14:textId="3A98E8BD" w:rsidR="00977B71" w:rsidRPr="00110A23" w:rsidRDefault="00977B71" w:rsidP="00D30A39">
      <w:pPr>
        <w:pStyle w:val="Heading2"/>
      </w:pPr>
      <w:bookmarkStart w:id="7" w:name="_Toc403412455"/>
      <w:bookmarkStart w:id="8" w:name="_Toc405380311"/>
      <w:bookmarkStart w:id="9" w:name="_Toc414043023"/>
      <w:r w:rsidRPr="00110A23">
        <w:t>研究背景</w:t>
      </w:r>
      <w:bookmarkEnd w:id="7"/>
      <w:bookmarkEnd w:id="8"/>
      <w:bookmarkEnd w:id="9"/>
    </w:p>
    <w:p w14:paraId="208CC9C4" w14:textId="50F62266" w:rsidR="0009108F" w:rsidRDefault="0026439C" w:rsidP="00424D29">
      <w:r>
        <w:t>近年来，移动互联网快速发展</w:t>
      </w:r>
      <w:r w:rsidR="00E05080">
        <w:t>，</w:t>
      </w:r>
      <w:r w:rsidR="00E05080">
        <w:rPr>
          <w:rFonts w:hint="eastAsia"/>
        </w:rPr>
        <w:t>展现出</w:t>
      </w:r>
      <w:r w:rsidR="00E20A88">
        <w:t>了</w:t>
      </w:r>
      <w:r w:rsidR="00E05080">
        <w:t>巨大的商业价值</w:t>
      </w:r>
      <w:r w:rsidR="00E20A88">
        <w:t>。</w:t>
      </w:r>
      <w:r w:rsidR="007335F3">
        <w:rPr>
          <w:rFonts w:hint="eastAsia"/>
        </w:rPr>
        <w:t>而</w:t>
      </w:r>
      <w:r w:rsidR="00E20A88">
        <w:t>无线电通讯技术的不断进步以及</w:t>
      </w:r>
      <w:r>
        <w:t>智能手机的广泛普及，</w:t>
      </w:r>
      <w:r w:rsidR="00E20A88">
        <w:t>也使得移动互联网的发展前景</w:t>
      </w:r>
      <w:r w:rsidR="00FC7C74">
        <w:rPr>
          <w:rFonts w:hint="eastAsia"/>
        </w:rPr>
        <w:t>更加</w:t>
      </w:r>
      <w:r w:rsidR="00FC7C74">
        <w:t>光明</w:t>
      </w:r>
      <w:r w:rsidR="00E20A88">
        <w:t>。</w:t>
      </w:r>
      <w:r w:rsidR="00575EEE">
        <w:t>因此，</w:t>
      </w:r>
      <w:r>
        <w:rPr>
          <w:rFonts w:hint="eastAsia"/>
        </w:rPr>
        <w:t>越来</w:t>
      </w:r>
      <w:r>
        <w:t>越多的互联网公司</w:t>
      </w:r>
      <w:r w:rsidR="00575EEE">
        <w:t>逐渐将</w:t>
      </w:r>
      <w:r w:rsidR="001A0F2C">
        <w:rPr>
          <w:rFonts w:hint="eastAsia"/>
        </w:rPr>
        <w:t>公司</w:t>
      </w:r>
      <w:r w:rsidR="00754013">
        <w:t>的</w:t>
      </w:r>
      <w:r w:rsidR="00754013">
        <w:rPr>
          <w:rFonts w:hint="eastAsia"/>
        </w:rPr>
        <w:t>业务重心</w:t>
      </w:r>
      <w:r w:rsidR="001A0F2C">
        <w:t>从</w:t>
      </w:r>
      <w:r w:rsidR="00754013">
        <w:t>传统的互联网服务</w:t>
      </w:r>
      <w:r w:rsidR="00754013">
        <w:rPr>
          <w:rFonts w:hint="eastAsia"/>
        </w:rPr>
        <w:t>转移到</w:t>
      </w:r>
      <w:r w:rsidR="00575EEE">
        <w:t>移动互联网方向</w:t>
      </w:r>
      <w:r w:rsidR="00206938">
        <w:t>，</w:t>
      </w:r>
      <w:r w:rsidR="00206938">
        <w:rPr>
          <w:rFonts w:hint="eastAsia"/>
        </w:rPr>
        <w:t>其中</w:t>
      </w:r>
      <w:r w:rsidR="00206938">
        <w:t>就包括传统</w:t>
      </w:r>
      <w:r w:rsidR="00206938">
        <w:rPr>
          <w:rFonts w:hint="eastAsia"/>
        </w:rPr>
        <w:t>的</w:t>
      </w:r>
      <w:r w:rsidR="00206938">
        <w:t>社交网络服务</w:t>
      </w:r>
      <w:r w:rsidR="00655AA3">
        <w:t>，</w:t>
      </w:r>
      <w:r w:rsidR="00655AA3">
        <w:rPr>
          <w:rFonts w:hint="eastAsia"/>
        </w:rPr>
        <w:t>它正</w:t>
      </w:r>
      <w:r w:rsidR="00655AA3">
        <w:t>逐渐向基于位置的移动社交网络服务转变，</w:t>
      </w:r>
      <w:r w:rsidR="00D85448">
        <w:rPr>
          <w:rFonts w:hint="eastAsia"/>
        </w:rPr>
        <w:t>为</w:t>
      </w:r>
      <w:r w:rsidR="00D85448">
        <w:t>用户提供</w:t>
      </w:r>
      <w:r w:rsidR="00655AA3">
        <w:t>全新的具有社交性质的位置服务</w:t>
      </w:r>
      <w:r w:rsidR="00F6718D">
        <w:t>，</w:t>
      </w:r>
      <w:r w:rsidR="00655AA3">
        <w:rPr>
          <w:rFonts w:hint="eastAsia"/>
        </w:rPr>
        <w:t>从而</w:t>
      </w:r>
      <w:r w:rsidR="00D85448">
        <w:t>吸引</w:t>
      </w:r>
      <w:r w:rsidR="00655AA3">
        <w:t>更多</w:t>
      </w:r>
      <w:r w:rsidR="00F6718D">
        <w:rPr>
          <w:rFonts w:hint="eastAsia"/>
        </w:rPr>
        <w:t>的</w:t>
      </w:r>
      <w:r w:rsidR="00F6718D">
        <w:t>用户。</w:t>
      </w:r>
      <w:r w:rsidR="008F4BAE">
        <w:t>这</w:t>
      </w:r>
      <w:r w:rsidR="008F4BAE">
        <w:rPr>
          <w:rFonts w:hint="eastAsia"/>
        </w:rPr>
        <w:t>正是</w:t>
      </w:r>
      <w:r w:rsidR="008F4BAE">
        <w:t>本文</w:t>
      </w:r>
      <w:r w:rsidR="00D85448">
        <w:rPr>
          <w:rFonts w:hint="eastAsia"/>
        </w:rPr>
        <w:t>即将</w:t>
      </w:r>
      <w:r w:rsidR="008F4BAE">
        <w:t>讨论的</w:t>
      </w:r>
      <w:r w:rsidR="0080213C" w:rsidRPr="005A22A6">
        <w:rPr>
          <w:rFonts w:hint="eastAsia"/>
        </w:rPr>
        <w:t>移动定位社交服务</w:t>
      </w:r>
      <w:r w:rsidR="00887E56">
        <w:t>（</w:t>
      </w:r>
      <w:r w:rsidR="00887E56">
        <w:t>Location-</w:t>
      </w:r>
      <w:r w:rsidR="00887E56">
        <w:rPr>
          <w:rFonts w:hint="eastAsia"/>
        </w:rPr>
        <w:t>Based</w:t>
      </w:r>
      <w:r w:rsidR="00887E56">
        <w:t xml:space="preserve"> </w:t>
      </w:r>
      <w:r w:rsidR="00887E56">
        <w:rPr>
          <w:rFonts w:hint="eastAsia"/>
        </w:rPr>
        <w:t>Social</w:t>
      </w:r>
      <w:r w:rsidR="00887E56">
        <w:t xml:space="preserve"> </w:t>
      </w:r>
      <w:r w:rsidR="00887E56">
        <w:rPr>
          <w:rFonts w:hint="eastAsia"/>
        </w:rPr>
        <w:t>Network</w:t>
      </w:r>
      <w:r w:rsidR="006254A1">
        <w:t>ing</w:t>
      </w:r>
      <w:r w:rsidR="00887E56">
        <w:t xml:space="preserve"> </w:t>
      </w:r>
      <w:r w:rsidR="00887E56">
        <w:rPr>
          <w:rFonts w:hint="eastAsia"/>
        </w:rPr>
        <w:t>Service</w:t>
      </w:r>
      <w:r w:rsidR="00887E56">
        <w:t>s</w:t>
      </w:r>
      <w:r w:rsidR="00887E56">
        <w:t>，</w:t>
      </w:r>
      <w:r w:rsidR="00887E56">
        <w:t>LBSNS</w:t>
      </w:r>
      <w:r w:rsidR="00887E56">
        <w:t>）</w:t>
      </w:r>
      <w:r w:rsidR="007F5BF0">
        <w:t>。</w:t>
      </w:r>
    </w:p>
    <w:p w14:paraId="5425270A" w14:textId="73C0F6EC" w:rsidR="005A22A6" w:rsidRDefault="005A22A6" w:rsidP="00F95637">
      <w:r w:rsidRPr="005A22A6">
        <w:rPr>
          <w:rFonts w:hint="eastAsia"/>
        </w:rPr>
        <w:t xml:space="preserve">LBSNS </w:t>
      </w:r>
      <w:r w:rsidRPr="005A22A6">
        <w:rPr>
          <w:rFonts w:hint="eastAsia"/>
        </w:rPr>
        <w:t>是将</w:t>
      </w:r>
      <w:r w:rsidR="00AA7782">
        <w:t>基于位置服务（</w:t>
      </w:r>
      <w:r w:rsidR="00AA7782">
        <w:t>Location-</w:t>
      </w:r>
      <w:r w:rsidR="00AA7782">
        <w:rPr>
          <w:rFonts w:hint="eastAsia"/>
        </w:rPr>
        <w:t>Based</w:t>
      </w:r>
      <w:r w:rsidR="00AA7782">
        <w:t xml:space="preserve"> </w:t>
      </w:r>
      <w:r w:rsidR="00AA7782">
        <w:rPr>
          <w:rFonts w:hint="eastAsia"/>
        </w:rPr>
        <w:t>Service</w:t>
      </w:r>
      <w:r w:rsidR="00AA7782">
        <w:t>s</w:t>
      </w:r>
      <w:r w:rsidR="00AA7782">
        <w:t>，</w:t>
      </w:r>
      <w:r w:rsidR="00AA7782" w:rsidRPr="005A22A6">
        <w:rPr>
          <w:rFonts w:hint="eastAsia"/>
        </w:rPr>
        <w:t>LBS</w:t>
      </w:r>
      <w:r w:rsidR="00AA7782">
        <w:t>）</w:t>
      </w:r>
      <w:r w:rsidRPr="005A22A6">
        <w:rPr>
          <w:rFonts w:hint="eastAsia"/>
        </w:rPr>
        <w:t>与</w:t>
      </w:r>
      <w:r w:rsidR="00305756">
        <w:t>传统</w:t>
      </w:r>
      <w:r w:rsidR="00AA7782">
        <w:t>社交服务（</w:t>
      </w:r>
      <w:r w:rsidR="00AA7782">
        <w:t xml:space="preserve">Social </w:t>
      </w:r>
      <w:r w:rsidR="006254A1">
        <w:rPr>
          <w:rFonts w:hint="eastAsia"/>
        </w:rPr>
        <w:t>Network</w:t>
      </w:r>
      <w:r w:rsidR="006254A1">
        <w:t xml:space="preserve">ing </w:t>
      </w:r>
      <w:r w:rsidR="00AA7782">
        <w:rPr>
          <w:rFonts w:hint="eastAsia"/>
        </w:rPr>
        <w:t>Service</w:t>
      </w:r>
      <w:r w:rsidR="00AA7782">
        <w:t>s</w:t>
      </w:r>
      <w:r w:rsidR="00AA7782">
        <w:t>，</w:t>
      </w:r>
      <w:r w:rsidR="00AA7782">
        <w:rPr>
          <w:rFonts w:hint="eastAsia"/>
        </w:rPr>
        <w:t>SNS</w:t>
      </w:r>
      <w:r w:rsidR="00AA7782">
        <w:t>）</w:t>
      </w:r>
      <w:r w:rsidRPr="005A22A6">
        <w:rPr>
          <w:rFonts w:hint="eastAsia"/>
        </w:rPr>
        <w:t>整合起来</w:t>
      </w:r>
      <w:r w:rsidR="00705DF5">
        <w:rPr>
          <w:rFonts w:hint="eastAsia"/>
        </w:rPr>
        <w:t>的</w:t>
      </w:r>
      <w:r w:rsidR="00305756">
        <w:t>一种</w:t>
      </w:r>
      <w:r w:rsidR="00705DF5">
        <w:rPr>
          <w:rFonts w:hint="eastAsia"/>
        </w:rPr>
        <w:t>新型</w:t>
      </w:r>
      <w:r w:rsidR="0085238C">
        <w:t>的</w:t>
      </w:r>
      <w:r w:rsidR="00705DF5">
        <w:rPr>
          <w:rFonts w:hint="eastAsia"/>
        </w:rPr>
        <w:t>服务</w:t>
      </w:r>
      <w:r w:rsidR="00305756">
        <w:t>类型</w:t>
      </w:r>
      <w:r w:rsidR="00705DF5">
        <w:rPr>
          <w:rFonts w:hint="eastAsia"/>
        </w:rPr>
        <w:t>，</w:t>
      </w:r>
      <w:r w:rsidR="005A17EC">
        <w:t>它主要</w:t>
      </w:r>
      <w:r w:rsidR="00D85448">
        <w:rPr>
          <w:rFonts w:hint="eastAsia"/>
        </w:rPr>
        <w:t>借助</w:t>
      </w:r>
      <w:r w:rsidR="00D85448">
        <w:t>智能移动设备</w:t>
      </w:r>
      <w:r w:rsidR="00D85448">
        <w:rPr>
          <w:rFonts w:hint="eastAsia"/>
        </w:rPr>
        <w:t>，</w:t>
      </w:r>
      <w:r w:rsidR="00A406F2">
        <w:t>将用户的行为活动和</w:t>
      </w:r>
      <w:r w:rsidR="00F52915">
        <w:t>当前的</w:t>
      </w:r>
      <w:r w:rsidR="0062667D">
        <w:t>空间</w:t>
      </w:r>
      <w:r w:rsidR="00A406F2">
        <w:t>地理位置</w:t>
      </w:r>
      <w:r w:rsidR="007F68C9">
        <w:rPr>
          <w:rFonts w:hint="eastAsia"/>
        </w:rPr>
        <w:t>紧密</w:t>
      </w:r>
      <w:r w:rsidR="00A406F2">
        <w:t>结合</w:t>
      </w:r>
      <w:r w:rsidR="00D021E2">
        <w:rPr>
          <w:rFonts w:hint="eastAsia"/>
        </w:rPr>
        <w:t>，增强社交网络与</w:t>
      </w:r>
      <w:r w:rsidR="00D05E45">
        <w:t>空间</w:t>
      </w:r>
      <w:r w:rsidR="000E5998">
        <w:rPr>
          <w:rFonts w:hint="eastAsia"/>
        </w:rPr>
        <w:t>地理位置的</w:t>
      </w:r>
      <w:r w:rsidR="00860D7C">
        <w:rPr>
          <w:rFonts w:hint="eastAsia"/>
        </w:rPr>
        <w:t>关联</w:t>
      </w:r>
      <w:r w:rsidR="00D021E2">
        <w:rPr>
          <w:rFonts w:hint="eastAsia"/>
        </w:rPr>
        <w:t>性</w:t>
      </w:r>
      <w:r w:rsidR="000558DF">
        <w:t>，</w:t>
      </w:r>
      <w:r w:rsidR="00D021E2">
        <w:rPr>
          <w:rFonts w:hint="eastAsia"/>
        </w:rPr>
        <w:t>增进用户与客观</w:t>
      </w:r>
      <w:r w:rsidR="00705DF5">
        <w:rPr>
          <w:rFonts w:hint="eastAsia"/>
        </w:rPr>
        <w:t>世界之间</w:t>
      </w:r>
      <w:r w:rsidR="002A7D55">
        <w:rPr>
          <w:rFonts w:hint="eastAsia"/>
        </w:rPr>
        <w:t>的联系</w:t>
      </w:r>
      <w:r w:rsidR="00B519DC">
        <w:t>，</w:t>
      </w:r>
      <w:r w:rsidR="00485CFC">
        <w:rPr>
          <w:rFonts w:hint="eastAsia"/>
        </w:rPr>
        <w:t>为</w:t>
      </w:r>
      <w:r w:rsidR="00485CFC">
        <w:t>用户提供</w:t>
      </w:r>
      <w:r w:rsidR="00377A10">
        <w:t>以</w:t>
      </w:r>
      <w:r w:rsidR="00705DF5">
        <w:t>内容</w:t>
      </w:r>
      <w:r w:rsidR="00705DF5">
        <w:rPr>
          <w:rFonts w:hint="eastAsia"/>
        </w:rPr>
        <w:t>分享</w:t>
      </w:r>
      <w:r w:rsidR="00377A10">
        <w:t>为核心</w:t>
      </w:r>
      <w:r w:rsidR="00A442CA">
        <w:rPr>
          <w:rFonts w:hint="eastAsia"/>
        </w:rPr>
        <w:t>的</w:t>
      </w:r>
      <w:r w:rsidR="00705DF5">
        <w:t>移动</w:t>
      </w:r>
      <w:r w:rsidR="000F71A4">
        <w:t>社交</w:t>
      </w:r>
      <w:r w:rsidR="00705DF5">
        <w:t>服务</w:t>
      </w:r>
      <w:r w:rsidR="002A7D55">
        <w:rPr>
          <w:rFonts w:hint="eastAsia"/>
        </w:rPr>
        <w:t>。</w:t>
      </w:r>
      <w:r w:rsidR="00F95637">
        <w:t>移动定位社交服务</w:t>
      </w:r>
      <w:r w:rsidR="00357F29">
        <w:rPr>
          <w:rFonts w:hint="eastAsia"/>
        </w:rPr>
        <w:t>的</w:t>
      </w:r>
      <w:r w:rsidR="00826DFC">
        <w:t>模式多种多样，</w:t>
      </w:r>
      <w:r w:rsidR="00667385">
        <w:t>主要</w:t>
      </w:r>
      <w:r w:rsidR="00357F29">
        <w:rPr>
          <w:rFonts w:hint="eastAsia"/>
        </w:rPr>
        <w:t>包括</w:t>
      </w:r>
      <w:r w:rsidR="00826DFC">
        <w:rPr>
          <w:rFonts w:hint="eastAsia"/>
        </w:rPr>
        <w:t>有</w:t>
      </w:r>
      <w:r w:rsidR="00826DFC">
        <w:t>签到模式（</w:t>
      </w:r>
      <w:r w:rsidR="00826DFC">
        <w:rPr>
          <w:rFonts w:hint="eastAsia"/>
        </w:rPr>
        <w:t>Check-In</w:t>
      </w:r>
      <w:r w:rsidR="00626BAE">
        <w:t>）</w:t>
      </w:r>
      <w:r w:rsidR="00626BAE">
        <w:rPr>
          <w:rFonts w:hint="eastAsia"/>
        </w:rPr>
        <w:t>、</w:t>
      </w:r>
      <w:r w:rsidR="00626BAE">
        <w:t>地点交友</w:t>
      </w:r>
      <w:r w:rsidR="00626BAE">
        <w:rPr>
          <w:rFonts w:hint="eastAsia"/>
        </w:rPr>
        <w:t>即时通讯</w:t>
      </w:r>
      <w:r w:rsidR="00626BAE">
        <w:t>模式</w:t>
      </w:r>
      <w:r w:rsidR="00935BF2">
        <w:rPr>
          <w:rFonts w:hint="eastAsia"/>
        </w:rPr>
        <w:t>和基于地理位置的生活</w:t>
      </w:r>
      <w:r w:rsidR="00626BAE">
        <w:rPr>
          <w:rFonts w:hint="eastAsia"/>
        </w:rPr>
        <w:t>分享模式。第一种</w:t>
      </w:r>
      <w:r w:rsidR="00826DFC">
        <w:t>模式的基本特点是</w:t>
      </w:r>
      <w:r w:rsidR="00826DFC" w:rsidRPr="00826DFC">
        <w:rPr>
          <w:rFonts w:hint="eastAsia"/>
        </w:rPr>
        <w:t>通过积分、勋章等</w:t>
      </w:r>
      <w:r w:rsidR="00357F29">
        <w:rPr>
          <w:rFonts w:hint="eastAsia"/>
        </w:rPr>
        <w:t>虚拟</w:t>
      </w:r>
      <w:r w:rsidR="00826DFC" w:rsidRPr="00826DFC">
        <w:rPr>
          <w:rFonts w:hint="eastAsia"/>
        </w:rPr>
        <w:t>荣誉激励用户</w:t>
      </w:r>
      <w:r w:rsidR="00826DFC">
        <w:t>主动</w:t>
      </w:r>
      <w:r w:rsidR="00826DFC" w:rsidRPr="00826DFC">
        <w:rPr>
          <w:rFonts w:hint="eastAsia"/>
        </w:rPr>
        <w:t xml:space="preserve"> Check-In</w:t>
      </w:r>
      <w:r w:rsidR="00826DFC">
        <w:t xml:space="preserve"> </w:t>
      </w:r>
      <w:r w:rsidR="00826DFC">
        <w:rPr>
          <w:rFonts w:hint="eastAsia"/>
        </w:rPr>
        <w:t>来记录其</w:t>
      </w:r>
      <w:r w:rsidR="00357F29">
        <w:rPr>
          <w:rFonts w:hint="eastAsia"/>
        </w:rPr>
        <w:t>当前</w:t>
      </w:r>
      <w:r w:rsidR="00826DFC" w:rsidRPr="00826DFC">
        <w:rPr>
          <w:rFonts w:hint="eastAsia"/>
        </w:rPr>
        <w:t>所在的</w:t>
      </w:r>
      <w:r w:rsidR="00826DFC">
        <w:t>地理</w:t>
      </w:r>
      <w:r w:rsidR="00826DFC" w:rsidRPr="00826DFC">
        <w:rPr>
          <w:rFonts w:hint="eastAsia"/>
        </w:rPr>
        <w:t>位置</w:t>
      </w:r>
      <w:r w:rsidR="00455466">
        <w:t>，</w:t>
      </w:r>
      <w:r w:rsidR="00626BAE">
        <w:rPr>
          <w:rFonts w:hint="eastAsia"/>
        </w:rPr>
        <w:t>比较出</w:t>
      </w:r>
      <w:r w:rsidR="00357F29">
        <w:rPr>
          <w:rFonts w:hint="eastAsia"/>
        </w:rPr>
        <w:t>名的服务有</w:t>
      </w:r>
      <w:r w:rsidR="00455466" w:rsidRPr="00455466">
        <w:rPr>
          <w:rFonts w:hint="eastAsia"/>
        </w:rPr>
        <w:t>Foursquare</w:t>
      </w:r>
      <w:r w:rsidR="00455466">
        <w:t>、</w:t>
      </w:r>
      <w:r w:rsidR="00455466" w:rsidRPr="00455466">
        <w:rPr>
          <w:rFonts w:hint="eastAsia"/>
        </w:rPr>
        <w:t>Gowalla</w:t>
      </w:r>
      <w:r w:rsidR="00455466" w:rsidRPr="00455466">
        <w:rPr>
          <w:rFonts w:hint="eastAsia"/>
        </w:rPr>
        <w:t>等</w:t>
      </w:r>
      <w:r w:rsidR="00626BAE">
        <w:rPr>
          <w:rFonts w:hint="eastAsia"/>
        </w:rPr>
        <w:t>，</w:t>
      </w:r>
      <w:r w:rsidR="007B2391">
        <w:rPr>
          <w:rFonts w:hint="eastAsia"/>
        </w:rPr>
        <w:t>该模式的服务曾经大受追捧，</w:t>
      </w:r>
      <w:r w:rsidR="007B2391">
        <w:t>但</w:t>
      </w:r>
      <w:r w:rsidR="007B2391">
        <w:rPr>
          <w:rFonts w:hint="eastAsia"/>
        </w:rPr>
        <w:t>近几年已呈现出颓势</w:t>
      </w:r>
      <w:r w:rsidR="00501CD3">
        <w:rPr>
          <w:rFonts w:hint="eastAsia"/>
        </w:rPr>
        <w:t>。</w:t>
      </w:r>
      <w:r w:rsidR="00501CD3">
        <w:t>第二种</w:t>
      </w:r>
      <w:r w:rsidR="00F61F69">
        <w:t>模式的特点是在同一时间处于同一地理位置</w:t>
      </w:r>
      <w:r w:rsidR="00501CD3">
        <w:rPr>
          <w:rFonts w:hint="eastAsia"/>
        </w:rPr>
        <w:t>范围内</w:t>
      </w:r>
      <w:r w:rsidR="00F61F69">
        <w:t>的不同用户之间</w:t>
      </w:r>
      <w:r w:rsidR="00375C2C">
        <w:t>可以</w:t>
      </w:r>
      <w:r w:rsidR="0028367A">
        <w:rPr>
          <w:rFonts w:hint="eastAsia"/>
        </w:rPr>
        <w:t>建立</w:t>
      </w:r>
      <w:r w:rsidR="00F61F69">
        <w:t>社交关系，</w:t>
      </w:r>
      <w:r w:rsidR="00F61F69">
        <w:rPr>
          <w:rFonts w:hint="eastAsia"/>
        </w:rPr>
        <w:t>如</w:t>
      </w:r>
      <w:r w:rsidR="00FD572F">
        <w:t>国内</w:t>
      </w:r>
      <w:r w:rsidR="00501CD3">
        <w:rPr>
          <w:rFonts w:hint="eastAsia"/>
        </w:rPr>
        <w:t>比较流行</w:t>
      </w:r>
      <w:r w:rsidR="00FD572F">
        <w:t>的陌陌</w:t>
      </w:r>
      <w:r w:rsidR="00501CD3">
        <w:rPr>
          <w:rFonts w:hint="eastAsia"/>
        </w:rPr>
        <w:t>和腾讯</w:t>
      </w:r>
      <w:r w:rsidR="00501CD3">
        <w:rPr>
          <w:rFonts w:hint="eastAsia"/>
        </w:rPr>
        <w:t>QQ</w:t>
      </w:r>
      <w:r w:rsidR="00501CD3">
        <w:rPr>
          <w:rFonts w:hint="eastAsia"/>
        </w:rPr>
        <w:t>中附近的人等服务。在第三种</w:t>
      </w:r>
      <w:r w:rsidR="00FD572F">
        <w:rPr>
          <w:rFonts w:hint="eastAsia"/>
        </w:rPr>
        <w:t>模式下</w:t>
      </w:r>
      <w:r w:rsidR="00501CD3">
        <w:rPr>
          <w:rFonts w:hint="eastAsia"/>
        </w:rPr>
        <w:t>，</w:t>
      </w:r>
      <w:r w:rsidR="00FD572F">
        <w:t>用户</w:t>
      </w:r>
      <w:r w:rsidR="00300062">
        <w:t>在</w:t>
      </w:r>
      <w:r w:rsidR="00BD7F43">
        <w:t>发布</w:t>
      </w:r>
      <w:r w:rsidR="00300062">
        <w:t>分享内容</w:t>
      </w:r>
      <w:r w:rsidR="00096F2C">
        <w:t>的</w:t>
      </w:r>
      <w:r w:rsidR="00300062">
        <w:t>时</w:t>
      </w:r>
      <w:r w:rsidR="00096F2C">
        <w:t>候可以选择</w:t>
      </w:r>
      <w:r w:rsidR="00300062">
        <w:t>附加上</w:t>
      </w:r>
      <w:r w:rsidR="0097635D">
        <w:rPr>
          <w:rFonts w:hint="eastAsia"/>
        </w:rPr>
        <w:t>当前</w:t>
      </w:r>
      <w:r w:rsidR="00300062">
        <w:rPr>
          <w:rFonts w:hint="eastAsia"/>
        </w:rPr>
        <w:t>事件</w:t>
      </w:r>
      <w:r w:rsidR="00300062">
        <w:t>发生的地理位置，</w:t>
      </w:r>
      <w:r w:rsidR="008D23A9">
        <w:rPr>
          <w:rFonts w:hint="eastAsia"/>
        </w:rPr>
        <w:t>这样</w:t>
      </w:r>
      <w:r w:rsidR="008D23A9">
        <w:t>不仅可以丰富分享内容的信息，</w:t>
      </w:r>
      <w:r w:rsidR="008D23A9">
        <w:rPr>
          <w:rFonts w:hint="eastAsia"/>
        </w:rPr>
        <w:t>还可以帮助</w:t>
      </w:r>
      <w:r w:rsidR="00300062">
        <w:t>其他用户</w:t>
      </w:r>
      <w:r w:rsidR="008D23A9">
        <w:t>更</w:t>
      </w:r>
      <w:r w:rsidR="008D23A9">
        <w:rPr>
          <w:rFonts w:hint="eastAsia"/>
        </w:rPr>
        <w:t>好</w:t>
      </w:r>
      <w:r w:rsidR="00F54F37">
        <w:rPr>
          <w:rFonts w:hint="eastAsia"/>
        </w:rPr>
        <w:t>地</w:t>
      </w:r>
      <w:r w:rsidR="008D23A9">
        <w:t>理解</w:t>
      </w:r>
      <w:r w:rsidR="00300062">
        <w:t>用户所</w:t>
      </w:r>
      <w:r w:rsidR="0097635D">
        <w:rPr>
          <w:rFonts w:hint="eastAsia"/>
        </w:rPr>
        <w:t>要</w:t>
      </w:r>
      <w:r w:rsidR="00300062">
        <w:t>分享的内容</w:t>
      </w:r>
      <w:r w:rsidR="00501CD3">
        <w:rPr>
          <w:rFonts w:hint="eastAsia"/>
        </w:rPr>
        <w:t>，</w:t>
      </w:r>
      <w:r w:rsidR="0097635D">
        <w:rPr>
          <w:rFonts w:hint="eastAsia"/>
        </w:rPr>
        <w:t>该模式下的服务有新浪微博和</w:t>
      </w:r>
      <w:r w:rsidR="00096F2C">
        <w:t>微信</w:t>
      </w:r>
      <w:r w:rsidR="0097635D">
        <w:rPr>
          <w:rFonts w:hint="eastAsia"/>
        </w:rPr>
        <w:t>朋友圈</w:t>
      </w:r>
      <w:r w:rsidR="006A49C2">
        <w:t>等</w:t>
      </w:r>
      <w:r w:rsidR="0097635D">
        <w:rPr>
          <w:rFonts w:hint="eastAsia"/>
        </w:rPr>
        <w:t>，</w:t>
      </w:r>
      <w:r w:rsidR="0097635D">
        <w:t>目前</w:t>
      </w:r>
      <w:r w:rsidR="0097635D">
        <w:rPr>
          <w:rFonts w:hint="eastAsia"/>
        </w:rPr>
        <w:t>正受到国人的大力追捧</w:t>
      </w:r>
      <w:r w:rsidR="00300062">
        <w:t>。</w:t>
      </w:r>
      <w:r w:rsidR="00CB57FC">
        <w:t>这些</w:t>
      </w:r>
      <w:r w:rsidR="005D3816">
        <w:t>形式丰富的</w:t>
      </w:r>
      <w:r w:rsidR="00F95637">
        <w:t>移动定位社交</w:t>
      </w:r>
      <w:r w:rsidR="005D3816">
        <w:t>服务还在不断的吸引更多的用户，</w:t>
      </w:r>
      <w:r w:rsidR="003535C4">
        <w:rPr>
          <w:rFonts w:hint="eastAsia"/>
        </w:rPr>
        <w:t>LBSNS</w:t>
      </w:r>
      <w:r w:rsidR="003535C4">
        <w:t xml:space="preserve"> </w:t>
      </w:r>
      <w:r w:rsidR="00D36DED">
        <w:rPr>
          <w:rFonts w:hint="eastAsia"/>
        </w:rPr>
        <w:t>已</w:t>
      </w:r>
      <w:r w:rsidR="00F54F37">
        <w:rPr>
          <w:rFonts w:hint="eastAsia"/>
        </w:rPr>
        <w:t>成为</w:t>
      </w:r>
      <w:r w:rsidR="00F54F37">
        <w:t>了</w:t>
      </w:r>
      <w:r w:rsidR="003535C4">
        <w:t>移动互联网环境下传统社交网络服务发展的新趋势。</w:t>
      </w:r>
    </w:p>
    <w:p w14:paraId="28A46614" w14:textId="62F33AC8" w:rsidR="00065FA3" w:rsidRDefault="002603B1" w:rsidP="00065FA3">
      <w:r>
        <w:t xml:space="preserve">LBSNS </w:t>
      </w:r>
      <w:r>
        <w:t>与传统社交网络服务最主要的区别在于地理位置信息的使用。</w:t>
      </w:r>
      <w:r w:rsidR="00AD7387">
        <w:t xml:space="preserve">LBSNS </w:t>
      </w:r>
      <w:r w:rsidR="000D093E">
        <w:rPr>
          <w:rFonts w:hint="eastAsia"/>
        </w:rPr>
        <w:t>通过</w:t>
      </w:r>
      <w:r w:rsidR="00AD7387">
        <w:t>将用户的空间</w:t>
      </w:r>
      <w:r w:rsidR="00AD7387">
        <w:rPr>
          <w:rFonts w:hint="eastAsia"/>
        </w:rPr>
        <w:t>位置信息和</w:t>
      </w:r>
      <w:r w:rsidR="00AD7387">
        <w:t>人类活动信息紧密的结合起来，从而以此作为基础</w:t>
      </w:r>
      <w:r w:rsidR="00AD7387">
        <w:rPr>
          <w:rFonts w:hint="eastAsia"/>
        </w:rPr>
        <w:t>向</w:t>
      </w:r>
      <w:r w:rsidR="00AD7387">
        <w:t>用户提供形式多样的</w:t>
      </w:r>
      <w:r w:rsidR="00D953EF">
        <w:t>基于位置的</w:t>
      </w:r>
      <w:r w:rsidR="00AD7387">
        <w:t>个性化服务。</w:t>
      </w:r>
      <w:r w:rsidR="00950648">
        <w:t>因此，</w:t>
      </w:r>
      <w:r w:rsidR="000D093E">
        <w:rPr>
          <w:rFonts w:hint="eastAsia"/>
        </w:rPr>
        <w:t>用户的地理位置信息在</w:t>
      </w:r>
      <w:r w:rsidR="000D093E">
        <w:t>LBSNS</w:t>
      </w:r>
      <w:r w:rsidR="000D093E">
        <w:rPr>
          <w:rFonts w:hint="eastAsia"/>
        </w:rPr>
        <w:t>中扮演至关重要的角色，</w:t>
      </w:r>
      <w:r w:rsidR="00950648">
        <w:rPr>
          <w:rFonts w:hint="eastAsia"/>
        </w:rPr>
        <w:t>如何</w:t>
      </w:r>
      <w:r w:rsidR="00D953EF">
        <w:t>获取和</w:t>
      </w:r>
      <w:r w:rsidR="00D953EF">
        <w:rPr>
          <w:rFonts w:hint="eastAsia"/>
        </w:rPr>
        <w:t>利</w:t>
      </w:r>
      <w:r w:rsidR="000D093E">
        <w:t>用</w:t>
      </w:r>
      <w:r w:rsidR="000D093E">
        <w:rPr>
          <w:rFonts w:hint="eastAsia"/>
        </w:rPr>
        <w:t>地理</w:t>
      </w:r>
      <w:r w:rsidR="00950648">
        <w:t>位置信息就成为</w:t>
      </w:r>
      <w:r w:rsidR="00950648">
        <w:t xml:space="preserve"> LBSNS </w:t>
      </w:r>
      <w:r w:rsidR="00950648">
        <w:t>的关键，</w:t>
      </w:r>
      <w:r w:rsidR="00950648">
        <w:rPr>
          <w:rFonts w:hint="eastAsia"/>
        </w:rPr>
        <w:t>而</w:t>
      </w:r>
      <w:r w:rsidR="00950648">
        <w:t>无线通信技术和定位技术的快速发展则为此解决了后顾之忧。</w:t>
      </w:r>
      <w:r w:rsidR="00950648">
        <w:rPr>
          <w:rFonts w:hint="eastAsia"/>
        </w:rPr>
        <w:t>现如今</w:t>
      </w:r>
      <w:r w:rsidR="00950648">
        <w:t>，</w:t>
      </w:r>
      <w:r w:rsidR="00950648">
        <w:rPr>
          <w:rFonts w:hint="eastAsia"/>
        </w:rPr>
        <w:t>智能</w:t>
      </w:r>
      <w:r w:rsidR="00950648">
        <w:t>移动设备可以</w:t>
      </w:r>
      <w:r w:rsidR="00950648">
        <w:rPr>
          <w:rFonts w:hint="eastAsia"/>
        </w:rPr>
        <w:t>采取</w:t>
      </w:r>
      <w:r w:rsidR="00D953EF">
        <w:rPr>
          <w:rFonts w:hint="eastAsia"/>
        </w:rPr>
        <w:t>多</w:t>
      </w:r>
      <w:r w:rsidR="00950648">
        <w:t>种方式来获取自身的物理位置信息。</w:t>
      </w:r>
      <w:r w:rsidR="00950648">
        <w:rPr>
          <w:rFonts w:hint="eastAsia"/>
        </w:rPr>
        <w:t>在</w:t>
      </w:r>
      <w:r w:rsidR="00950648">
        <w:t>这种前提下，传统网络社交的服务形式</w:t>
      </w:r>
      <w:r w:rsidR="00F54F37">
        <w:rPr>
          <w:rFonts w:hint="eastAsia"/>
        </w:rPr>
        <w:t>正</w:t>
      </w:r>
      <w:r w:rsidR="00950648">
        <w:rPr>
          <w:rFonts w:hint="eastAsia"/>
        </w:rPr>
        <w:t>逐渐</w:t>
      </w:r>
      <w:r w:rsidR="00950648">
        <w:t>向</w:t>
      </w:r>
      <w:r w:rsidR="00950648">
        <w:t xml:space="preserve"> LBSNS </w:t>
      </w:r>
      <w:r w:rsidR="00950648">
        <w:t>转变。</w:t>
      </w:r>
      <w:r w:rsidR="00065FA3">
        <w:t xml:space="preserve">LBSNS </w:t>
      </w:r>
      <w:r w:rsidR="00C46725">
        <w:rPr>
          <w:rFonts w:hint="eastAsia"/>
        </w:rPr>
        <w:t>可以</w:t>
      </w:r>
      <w:r w:rsidR="00065FA3">
        <w:t>通过用户分享的地理位置信息分析</w:t>
      </w:r>
      <w:r w:rsidR="005B6643">
        <w:t>出</w:t>
      </w:r>
      <w:r w:rsidR="00065FA3">
        <w:t>用户的</w:t>
      </w:r>
      <w:r w:rsidR="005B6643">
        <w:t>生活偏好与行为模式，为用户提供多样化的个性服务，</w:t>
      </w:r>
      <w:r w:rsidR="005B6643">
        <w:rPr>
          <w:rFonts w:hint="eastAsia"/>
        </w:rPr>
        <w:t>从而</w:t>
      </w:r>
      <w:r w:rsidR="005B6643">
        <w:t>增加用户对服务的使用粘性。</w:t>
      </w:r>
      <w:r w:rsidR="00E26DAC">
        <w:rPr>
          <w:rFonts w:hint="eastAsia"/>
        </w:rPr>
        <w:t>现在</w:t>
      </w:r>
      <w:r w:rsidR="005B6643">
        <w:t>，</w:t>
      </w:r>
      <w:r w:rsidR="005B6643">
        <w:rPr>
          <w:rFonts w:hint="eastAsia"/>
        </w:rPr>
        <w:t>常见</w:t>
      </w:r>
      <w:r w:rsidR="005B6643">
        <w:t>的</w:t>
      </w:r>
      <w:r w:rsidR="005B6643">
        <w:t xml:space="preserve"> LBSNS </w:t>
      </w:r>
      <w:r w:rsidR="00517347">
        <w:lastRenderedPageBreak/>
        <w:t>应用</w:t>
      </w:r>
      <w:r w:rsidR="005B6643">
        <w:t>包括</w:t>
      </w:r>
      <w:r w:rsidR="005B6643">
        <w:rPr>
          <w:rFonts w:hint="eastAsia"/>
        </w:rPr>
        <w:t>预测</w:t>
      </w:r>
      <w:r w:rsidR="005B6643">
        <w:t>用户的行为模式</w:t>
      </w:r>
      <w:r w:rsidR="00C3706B" w:rsidRPr="00C3706B">
        <w:rPr>
          <w:vertAlign w:val="superscript"/>
        </w:rPr>
        <w:t>[1,2</w:t>
      </w:r>
      <w:r w:rsidR="005B6643" w:rsidRPr="00C3706B">
        <w:rPr>
          <w:vertAlign w:val="superscript"/>
        </w:rPr>
        <w:t>]</w:t>
      </w:r>
      <w:r w:rsidR="005B6643">
        <w:t>以及</w:t>
      </w:r>
      <w:r w:rsidR="00986A66">
        <w:rPr>
          <w:rFonts w:hint="eastAsia"/>
        </w:rPr>
        <w:t>好友</w:t>
      </w:r>
      <w:r w:rsidR="00211FA2">
        <w:t>推荐</w:t>
      </w:r>
      <w:r w:rsidR="00986A66">
        <w:rPr>
          <w:rFonts w:hint="eastAsia"/>
        </w:rPr>
        <w:t>和位置推荐</w:t>
      </w:r>
      <w:r w:rsidR="00C3706B" w:rsidRPr="00C3706B">
        <w:rPr>
          <w:vertAlign w:val="superscript"/>
        </w:rPr>
        <w:t>[3,4]</w:t>
      </w:r>
      <w:r w:rsidR="005B6643">
        <w:t>等。</w:t>
      </w:r>
    </w:p>
    <w:p w14:paraId="77067375" w14:textId="58E6D6A9" w:rsidR="002A2948" w:rsidRDefault="00903795" w:rsidP="00065FA3">
      <w:r>
        <w:rPr>
          <w:rFonts w:hint="eastAsia"/>
        </w:rPr>
        <w:t>然而</w:t>
      </w:r>
      <w:r>
        <w:t>，</w:t>
      </w:r>
      <w:r>
        <w:rPr>
          <w:rFonts w:hint="eastAsia"/>
        </w:rPr>
        <w:t>在</w:t>
      </w:r>
      <w:r>
        <w:t xml:space="preserve"> LBSNS </w:t>
      </w:r>
      <w:r>
        <w:t>不断发展的过程中，</w:t>
      </w:r>
      <w:r w:rsidR="00942E15">
        <w:t>关于</w:t>
      </w:r>
      <w:r w:rsidR="00D30833">
        <w:rPr>
          <w:rFonts w:hint="eastAsia"/>
        </w:rPr>
        <w:t>如何使用和保护</w:t>
      </w:r>
      <w:r w:rsidR="006015F0">
        <w:t>用户的地理位置信息</w:t>
      </w:r>
      <w:r w:rsidR="00C45D5F">
        <w:t>引起了广泛</w:t>
      </w:r>
      <w:r w:rsidR="00D346FE">
        <w:rPr>
          <w:rFonts w:hint="eastAsia"/>
        </w:rPr>
        <w:t>关注</w:t>
      </w:r>
      <w:r w:rsidR="006015F0">
        <w:t>，</w:t>
      </w:r>
      <w:r w:rsidR="006015F0">
        <w:rPr>
          <w:rFonts w:hint="eastAsia"/>
        </w:rPr>
        <w:t>越来</w:t>
      </w:r>
      <w:r w:rsidR="006015F0">
        <w:t>越多的用户担心他们的位置隐私</w:t>
      </w:r>
      <w:r w:rsidR="0078392B">
        <w:t>会</w:t>
      </w:r>
      <w:r w:rsidR="006015F0">
        <w:t>在使用服务的时候被泄露</w:t>
      </w:r>
      <w:r w:rsidR="00C8479E">
        <w:t>，</w:t>
      </w:r>
      <w:r w:rsidR="00C8479E">
        <w:rPr>
          <w:rFonts w:hint="eastAsia"/>
        </w:rPr>
        <w:t>从而</w:t>
      </w:r>
      <w:r w:rsidR="00C8479E">
        <w:t>导致个人隐私和人身财产安全受到伤害</w:t>
      </w:r>
      <w:r w:rsidR="006015F0">
        <w:t>。</w:t>
      </w:r>
      <w:r w:rsidR="0078392B">
        <w:rPr>
          <w:rFonts w:hint="eastAsia"/>
        </w:rPr>
        <w:t>因为</w:t>
      </w:r>
      <w:r w:rsidR="0079383E">
        <w:t>用户的位置信息与</w:t>
      </w:r>
      <w:r w:rsidR="0079383E">
        <w:rPr>
          <w:rFonts w:hint="eastAsia"/>
        </w:rPr>
        <w:t>其</w:t>
      </w:r>
      <w:r w:rsidR="00BF4223">
        <w:t>日常生活习惯息息相关</w:t>
      </w:r>
      <w:r w:rsidR="0079383E">
        <w:t>，</w:t>
      </w:r>
      <w:r w:rsidR="00BF4223">
        <w:rPr>
          <w:rFonts w:hint="eastAsia"/>
        </w:rPr>
        <w:t>对</w:t>
      </w:r>
      <w:r w:rsidR="0039602C">
        <w:t>用户的位置信息历史记录</w:t>
      </w:r>
      <w:r w:rsidR="00BF4223">
        <w:t>进行分析</w:t>
      </w:r>
      <w:r w:rsidR="0039602C">
        <w:t>，</w:t>
      </w:r>
      <w:r w:rsidR="0039602C">
        <w:rPr>
          <w:rFonts w:hint="eastAsia"/>
        </w:rPr>
        <w:t>可以</w:t>
      </w:r>
      <w:r w:rsidR="00BF4223">
        <w:t>了解用户的行为轨迹，</w:t>
      </w:r>
      <w:r w:rsidR="0039602C">
        <w:t>发现</w:t>
      </w:r>
      <w:r w:rsidR="00BF4223">
        <w:rPr>
          <w:rFonts w:hint="eastAsia"/>
        </w:rPr>
        <w:t>用户</w:t>
      </w:r>
      <w:r w:rsidR="00BF4223">
        <w:t>的行为模式</w:t>
      </w:r>
      <w:r w:rsidR="0039602C">
        <w:t>，</w:t>
      </w:r>
      <w:r w:rsidR="00BF4223">
        <w:t>甚至</w:t>
      </w:r>
      <w:r w:rsidR="00695185">
        <w:t>可以</w:t>
      </w:r>
      <w:r w:rsidR="0039602C">
        <w:rPr>
          <w:rFonts w:hint="eastAsia"/>
        </w:rPr>
        <w:t>推断</w:t>
      </w:r>
      <w:r w:rsidR="0039602C">
        <w:t>出用户的</w:t>
      </w:r>
      <w:r w:rsidR="002A2948">
        <w:t>家庭</w:t>
      </w:r>
      <w:r w:rsidR="002A2948">
        <w:rPr>
          <w:rFonts w:hint="eastAsia"/>
        </w:rPr>
        <w:t>住址</w:t>
      </w:r>
      <w:r w:rsidR="0039602C">
        <w:t>和宗教信仰等敏感信息。</w:t>
      </w:r>
      <w:r w:rsidR="0078392B">
        <w:rPr>
          <w:rFonts w:hint="eastAsia"/>
        </w:rPr>
        <w:t>但</w:t>
      </w:r>
      <w:r w:rsidR="001E1124">
        <w:t>用户想要使用移动定位社交服务，</w:t>
      </w:r>
      <w:r w:rsidR="001E1124">
        <w:rPr>
          <w:rFonts w:hint="eastAsia"/>
        </w:rPr>
        <w:t>就</w:t>
      </w:r>
      <w:r w:rsidR="001E1124">
        <w:t>不可避免要</w:t>
      </w:r>
      <w:r w:rsidR="001E1124">
        <w:rPr>
          <w:rFonts w:hint="eastAsia"/>
        </w:rPr>
        <w:t>将</w:t>
      </w:r>
      <w:r w:rsidR="001E1124">
        <w:t>自己当前的地理位置信息传递给位置</w:t>
      </w:r>
      <w:r w:rsidR="001E1124">
        <w:rPr>
          <w:rFonts w:hint="eastAsia"/>
        </w:rPr>
        <w:t>服务</w:t>
      </w:r>
      <w:r w:rsidR="001E1124">
        <w:t>提供商或其他第三方</w:t>
      </w:r>
      <w:r w:rsidR="006020EF">
        <w:t>服务提供商</w:t>
      </w:r>
      <w:r w:rsidR="001E1124">
        <w:t>，这就有可能导致个人的位置信息被泄露</w:t>
      </w:r>
      <w:r w:rsidR="00824875">
        <w:t>和滥用</w:t>
      </w:r>
      <w:r w:rsidR="001E1124">
        <w:t>。</w:t>
      </w:r>
      <w:r w:rsidR="001E1124">
        <w:rPr>
          <w:rFonts w:hint="eastAsia"/>
        </w:rPr>
        <w:t>授权</w:t>
      </w:r>
      <w:r w:rsidR="001E1124">
        <w:t>访问个人位置信息的服务提供商</w:t>
      </w:r>
      <w:r w:rsidR="001E1124">
        <w:rPr>
          <w:rFonts w:hint="eastAsia"/>
        </w:rPr>
        <w:t>越多</w:t>
      </w:r>
      <w:r w:rsidR="001E1124">
        <w:t>，</w:t>
      </w:r>
      <w:r w:rsidR="001E1124">
        <w:rPr>
          <w:rFonts w:hint="eastAsia"/>
        </w:rPr>
        <w:t>用户</w:t>
      </w:r>
      <w:r w:rsidR="001E1124">
        <w:t>个人隐私泄露的可能性就越大，</w:t>
      </w:r>
      <w:r w:rsidR="001E1124">
        <w:rPr>
          <w:rFonts w:hint="eastAsia"/>
        </w:rPr>
        <w:t>潜在</w:t>
      </w:r>
      <w:r w:rsidR="001E1124">
        <w:t>的风险就越高。因此，</w:t>
      </w:r>
      <w:r w:rsidR="002A2948">
        <w:t>保护用户的位置隐私安全显得尤为重要。</w:t>
      </w:r>
    </w:p>
    <w:p w14:paraId="03D749EB" w14:textId="702EDE88" w:rsidR="006318A2" w:rsidRPr="00110A23" w:rsidRDefault="00F50277" w:rsidP="00275C68">
      <w:pPr>
        <w:rPr>
          <w:rFonts w:hint="eastAsia"/>
        </w:rPr>
      </w:pPr>
      <w:r>
        <w:t>但是，</w:t>
      </w:r>
      <w:r w:rsidR="002A2948">
        <w:rPr>
          <w:rFonts w:hint="eastAsia"/>
        </w:rPr>
        <w:t>就像</w:t>
      </w:r>
      <w:r w:rsidR="002A2948">
        <w:t>鱼和熊掌不可兼得一样，</w:t>
      </w:r>
      <w:r w:rsidR="002A2948">
        <w:rPr>
          <w:rFonts w:hint="eastAsia"/>
        </w:rPr>
        <w:t>用户</w:t>
      </w:r>
      <w:r w:rsidR="002A2948">
        <w:t>的位置隐私安全和高质量的移动定位社交服务之间也存在着难以调和的矛盾。</w:t>
      </w:r>
      <w:r w:rsidR="002A2948">
        <w:rPr>
          <w:rFonts w:hint="eastAsia"/>
        </w:rPr>
        <w:t>一方面</w:t>
      </w:r>
      <w:r w:rsidR="002A2948">
        <w:t>，</w:t>
      </w:r>
      <w:r w:rsidR="002A2948">
        <w:rPr>
          <w:rFonts w:hint="eastAsia"/>
        </w:rPr>
        <w:t>为了</w:t>
      </w:r>
      <w:r w:rsidR="002A2948">
        <w:t>保护用户的位置隐私，</w:t>
      </w:r>
      <w:r w:rsidR="002A2948">
        <w:rPr>
          <w:rFonts w:hint="eastAsia"/>
        </w:rPr>
        <w:t>就</w:t>
      </w:r>
      <w:r w:rsidR="002A2948">
        <w:t>必须要将用户</w:t>
      </w:r>
      <w:r w:rsidR="002A2948">
        <w:rPr>
          <w:rFonts w:hint="eastAsia"/>
        </w:rPr>
        <w:t>精确的</w:t>
      </w:r>
      <w:r w:rsidR="002A2948">
        <w:t>位置坐标隐藏起来，</w:t>
      </w:r>
      <w:r w:rsidR="002A2948">
        <w:rPr>
          <w:rFonts w:hint="eastAsia"/>
        </w:rPr>
        <w:t>以免</w:t>
      </w:r>
      <w:r w:rsidR="002A2948">
        <w:t>被泄露；</w:t>
      </w:r>
      <w:r w:rsidR="0052274F">
        <w:t>而另一方面，</w:t>
      </w:r>
      <w:r w:rsidR="0052274F">
        <w:rPr>
          <w:rFonts w:hint="eastAsia"/>
        </w:rPr>
        <w:t>为了</w:t>
      </w:r>
      <w:r w:rsidR="0052274F">
        <w:t>提供质量更高的移动定位社交服务，</w:t>
      </w:r>
      <w:r w:rsidR="0052274F">
        <w:rPr>
          <w:rFonts w:hint="eastAsia"/>
        </w:rPr>
        <w:t>服务</w:t>
      </w:r>
      <w:r w:rsidR="0052274F">
        <w:t>提供商就必须要收集用户更精确的位置信息。</w:t>
      </w:r>
      <w:r w:rsidR="0052274F">
        <w:rPr>
          <w:rFonts w:hint="eastAsia"/>
        </w:rPr>
        <w:t>因此</w:t>
      </w:r>
      <w:r w:rsidR="0052274F">
        <w:t>，</w:t>
      </w:r>
      <w:r w:rsidR="001E1124">
        <w:rPr>
          <w:rFonts w:hint="eastAsia"/>
        </w:rPr>
        <w:t>如何</w:t>
      </w:r>
      <w:r w:rsidR="001E1124">
        <w:t>在保护用户位置隐私和提供高质量服务之间</w:t>
      </w:r>
      <w:r w:rsidR="001E1124">
        <w:rPr>
          <w:rFonts w:hint="eastAsia"/>
        </w:rPr>
        <w:t>找到</w:t>
      </w:r>
      <w:r w:rsidR="001E1124">
        <w:t>一个平衡点就成为当前研究的</w:t>
      </w:r>
      <w:r w:rsidR="009D79AD">
        <w:t>重要</w:t>
      </w:r>
      <w:r w:rsidR="001E1124">
        <w:t>内容。</w:t>
      </w:r>
    </w:p>
    <w:p w14:paraId="753B7D68" w14:textId="172578D9" w:rsidR="00D25223" w:rsidRDefault="00C974B2" w:rsidP="001630CD">
      <w:pPr>
        <w:pStyle w:val="Heading2"/>
      </w:pPr>
      <w:r>
        <w:rPr>
          <w:rFonts w:hint="eastAsia"/>
        </w:rPr>
        <w:t>研究</w:t>
      </w:r>
      <w:r>
        <w:t>现状</w:t>
      </w:r>
    </w:p>
    <w:p w14:paraId="081EAB71" w14:textId="77DE4D66" w:rsidR="008D503A" w:rsidRDefault="00D018B2" w:rsidP="00D02F25">
      <w:r>
        <w:t>移动定位社交服务</w:t>
      </w:r>
      <w:r w:rsidR="00C93F46">
        <w:t>是在基于位置服务的基础上融入社交元素产生的一种新型的服务</w:t>
      </w:r>
      <w:r w:rsidR="00AC560D">
        <w:rPr>
          <w:rFonts w:hint="eastAsia"/>
        </w:rPr>
        <w:t>形式</w:t>
      </w:r>
      <w:r w:rsidR="00C93F46">
        <w:t>，</w:t>
      </w:r>
      <w:r w:rsidR="00C71BCD">
        <w:t>现有的关于位置隐私保护的研究也大都针对的是基于位置服务。</w:t>
      </w:r>
      <w:r w:rsidR="00197DD8">
        <w:t>早期的位置隐私保护技术主要有假名技术、</w:t>
      </w:r>
      <w:r w:rsidR="00197DD8">
        <w:rPr>
          <w:rFonts w:hint="eastAsia"/>
        </w:rPr>
        <w:t>假位置</w:t>
      </w:r>
      <w:r w:rsidR="00197DD8">
        <w:t>技术、</w:t>
      </w:r>
      <w:r w:rsidR="00197DD8">
        <w:rPr>
          <w:rFonts w:hint="eastAsia"/>
        </w:rPr>
        <w:t>空间</w:t>
      </w:r>
      <w:r w:rsidR="00197DD8">
        <w:t>匿名技术和时空匿名技术。</w:t>
      </w:r>
    </w:p>
    <w:p w14:paraId="0F6D35DE" w14:textId="24B34581" w:rsidR="002E5FAC" w:rsidRDefault="00DA03C8" w:rsidP="00D02F25">
      <w:r>
        <w:t>Beresford</w:t>
      </w:r>
      <w:r w:rsidRPr="00DA03C8">
        <w:rPr>
          <w:vertAlign w:val="superscript"/>
        </w:rPr>
        <w:t>[5]</w:t>
      </w:r>
      <w:r>
        <w:rPr>
          <w:rFonts w:hint="eastAsia"/>
        </w:rPr>
        <w:t>第一次</w:t>
      </w:r>
      <w:r>
        <w:t>提出了位置隐私的概念，并提出了</w:t>
      </w:r>
      <w:r w:rsidR="004A5866">
        <w:t>一种经典的假名技术</w:t>
      </w:r>
      <w:r w:rsidR="004A5866">
        <w:t>——</w:t>
      </w:r>
      <w:r w:rsidR="0071464A">
        <w:t xml:space="preserve"> Mix </w:t>
      </w:r>
      <w:r>
        <w:t>Zone</w:t>
      </w:r>
      <w:r w:rsidR="00211D94">
        <w:t>s</w:t>
      </w:r>
      <w:r>
        <w:t xml:space="preserve"> </w:t>
      </w:r>
      <w:r>
        <w:t>技术来保护用户的位置隐私。</w:t>
      </w:r>
      <w:r w:rsidR="004A5866">
        <w:t>假名技术要求用户使用一个临时的假名来代替用户向服务器发送请求，</w:t>
      </w:r>
      <w:r w:rsidR="004A5866">
        <w:rPr>
          <w:rFonts w:hint="eastAsia"/>
        </w:rPr>
        <w:t>以此</w:t>
      </w:r>
      <w:r w:rsidR="004A5866">
        <w:t>将服务请求与用户割裂开来。</w:t>
      </w:r>
      <w:r w:rsidR="004A5866">
        <w:rPr>
          <w:rFonts w:hint="eastAsia"/>
        </w:rPr>
        <w:t>而</w:t>
      </w:r>
      <w:r w:rsidR="004A5866">
        <w:t>在</w:t>
      </w:r>
      <w:r w:rsidR="00920ACC">
        <w:rPr>
          <w:rFonts w:hint="eastAsia"/>
        </w:rPr>
        <w:t>Mix</w:t>
      </w:r>
      <w:r w:rsidR="00920ACC">
        <w:t xml:space="preserve"> </w:t>
      </w:r>
      <w:r w:rsidR="00920ACC">
        <w:rPr>
          <w:rFonts w:hint="eastAsia"/>
        </w:rPr>
        <w:t>Zones</w:t>
      </w:r>
      <w:r w:rsidR="00920ACC">
        <w:t xml:space="preserve"> </w:t>
      </w:r>
      <w:r w:rsidR="00920ACC">
        <w:t>技术</w:t>
      </w:r>
      <w:r w:rsidR="004A5866">
        <w:rPr>
          <w:rFonts w:hint="eastAsia"/>
        </w:rPr>
        <w:t>中</w:t>
      </w:r>
      <w:r w:rsidR="00920ACC">
        <w:t>，</w:t>
      </w:r>
      <w:r w:rsidR="00E753B5">
        <w:t>要求</w:t>
      </w:r>
      <w:r w:rsidR="004A5866">
        <w:t>用户在混合</w:t>
      </w:r>
      <w:r w:rsidR="004A5866">
        <w:rPr>
          <w:rFonts w:hint="eastAsia"/>
        </w:rPr>
        <w:t>区</w:t>
      </w:r>
      <w:r w:rsidR="00E753B5">
        <w:rPr>
          <w:rFonts w:hint="eastAsia"/>
        </w:rPr>
        <w:t>内</w:t>
      </w:r>
      <w:r w:rsidR="00E753B5">
        <w:t>不能</w:t>
      </w:r>
      <w:r w:rsidR="004A5866">
        <w:t>使用基于位置服务，</w:t>
      </w:r>
      <w:r w:rsidR="004A5866">
        <w:rPr>
          <w:rFonts w:hint="eastAsia"/>
        </w:rPr>
        <w:t>并且</w:t>
      </w:r>
      <w:r w:rsidR="004A5866">
        <w:t>在退出混合区时需要使用另一个假名，</w:t>
      </w:r>
      <w:r w:rsidR="004A5866">
        <w:rPr>
          <w:rFonts w:hint="eastAsia"/>
        </w:rPr>
        <w:t>以此</w:t>
      </w:r>
      <w:r w:rsidR="004A5866">
        <w:t>来保证</w:t>
      </w:r>
      <w:r w:rsidR="004A5866">
        <w:rPr>
          <w:rFonts w:hint="eastAsia"/>
        </w:rPr>
        <w:t>攻击者</w:t>
      </w:r>
      <w:r w:rsidR="004A5866">
        <w:t>无法追踪到用户。</w:t>
      </w:r>
    </w:p>
    <w:p w14:paraId="6208CEF3" w14:textId="4C31890D" w:rsidR="00E753B5" w:rsidRDefault="009B5373" w:rsidP="00D02F25">
      <w:r w:rsidRPr="009B5373">
        <w:t>Kido</w:t>
      </w:r>
      <w:r w:rsidRPr="009B5373">
        <w:rPr>
          <w:vertAlign w:val="superscript"/>
        </w:rPr>
        <w:t>[6]</w:t>
      </w:r>
      <w:r>
        <w:t>提出了假位置技术</w:t>
      </w:r>
      <w:r w:rsidR="0097605D">
        <w:t>。</w:t>
      </w:r>
      <w:r w:rsidR="0097605D">
        <w:rPr>
          <w:rFonts w:hint="eastAsia"/>
        </w:rPr>
        <w:t>假位置</w:t>
      </w:r>
      <w:r w:rsidR="0097605D">
        <w:t>技术要求用户在服务</w:t>
      </w:r>
      <w:r w:rsidR="0097605D">
        <w:rPr>
          <w:rFonts w:hint="eastAsia"/>
        </w:rPr>
        <w:t>提供商</w:t>
      </w:r>
      <w:r w:rsidR="0097605D">
        <w:t>提出查询请求时，</w:t>
      </w:r>
      <w:r w:rsidR="0097605D">
        <w:rPr>
          <w:rFonts w:hint="eastAsia"/>
        </w:rPr>
        <w:t>除了</w:t>
      </w:r>
      <w:r w:rsidR="0097605D">
        <w:t>提供自己的真实地理位置信息，</w:t>
      </w:r>
      <w:r w:rsidR="0097605D">
        <w:rPr>
          <w:rFonts w:hint="eastAsia"/>
        </w:rPr>
        <w:t>同时</w:t>
      </w:r>
      <w:r w:rsidR="0097605D">
        <w:t>也混入一些伪造的</w:t>
      </w:r>
      <w:r w:rsidR="0097605D">
        <w:rPr>
          <w:rFonts w:hint="eastAsia"/>
        </w:rPr>
        <w:t>随机</w:t>
      </w:r>
      <w:r w:rsidR="0097605D">
        <w:t>位置，</w:t>
      </w:r>
      <w:r w:rsidR="0097605D">
        <w:rPr>
          <w:rFonts w:hint="eastAsia"/>
        </w:rPr>
        <w:t>这样</w:t>
      </w:r>
      <w:r w:rsidR="0097605D">
        <w:t>可以保证用户无法从众多的位置信息中发现用户的真实位置。</w:t>
      </w:r>
    </w:p>
    <w:p w14:paraId="3F73E758" w14:textId="0631ECDC" w:rsidR="0097605D" w:rsidRDefault="008F1341" w:rsidP="00D02F25">
      <w:r w:rsidRPr="008F1341">
        <w:t>Chow</w:t>
      </w:r>
      <w:r w:rsidRPr="005E6400">
        <w:rPr>
          <w:vertAlign w:val="superscript"/>
        </w:rPr>
        <w:t>[7]</w:t>
      </w:r>
      <w:r w:rsidR="005E6400">
        <w:rPr>
          <w:rFonts w:hint="eastAsia"/>
        </w:rPr>
        <w:t>提出了</w:t>
      </w:r>
      <w:r w:rsidR="005E6400">
        <w:t>空间匿名技术，主要思想是在用户</w:t>
      </w:r>
      <w:r w:rsidR="005E6400">
        <w:rPr>
          <w:rFonts w:hint="eastAsia"/>
        </w:rPr>
        <w:t>请求</w:t>
      </w:r>
      <w:r w:rsidR="005E6400">
        <w:t>服务的时候，</w:t>
      </w:r>
      <w:r w:rsidR="005E6400">
        <w:rPr>
          <w:rFonts w:hint="eastAsia"/>
        </w:rPr>
        <w:t>用一个</w:t>
      </w:r>
      <w:r w:rsidR="005E6400">
        <w:t>匿名的位置区域来代替一个精确的</w:t>
      </w:r>
      <w:r w:rsidR="005E6400">
        <w:rPr>
          <w:rFonts w:hint="eastAsia"/>
        </w:rPr>
        <w:t>地理</w:t>
      </w:r>
      <w:r w:rsidR="005E6400">
        <w:t>坐标，</w:t>
      </w:r>
      <w:r w:rsidR="005E6400">
        <w:rPr>
          <w:rFonts w:hint="eastAsia"/>
        </w:rPr>
        <w:t>这样</w:t>
      </w:r>
      <w:r w:rsidR="005E6400">
        <w:t>在该匿名区域中就会</w:t>
      </w:r>
      <w:r w:rsidR="005E6400">
        <w:rPr>
          <w:rFonts w:hint="eastAsia"/>
        </w:rPr>
        <w:t>出现</w:t>
      </w:r>
      <w:r w:rsidR="005E6400">
        <w:t>多个用户而使得攻击者无法识别特定用户。</w:t>
      </w:r>
      <w:r w:rsidR="00CA030C" w:rsidRPr="00CA030C">
        <w:t>Gruteser</w:t>
      </w:r>
      <w:r w:rsidR="00CA030C" w:rsidRPr="00CA030C">
        <w:rPr>
          <w:vertAlign w:val="superscript"/>
        </w:rPr>
        <w:t>[8]</w:t>
      </w:r>
      <w:r w:rsidR="00CA030C">
        <w:rPr>
          <w:rFonts w:hint="eastAsia"/>
        </w:rPr>
        <w:t>则</w:t>
      </w:r>
      <w:r w:rsidR="00CA030C">
        <w:t>提出了时空匿名算法，</w:t>
      </w:r>
      <w:r w:rsidR="005C4AD5">
        <w:t>它主要</w:t>
      </w:r>
      <w:r w:rsidR="0054353B">
        <w:t>是</w:t>
      </w:r>
      <w:r w:rsidR="0054353B">
        <w:rPr>
          <w:rFonts w:hint="eastAsia"/>
        </w:rPr>
        <w:t>通过</w:t>
      </w:r>
      <w:r w:rsidR="0054353B">
        <w:t>服务提供商延长响应时间来实现保护用户位置的目的，</w:t>
      </w:r>
      <w:r w:rsidR="0054353B">
        <w:rPr>
          <w:rFonts w:hint="eastAsia"/>
        </w:rPr>
        <w:t>因为</w:t>
      </w:r>
      <w:r w:rsidR="0054353B">
        <w:t>在</w:t>
      </w:r>
      <w:r w:rsidR="00C66789">
        <w:rPr>
          <w:rFonts w:hint="eastAsia"/>
        </w:rPr>
        <w:t>延长</w:t>
      </w:r>
      <w:r w:rsidR="0054353B">
        <w:t>的时间区域内用户周围可能</w:t>
      </w:r>
      <w:r w:rsidR="00DF2691">
        <w:rPr>
          <w:rFonts w:hint="eastAsia"/>
        </w:rPr>
        <w:t>会</w:t>
      </w:r>
      <w:r w:rsidR="00DF2691">
        <w:t>产生</w:t>
      </w:r>
      <w:r w:rsidR="0054353B">
        <w:t>其他用户</w:t>
      </w:r>
      <w:r w:rsidR="00AE33D7">
        <w:t>，</w:t>
      </w:r>
      <w:r w:rsidR="00AE33D7">
        <w:rPr>
          <w:rFonts w:hint="eastAsia"/>
        </w:rPr>
        <w:t>提交</w:t>
      </w:r>
      <w:r w:rsidR="00AE33D7">
        <w:t>的服务请求也更多，</w:t>
      </w:r>
      <w:r w:rsidR="00AE33D7">
        <w:rPr>
          <w:rFonts w:hint="eastAsia"/>
        </w:rPr>
        <w:t>对</w:t>
      </w:r>
      <w:r w:rsidR="00AE33D7">
        <w:t>攻击者</w:t>
      </w:r>
      <w:r w:rsidR="00AE33D7">
        <w:rPr>
          <w:rFonts w:hint="eastAsia"/>
        </w:rPr>
        <w:t>职别</w:t>
      </w:r>
      <w:r w:rsidR="00AE33D7">
        <w:t>特定的用户造成干扰。</w:t>
      </w:r>
    </w:p>
    <w:p w14:paraId="1513821F" w14:textId="53D074D5" w:rsidR="008652C2" w:rsidRDefault="00553960" w:rsidP="00D02F25">
      <w:r>
        <w:rPr>
          <w:rFonts w:hint="eastAsia"/>
        </w:rPr>
        <w:lastRenderedPageBreak/>
        <w:t>然而</w:t>
      </w:r>
      <w:r>
        <w:t>，</w:t>
      </w:r>
      <w:r>
        <w:rPr>
          <w:rFonts w:hint="eastAsia"/>
        </w:rPr>
        <w:t>上述</w:t>
      </w:r>
      <w:r>
        <w:t>这些</w:t>
      </w:r>
      <w:r w:rsidR="008652C2">
        <w:t>保护</w:t>
      </w:r>
      <w:r>
        <w:t>技术并没有对匿名保护</w:t>
      </w:r>
      <w:r w:rsidR="008652C2">
        <w:t>的</w:t>
      </w:r>
      <w:r>
        <w:t>效果有一个很好的度量，</w:t>
      </w:r>
      <w:r w:rsidR="008652C2">
        <w:t>研究人员的研究</w:t>
      </w:r>
      <w:r w:rsidR="008652C2">
        <w:rPr>
          <w:rFonts w:hint="eastAsia"/>
        </w:rPr>
        <w:t>重心</w:t>
      </w:r>
      <w:r w:rsidR="008652C2">
        <w:t>开始逐渐</w:t>
      </w:r>
      <w:r w:rsidR="008652C2">
        <w:rPr>
          <w:rFonts w:hint="eastAsia"/>
        </w:rPr>
        <w:t>转向</w:t>
      </w:r>
      <w:r w:rsidR="008652C2">
        <w:t xml:space="preserve"> K-</w:t>
      </w:r>
      <w:r w:rsidR="008652C2">
        <w:rPr>
          <w:rFonts w:hint="eastAsia"/>
        </w:rPr>
        <w:t>匿名</w:t>
      </w:r>
      <w:r w:rsidR="008652C2">
        <w:t>模型。</w:t>
      </w:r>
      <w:r w:rsidR="002875BA">
        <w:rPr>
          <w:rFonts w:hint="eastAsia"/>
        </w:rPr>
        <w:t>Sweeney L</w:t>
      </w:r>
      <w:r w:rsidR="002875BA" w:rsidRPr="003700CD">
        <w:rPr>
          <w:rFonts w:hint="eastAsia"/>
          <w:vertAlign w:val="superscript"/>
        </w:rPr>
        <w:t>[9</w:t>
      </w:r>
      <w:r w:rsidR="008652C2" w:rsidRPr="003700CD">
        <w:rPr>
          <w:rFonts w:hint="eastAsia"/>
          <w:vertAlign w:val="superscript"/>
        </w:rPr>
        <w:t>]</w:t>
      </w:r>
      <w:r w:rsidR="008652C2" w:rsidRPr="008652C2">
        <w:rPr>
          <w:rFonts w:hint="eastAsia"/>
        </w:rPr>
        <w:t>首先提出了</w:t>
      </w:r>
      <w:r w:rsidR="008652C2" w:rsidRPr="008652C2">
        <w:rPr>
          <w:rFonts w:hint="eastAsia"/>
        </w:rPr>
        <w:t xml:space="preserve"> K-</w:t>
      </w:r>
      <w:r w:rsidR="008652C2" w:rsidRPr="008652C2">
        <w:rPr>
          <w:rFonts w:hint="eastAsia"/>
        </w:rPr>
        <w:t>匿名模型</w:t>
      </w:r>
      <w:r w:rsidR="006F05EE">
        <w:t>（</w:t>
      </w:r>
      <w:r w:rsidR="006F05EE">
        <w:t>K-</w:t>
      </w:r>
      <w:r w:rsidR="006F05EE">
        <w:rPr>
          <w:rFonts w:hint="eastAsia"/>
        </w:rPr>
        <w:t>anonymity</w:t>
      </w:r>
      <w:r w:rsidR="006F05EE">
        <w:t>）</w:t>
      </w:r>
      <w:r w:rsidR="008652C2" w:rsidRPr="008652C2">
        <w:rPr>
          <w:rFonts w:hint="eastAsia"/>
        </w:rPr>
        <w:t>，应用于关系型数据库中隐私数据的保护，它要求同时存在</w:t>
      </w:r>
      <w:r w:rsidR="008652C2" w:rsidRPr="008652C2">
        <w:rPr>
          <w:rFonts w:hint="eastAsia"/>
        </w:rPr>
        <w:t>K-1</w:t>
      </w:r>
      <w:r w:rsidR="008652C2" w:rsidRPr="008652C2">
        <w:rPr>
          <w:rFonts w:hint="eastAsia"/>
        </w:rPr>
        <w:t>条其他数据与需要保护的数据在敏感属性上的投影值相同，这样就无法将某一条数据对应到具体某一个用户，从而起到保护用户敏感属性的目的。将</w:t>
      </w:r>
      <w:r w:rsidR="008652C2" w:rsidRPr="008652C2">
        <w:rPr>
          <w:rFonts w:hint="eastAsia"/>
        </w:rPr>
        <w:t>K-</w:t>
      </w:r>
      <w:r w:rsidR="008652C2" w:rsidRPr="008652C2">
        <w:rPr>
          <w:rFonts w:hint="eastAsia"/>
        </w:rPr>
        <w:t>匿名模型引入到位置隐私保护研究中的是</w:t>
      </w:r>
      <w:r w:rsidR="00CC796E">
        <w:rPr>
          <w:rFonts w:hint="eastAsia"/>
        </w:rPr>
        <w:t>Gruteser</w:t>
      </w:r>
      <w:r w:rsidR="00CC796E" w:rsidRPr="00CC796E">
        <w:rPr>
          <w:rFonts w:hint="eastAsia"/>
          <w:vertAlign w:val="superscript"/>
        </w:rPr>
        <w:t>[8</w:t>
      </w:r>
      <w:r w:rsidR="008652C2" w:rsidRPr="00CC796E">
        <w:rPr>
          <w:rFonts w:hint="eastAsia"/>
          <w:vertAlign w:val="superscript"/>
        </w:rPr>
        <w:t>]</w:t>
      </w:r>
      <w:r w:rsidR="008652C2" w:rsidRPr="008652C2">
        <w:rPr>
          <w:rFonts w:hint="eastAsia"/>
        </w:rPr>
        <w:t>，他</w:t>
      </w:r>
      <w:r w:rsidR="00644DAE">
        <w:t>首先</w:t>
      </w:r>
      <w:r w:rsidR="008652C2" w:rsidRPr="008652C2">
        <w:rPr>
          <w:rFonts w:hint="eastAsia"/>
        </w:rPr>
        <w:t>提出使用一个包含</w:t>
      </w:r>
      <w:r w:rsidR="008652C2" w:rsidRPr="008652C2">
        <w:rPr>
          <w:rFonts w:hint="eastAsia"/>
        </w:rPr>
        <w:t>K</w:t>
      </w:r>
      <w:r w:rsidR="008652C2" w:rsidRPr="008652C2">
        <w:rPr>
          <w:rFonts w:hint="eastAsia"/>
        </w:rPr>
        <w:t>个用户的匿名区域来表示这</w:t>
      </w:r>
      <w:r w:rsidR="008652C2" w:rsidRPr="008652C2">
        <w:rPr>
          <w:rFonts w:hint="eastAsia"/>
        </w:rPr>
        <w:t>K</w:t>
      </w:r>
      <w:r w:rsidR="008652C2" w:rsidRPr="008652C2">
        <w:rPr>
          <w:rFonts w:hint="eastAsia"/>
        </w:rPr>
        <w:t>个用户的位置，在该匿名区域中就无法区分他们彼此之间的位置信息，而匿名位置的保护效果就可以由</w:t>
      </w:r>
      <w:r w:rsidR="008652C2" w:rsidRPr="008652C2">
        <w:rPr>
          <w:rFonts w:hint="eastAsia"/>
        </w:rPr>
        <w:t xml:space="preserve"> K </w:t>
      </w:r>
      <w:r w:rsidR="008652C2" w:rsidRPr="008652C2">
        <w:rPr>
          <w:rFonts w:hint="eastAsia"/>
        </w:rPr>
        <w:t>的大小来决定。在这之后，研究人员针对</w:t>
      </w:r>
      <w:r w:rsidR="008652C2" w:rsidRPr="008652C2">
        <w:rPr>
          <w:rFonts w:hint="eastAsia"/>
        </w:rPr>
        <w:t>K-</w:t>
      </w:r>
      <w:r w:rsidR="008652C2" w:rsidRPr="008652C2">
        <w:rPr>
          <w:rFonts w:hint="eastAsia"/>
        </w:rPr>
        <w:t>匿名模型在位置隐私保护方面的应用进行了大量研究。</w:t>
      </w:r>
      <w:r w:rsidR="00D92C42" w:rsidRPr="00D92C42">
        <w:t>Chow</w:t>
      </w:r>
      <w:r w:rsidR="009D6766" w:rsidRPr="009D6766">
        <w:rPr>
          <w:vertAlign w:val="superscript"/>
        </w:rPr>
        <w:t>[10]</w:t>
      </w:r>
      <w:r w:rsidR="009D6766">
        <w:t>提出了</w:t>
      </w:r>
      <w:r w:rsidR="009D6766">
        <w:t xml:space="preserve"> Interval </w:t>
      </w:r>
      <w:r w:rsidR="009D6766">
        <w:rPr>
          <w:rFonts w:hint="eastAsia"/>
        </w:rPr>
        <w:t>Cloak</w:t>
      </w:r>
      <w:r w:rsidR="009D6766">
        <w:t xml:space="preserve"> </w:t>
      </w:r>
      <w:r w:rsidR="009D6766">
        <w:t>匿名算法，该算法主要基于四叉树</w:t>
      </w:r>
      <w:r w:rsidR="000F7A39">
        <w:t>。</w:t>
      </w:r>
      <w:r w:rsidR="000F7A39">
        <w:rPr>
          <w:rFonts w:hint="eastAsia"/>
        </w:rPr>
        <w:t>它</w:t>
      </w:r>
      <w:r w:rsidR="000F7A39">
        <w:t>将整个空间递归</w:t>
      </w:r>
      <w:r w:rsidR="000F7A39">
        <w:rPr>
          <w:rFonts w:hint="eastAsia"/>
        </w:rPr>
        <w:t>的</w:t>
      </w:r>
      <w:r w:rsidR="000F7A39">
        <w:t>划分成</w:t>
      </w:r>
      <w:r w:rsidR="000F7A39">
        <w:t>4</w:t>
      </w:r>
      <w:r w:rsidR="000F7A39">
        <w:rPr>
          <w:rFonts w:hint="eastAsia"/>
        </w:rPr>
        <w:t>个</w:t>
      </w:r>
      <w:r w:rsidR="000F7A39">
        <w:t>子空间，</w:t>
      </w:r>
      <w:r w:rsidR="000F7A39">
        <w:rPr>
          <w:rFonts w:hint="eastAsia"/>
        </w:rPr>
        <w:t>直到</w:t>
      </w:r>
      <w:r w:rsidR="000F7A39">
        <w:t>找到一个区域</w:t>
      </w:r>
      <w:r w:rsidR="00DE363C">
        <w:rPr>
          <w:rFonts w:hint="eastAsia"/>
        </w:rPr>
        <w:t>使得该</w:t>
      </w:r>
      <w:r w:rsidR="000F7A39">
        <w:t>区域</w:t>
      </w:r>
      <w:r w:rsidR="00DE363C">
        <w:t>中</w:t>
      </w:r>
      <w:r w:rsidR="000F7A39">
        <w:t>的用户</w:t>
      </w:r>
      <w:r w:rsidR="00DE363C">
        <w:t>数量</w:t>
      </w:r>
      <w:r w:rsidR="000F7A39">
        <w:t>大于等于</w:t>
      </w:r>
      <w:r w:rsidR="000F7A39">
        <w:t>k</w:t>
      </w:r>
      <w:r w:rsidR="000F7A39">
        <w:t>。</w:t>
      </w:r>
      <w:r w:rsidR="003203B2" w:rsidRPr="003203B2">
        <w:t>Mokbel</w:t>
      </w:r>
      <w:r w:rsidR="003203B2" w:rsidRPr="003203B2">
        <w:rPr>
          <w:vertAlign w:val="superscript"/>
        </w:rPr>
        <w:t>[11]</w:t>
      </w:r>
      <w:r w:rsidR="003203B2">
        <w:t>在</w:t>
      </w:r>
      <w:r w:rsidR="003203B2">
        <w:t xml:space="preserve"> Interval </w:t>
      </w:r>
      <w:r w:rsidR="003203B2">
        <w:rPr>
          <w:rFonts w:hint="eastAsia"/>
        </w:rPr>
        <w:t>Cloak</w:t>
      </w:r>
      <w:r w:rsidR="003203B2">
        <w:t xml:space="preserve"> </w:t>
      </w:r>
      <w:r w:rsidR="003203B2">
        <w:t>算法的基础上提出了它的</w:t>
      </w:r>
      <w:r w:rsidR="003203B2">
        <w:rPr>
          <w:rFonts w:hint="eastAsia"/>
        </w:rPr>
        <w:t>改进</w:t>
      </w:r>
      <w:r w:rsidR="003203B2">
        <w:t>形式：</w:t>
      </w:r>
      <w:r w:rsidR="003203B2">
        <w:rPr>
          <w:rFonts w:hint="eastAsia"/>
        </w:rPr>
        <w:t>Casper</w:t>
      </w:r>
      <w:r w:rsidR="003203B2">
        <w:t xml:space="preserve"> </w:t>
      </w:r>
      <w:r w:rsidR="003203B2">
        <w:rPr>
          <w:rFonts w:hint="eastAsia"/>
        </w:rPr>
        <w:t>Cloak</w:t>
      </w:r>
      <w:r w:rsidR="003203B2">
        <w:t>。</w:t>
      </w:r>
      <w:r w:rsidR="00DC5A68">
        <w:rPr>
          <w:rFonts w:hint="eastAsia"/>
        </w:rPr>
        <w:t>该</w:t>
      </w:r>
      <w:r w:rsidR="00DC5A68">
        <w:t>算法也是基于四叉树，</w:t>
      </w:r>
      <w:r w:rsidR="00DC5A68">
        <w:rPr>
          <w:rFonts w:hint="eastAsia"/>
        </w:rPr>
        <w:t>只是</w:t>
      </w:r>
      <w:r w:rsidR="00DC5A68">
        <w:t>在查找匿名空间的时候，</w:t>
      </w:r>
      <w:r w:rsidR="00DC5A68">
        <w:rPr>
          <w:rFonts w:hint="eastAsia"/>
        </w:rPr>
        <w:t>它会</w:t>
      </w:r>
      <w:r w:rsidR="00DC5A68">
        <w:t>首先合并邻居节点来查看当前区域用户数量是否满足要求，</w:t>
      </w:r>
      <w:r w:rsidR="00DC5A68">
        <w:rPr>
          <w:rFonts w:hint="eastAsia"/>
        </w:rPr>
        <w:t>只有</w:t>
      </w:r>
      <w:r w:rsidR="00DC5A68">
        <w:t>在不满足要求的情况下才会合并到父亲节点。</w:t>
      </w:r>
      <w:r w:rsidR="006456F4" w:rsidRPr="006456F4">
        <w:t>Gedik</w:t>
      </w:r>
      <w:r w:rsidR="003203B2">
        <w:rPr>
          <w:vertAlign w:val="superscript"/>
        </w:rPr>
        <w:t>[12</w:t>
      </w:r>
      <w:r w:rsidR="006456F4" w:rsidRPr="006456F4">
        <w:rPr>
          <w:vertAlign w:val="superscript"/>
        </w:rPr>
        <w:t>]</w:t>
      </w:r>
      <w:r w:rsidR="006456F4">
        <w:rPr>
          <w:rFonts w:hint="eastAsia"/>
        </w:rPr>
        <w:t>提出</w:t>
      </w:r>
      <w:r w:rsidR="006456F4">
        <w:t>了</w:t>
      </w:r>
      <w:r w:rsidR="006456F4">
        <w:t xml:space="preserve">Clique </w:t>
      </w:r>
      <w:r w:rsidR="006456F4">
        <w:rPr>
          <w:rFonts w:hint="eastAsia"/>
        </w:rPr>
        <w:t>Cloak</w:t>
      </w:r>
      <w:r w:rsidR="006456F4">
        <w:t>匿名算法</w:t>
      </w:r>
      <w:r w:rsidR="00C8548D">
        <w:t>，</w:t>
      </w:r>
      <w:r w:rsidR="00C8548D">
        <w:rPr>
          <w:rFonts w:hint="eastAsia"/>
        </w:rPr>
        <w:t>利用</w:t>
      </w:r>
      <w:r w:rsidR="00C8548D">
        <w:t>图论知识，</w:t>
      </w:r>
      <w:r w:rsidR="00C8548D">
        <w:rPr>
          <w:rFonts w:hint="eastAsia"/>
        </w:rPr>
        <w:t>将</w:t>
      </w:r>
      <w:r w:rsidR="00F7679F">
        <w:t>搜索匿名子集的问题转化</w:t>
      </w:r>
      <w:r w:rsidR="00F7679F">
        <w:rPr>
          <w:rFonts w:hint="eastAsia"/>
        </w:rPr>
        <w:t>成</w:t>
      </w:r>
      <w:r w:rsidR="00F7679F">
        <w:t>在</w:t>
      </w:r>
      <w:r w:rsidR="00B31724">
        <w:rPr>
          <w:rFonts w:hint="eastAsia"/>
        </w:rPr>
        <w:t>图</w:t>
      </w:r>
      <w:r w:rsidR="00F7679F">
        <w:t>中</w:t>
      </w:r>
      <w:r w:rsidR="00AE0E5A">
        <w:rPr>
          <w:rFonts w:hint="eastAsia"/>
        </w:rPr>
        <w:t>查找</w:t>
      </w:r>
      <w:r w:rsidR="00F7679F">
        <w:t xml:space="preserve"> K-</w:t>
      </w:r>
      <w:r w:rsidR="00F7679F">
        <w:rPr>
          <w:rFonts w:hint="eastAsia"/>
        </w:rPr>
        <w:t>点团</w:t>
      </w:r>
      <w:r w:rsidR="00F7679F">
        <w:t>的问题</w:t>
      </w:r>
      <w:r w:rsidR="006456F4">
        <w:t>。</w:t>
      </w:r>
      <w:r w:rsidR="006456F4">
        <w:rPr>
          <w:rFonts w:hint="eastAsia"/>
        </w:rPr>
        <w:t>该</w:t>
      </w:r>
      <w:r w:rsidR="006456F4">
        <w:t>算法中</w:t>
      </w:r>
      <w:r w:rsidR="00BD5654">
        <w:t>，</w:t>
      </w:r>
      <w:r w:rsidR="00ED7CB7">
        <w:t>用户可以根据自身不同的需求自定义</w:t>
      </w:r>
      <w:r w:rsidR="00ED7CB7">
        <w:t xml:space="preserve"> </w:t>
      </w:r>
      <w:r w:rsidR="00ED7CB7">
        <w:rPr>
          <w:rFonts w:hint="eastAsia"/>
        </w:rPr>
        <w:t>K</w:t>
      </w:r>
      <w:r w:rsidR="00ED7CB7">
        <w:t xml:space="preserve"> </w:t>
      </w:r>
      <w:r w:rsidR="00ED7CB7">
        <w:t>的大小，</w:t>
      </w:r>
      <w:r w:rsidR="00ED7CB7">
        <w:rPr>
          <w:rFonts w:hint="eastAsia"/>
        </w:rPr>
        <w:t>从而</w:t>
      </w:r>
      <w:r w:rsidR="00ED7CB7">
        <w:t>达到个性化隐私保护的目的。</w:t>
      </w:r>
      <w:r w:rsidR="00584D7C" w:rsidRPr="00584D7C">
        <w:t>Kalnis</w:t>
      </w:r>
      <w:r w:rsidR="00584D7C" w:rsidRPr="00584D7C">
        <w:rPr>
          <w:vertAlign w:val="superscript"/>
        </w:rPr>
        <w:t>[13]</w:t>
      </w:r>
      <w:r w:rsidR="00584D7C">
        <w:t>则提出了</w:t>
      </w:r>
      <w:r w:rsidR="00584D7C">
        <w:t xml:space="preserve"> Hilbert </w:t>
      </w:r>
      <w:r w:rsidR="00584D7C">
        <w:rPr>
          <w:rFonts w:hint="eastAsia"/>
        </w:rPr>
        <w:t>Cloak</w:t>
      </w:r>
      <w:r w:rsidR="00584D7C">
        <w:t xml:space="preserve"> </w:t>
      </w:r>
      <w:r w:rsidR="00584D7C">
        <w:t>算法，</w:t>
      </w:r>
      <w:r w:rsidR="001A6C32">
        <w:t>它</w:t>
      </w:r>
      <w:r w:rsidR="00584D7C">
        <w:t>利用</w:t>
      </w:r>
      <w:r w:rsidR="001A6C32">
        <w:t xml:space="preserve"> Hilbert </w:t>
      </w:r>
      <w:r w:rsidR="001A6C32">
        <w:t>曲线将</w:t>
      </w:r>
      <w:r w:rsidR="001A6C32">
        <w:rPr>
          <w:rFonts w:hint="eastAsia"/>
        </w:rPr>
        <w:t>平面</w:t>
      </w:r>
      <w:r w:rsidR="001A6C32">
        <w:t>二维空间转换为</w:t>
      </w:r>
      <w:r w:rsidR="001A6C32">
        <w:rPr>
          <w:rFonts w:hint="eastAsia"/>
        </w:rPr>
        <w:t>一维</w:t>
      </w:r>
      <w:r w:rsidR="001A6C32">
        <w:t>数值，</w:t>
      </w:r>
      <w:r w:rsidR="001A6C32">
        <w:rPr>
          <w:rFonts w:hint="eastAsia"/>
        </w:rPr>
        <w:t>然后</w:t>
      </w:r>
      <w:r w:rsidR="001A6C32">
        <w:t>将这些值</w:t>
      </w:r>
      <w:r w:rsidR="001A6C32">
        <w:rPr>
          <w:rFonts w:hint="eastAsia"/>
        </w:rPr>
        <w:t>划分为</w:t>
      </w:r>
      <w:r w:rsidR="001A6C32">
        <w:t xml:space="preserve"> K </w:t>
      </w:r>
      <w:r w:rsidR="001A6C32">
        <w:t>个用户的不同分组。</w:t>
      </w:r>
    </w:p>
    <w:p w14:paraId="5D9D7B2B" w14:textId="1F1F16FA" w:rsidR="0066113A" w:rsidRDefault="00E943D5" w:rsidP="005E69A0">
      <w:r>
        <w:t>除</w:t>
      </w:r>
      <w:r>
        <w:rPr>
          <w:rFonts w:hint="eastAsia"/>
        </w:rPr>
        <w:t>了研究</w:t>
      </w:r>
      <w:r w:rsidR="00D54F14">
        <w:t>用户</w:t>
      </w:r>
      <w:r w:rsidR="00D54F14">
        <w:rPr>
          <w:rFonts w:hint="eastAsia"/>
        </w:rPr>
        <w:t>单个</w:t>
      </w:r>
      <w:r w:rsidR="00D54F14">
        <w:t>查询的位置保护外，</w:t>
      </w:r>
      <w:r w:rsidR="000757F7">
        <w:t>研究人员还主要对</w:t>
      </w:r>
      <w:r w:rsidR="00D54F14">
        <w:t>移动物体连续查询</w:t>
      </w:r>
      <w:r w:rsidR="000757F7">
        <w:t>的位置隐私保护进行研究</w:t>
      </w:r>
      <w:r w:rsidR="00D54F14">
        <w:t>，</w:t>
      </w:r>
      <w:r w:rsidR="00D54F14">
        <w:rPr>
          <w:rFonts w:hint="eastAsia"/>
        </w:rPr>
        <w:t>即对</w:t>
      </w:r>
      <w:r w:rsidR="00D54F14">
        <w:t>用户的轨迹隐私进行保护。</w:t>
      </w:r>
      <w:r w:rsidR="009426E4">
        <w:t>在</w:t>
      </w:r>
      <w:r w:rsidR="00156720" w:rsidRPr="00156720">
        <w:t>Pan</w:t>
      </w:r>
      <w:r w:rsidR="00156720">
        <w:rPr>
          <w:rFonts w:hint="eastAsia"/>
        </w:rPr>
        <w:t>等人</w:t>
      </w:r>
      <w:r w:rsidR="00156720" w:rsidRPr="009426E4">
        <w:rPr>
          <w:vertAlign w:val="superscript"/>
        </w:rPr>
        <w:t>[14]</w:t>
      </w:r>
      <w:r w:rsidR="00156720">
        <w:rPr>
          <w:rFonts w:hint="eastAsia"/>
        </w:rPr>
        <w:t>提出</w:t>
      </w:r>
      <w:r w:rsidR="009426E4">
        <w:t>的方案中，</w:t>
      </w:r>
      <w:r w:rsidR="009426E4">
        <w:rPr>
          <w:rFonts w:hint="eastAsia"/>
        </w:rPr>
        <w:t>匿名</w:t>
      </w:r>
      <w:r w:rsidR="009426E4">
        <w:t>中心</w:t>
      </w:r>
      <w:r w:rsidR="00156720">
        <w:t>利用用户的移动方向和速度生成最小空间匿名区域</w:t>
      </w:r>
      <w:r w:rsidR="009426E4">
        <w:t>，从而来</w:t>
      </w:r>
      <w:r w:rsidR="00156720">
        <w:t>保护用户的轨迹隐私。</w:t>
      </w:r>
      <w:r w:rsidR="008C596B">
        <w:t>Xu</w:t>
      </w:r>
      <w:r w:rsidR="00D9787D" w:rsidRPr="00AE47FA">
        <w:rPr>
          <w:vertAlign w:val="superscript"/>
        </w:rPr>
        <w:t>[</w:t>
      </w:r>
      <w:r w:rsidR="00D1458C">
        <w:rPr>
          <w:vertAlign w:val="superscript"/>
        </w:rPr>
        <w:t>15</w:t>
      </w:r>
      <w:r w:rsidR="00D9787D" w:rsidRPr="00AE47FA">
        <w:rPr>
          <w:vertAlign w:val="superscript"/>
        </w:rPr>
        <w:t>]</w:t>
      </w:r>
      <w:r w:rsidR="00D9787D">
        <w:rPr>
          <w:rFonts w:hint="eastAsia"/>
        </w:rPr>
        <w:t>提出使用</w:t>
      </w:r>
      <w:r w:rsidR="00D9787D">
        <w:t>用户的历史轨迹信息</w:t>
      </w:r>
      <w:r w:rsidR="00986155">
        <w:t>生成匿名集合</w:t>
      </w:r>
      <w:r w:rsidR="00D9787D">
        <w:t>来实现轨迹</w:t>
      </w:r>
      <w:r w:rsidR="00D9787D">
        <w:t xml:space="preserve"> K-</w:t>
      </w:r>
      <w:r w:rsidR="00D9787D">
        <w:rPr>
          <w:rFonts w:hint="eastAsia"/>
        </w:rPr>
        <w:t>匿名</w:t>
      </w:r>
      <w:r w:rsidR="00D9787D">
        <w:t>，</w:t>
      </w:r>
      <w:r w:rsidR="005F560E">
        <w:rPr>
          <w:rFonts w:hint="eastAsia"/>
        </w:rPr>
        <w:t>使用</w:t>
      </w:r>
      <w:r w:rsidR="005F560E">
        <w:t>历史轨迹</w:t>
      </w:r>
      <w:r w:rsidR="00D9787D">
        <w:t>可以保证</w:t>
      </w:r>
      <w:r w:rsidR="00704997">
        <w:rPr>
          <w:rFonts w:hint="eastAsia"/>
        </w:rPr>
        <w:t>参与</w:t>
      </w:r>
      <w:r w:rsidR="00704997">
        <w:t>匿名</w:t>
      </w:r>
      <w:r w:rsidR="00FB1883">
        <w:t>的</w:t>
      </w:r>
      <w:r w:rsidR="00BD0795">
        <w:rPr>
          <w:rFonts w:hint="eastAsia"/>
        </w:rPr>
        <w:t>轨迹</w:t>
      </w:r>
      <w:r w:rsidR="00D9787D">
        <w:t>的真实性。</w:t>
      </w:r>
      <w:r w:rsidR="00AE47FA" w:rsidRPr="00AE47FA">
        <w:t xml:space="preserve">Hoh </w:t>
      </w:r>
      <w:r w:rsidR="00AE47FA" w:rsidRPr="00435BBE">
        <w:rPr>
          <w:vertAlign w:val="superscript"/>
        </w:rPr>
        <w:t>[</w:t>
      </w:r>
      <w:r w:rsidR="00D1458C">
        <w:rPr>
          <w:vertAlign w:val="superscript"/>
        </w:rPr>
        <w:t>16</w:t>
      </w:r>
      <w:r w:rsidR="00AE47FA" w:rsidRPr="00435BBE">
        <w:rPr>
          <w:vertAlign w:val="superscript"/>
        </w:rPr>
        <w:t>]</w:t>
      </w:r>
      <w:r w:rsidR="00AE47FA">
        <w:rPr>
          <w:rFonts w:hint="eastAsia"/>
        </w:rPr>
        <w:t>提出</w:t>
      </w:r>
      <w:r w:rsidR="00AE47FA">
        <w:t>使用路径混淆的方法来保护用户的轨迹</w:t>
      </w:r>
      <w:r w:rsidR="00435BBE">
        <w:t>。</w:t>
      </w:r>
      <w:r w:rsidR="003171A0" w:rsidRPr="003171A0">
        <w:t>You</w:t>
      </w:r>
      <w:r w:rsidR="004A1395">
        <w:rPr>
          <w:rFonts w:hint="eastAsia"/>
        </w:rPr>
        <w:t>等人</w:t>
      </w:r>
      <w:r w:rsidR="003171A0" w:rsidRPr="00157A0C">
        <w:rPr>
          <w:vertAlign w:val="superscript"/>
        </w:rPr>
        <w:t>[17]</w:t>
      </w:r>
      <w:r w:rsidR="004A1395">
        <w:rPr>
          <w:rFonts w:hint="eastAsia"/>
        </w:rPr>
        <w:t>分析</w:t>
      </w:r>
      <w:r w:rsidR="004A1395">
        <w:t>现实生活中的客观因素并以此作为参考</w:t>
      </w:r>
      <w:r w:rsidR="00096DF3">
        <w:t>来</w:t>
      </w:r>
      <w:r w:rsidR="00096DF3">
        <w:rPr>
          <w:rFonts w:hint="eastAsia"/>
        </w:rPr>
        <w:t>生成</w:t>
      </w:r>
      <w:r w:rsidR="004A1395">
        <w:t>虚</w:t>
      </w:r>
      <w:r w:rsidR="004A1395">
        <w:rPr>
          <w:rFonts w:hint="eastAsia"/>
        </w:rPr>
        <w:t>拟</w:t>
      </w:r>
      <w:r w:rsidR="004A1395">
        <w:t>轨迹</w:t>
      </w:r>
      <w:r w:rsidR="00916296">
        <w:t>保护用户的轨迹隐私</w:t>
      </w:r>
      <w:r w:rsidR="004A1395">
        <w:t>。</w:t>
      </w:r>
      <w:r w:rsidR="004D443E" w:rsidRPr="004D443E">
        <w:t>Kato</w:t>
      </w:r>
      <w:r w:rsidR="004D443E" w:rsidRPr="0062081C">
        <w:rPr>
          <w:vertAlign w:val="superscript"/>
        </w:rPr>
        <w:t>[18]</w:t>
      </w:r>
      <w:r w:rsidR="004D443E">
        <w:rPr>
          <w:rFonts w:hint="eastAsia"/>
        </w:rPr>
        <w:t>则</w:t>
      </w:r>
      <w:r w:rsidR="004D443E">
        <w:t>主要考虑了用户的行为模式，</w:t>
      </w:r>
      <w:r w:rsidR="004D443E">
        <w:rPr>
          <w:rFonts w:hint="eastAsia"/>
        </w:rPr>
        <w:t>以</w:t>
      </w:r>
      <w:r w:rsidR="004D443E">
        <w:t>更加贴近用户真实生活的行为习惯来生成虚假轨迹。</w:t>
      </w:r>
    </w:p>
    <w:p w14:paraId="56B529DA" w14:textId="7EEE5D6E" w:rsidR="00B53779" w:rsidRPr="00110A23" w:rsidRDefault="002F14E3" w:rsidP="00305A9A">
      <w:r>
        <w:t>国内的研究人员也在位置隐私保护方面做了许多工作。</w:t>
      </w:r>
      <w:r w:rsidR="00305A9A">
        <w:t>谈嵘等人</w:t>
      </w:r>
      <w:r w:rsidR="00305A9A" w:rsidRPr="00D21630">
        <w:rPr>
          <w:vertAlign w:val="superscript"/>
        </w:rPr>
        <w:t>[19]</w:t>
      </w:r>
      <w:r w:rsidR="00305A9A" w:rsidRPr="00D21630">
        <w:rPr>
          <w:rFonts w:hint="eastAsia"/>
          <w:vertAlign w:val="superscript"/>
        </w:rPr>
        <w:t xml:space="preserve"> </w:t>
      </w:r>
      <w:r w:rsidR="00305A9A">
        <w:rPr>
          <w:rFonts w:hint="eastAsia"/>
        </w:rPr>
        <w:t>对</w:t>
      </w:r>
      <w:r w:rsidR="00DE3F58">
        <w:t>移动社交网络服务中的位置隐私保护问题提出了新的见解，</w:t>
      </w:r>
      <w:r w:rsidR="00DE3F58">
        <w:rPr>
          <w:rFonts w:hint="eastAsia"/>
        </w:rPr>
        <w:t>并</w:t>
      </w:r>
      <w:r w:rsidR="00DE3F58">
        <w:t>针对可能产生隐私泄露的风险提出了一种策略与算法相结合的隐私保护机制。</w:t>
      </w:r>
      <w:r w:rsidR="00044933" w:rsidRPr="00044933">
        <w:rPr>
          <w:rFonts w:hint="eastAsia"/>
        </w:rPr>
        <w:t>黄毅</w:t>
      </w:r>
      <w:r w:rsidR="00044933">
        <w:rPr>
          <w:rFonts w:hint="eastAsia"/>
        </w:rPr>
        <w:t>等人</w:t>
      </w:r>
      <w:r w:rsidR="00044933" w:rsidRPr="00B60374">
        <w:rPr>
          <w:vertAlign w:val="superscript"/>
        </w:rPr>
        <w:t>[20]</w:t>
      </w:r>
      <w:r w:rsidR="00044933">
        <w:t>提出了一种用户协作无匿名区域的隐私保护方案</w:t>
      </w:r>
      <w:r w:rsidR="00044933">
        <w:t xml:space="preserve"> CoPrivacy</w:t>
      </w:r>
      <w:r w:rsidR="00044933">
        <w:t>。</w:t>
      </w:r>
      <w:r w:rsidR="00E01E40">
        <w:t>该方案主要通过用户</w:t>
      </w:r>
      <w:r w:rsidR="00E01E40">
        <w:rPr>
          <w:rFonts w:hint="eastAsia"/>
        </w:rPr>
        <w:t>点对点</w:t>
      </w:r>
      <w:r w:rsidR="00E01E40">
        <w:t>协作构成匿名组，</w:t>
      </w:r>
      <w:r w:rsidR="00E01E40">
        <w:rPr>
          <w:rFonts w:hint="eastAsia"/>
        </w:rPr>
        <w:t>组内</w:t>
      </w:r>
      <w:r w:rsidR="00E01E40">
        <w:t>用户使用匿名组的密度中心取代自身的地理位置向服务提供商</w:t>
      </w:r>
      <w:r w:rsidR="00E64DA3">
        <w:rPr>
          <w:rFonts w:hint="eastAsia"/>
        </w:rPr>
        <w:t>发</w:t>
      </w:r>
      <w:r w:rsidR="00E01E40">
        <w:t>出查询请求，</w:t>
      </w:r>
      <w:r w:rsidR="00E01E40">
        <w:rPr>
          <w:rFonts w:hint="eastAsia"/>
        </w:rPr>
        <w:t>然后</w:t>
      </w:r>
      <w:r w:rsidR="00E01E40">
        <w:t>通过增量查询获得近邻查询结果，</w:t>
      </w:r>
      <w:r w:rsidR="00E01E40">
        <w:rPr>
          <w:rFonts w:hint="eastAsia"/>
        </w:rPr>
        <w:t>从而</w:t>
      </w:r>
      <w:r w:rsidR="00E01E40">
        <w:t>实现</w:t>
      </w:r>
      <w:r w:rsidR="00E01E40">
        <w:rPr>
          <w:rFonts w:hint="eastAsia"/>
        </w:rPr>
        <w:t>K</w:t>
      </w:r>
      <w:r w:rsidR="00E01E40">
        <w:t>-</w:t>
      </w:r>
      <w:r w:rsidR="00E01E40">
        <w:rPr>
          <w:rFonts w:hint="eastAsia"/>
        </w:rPr>
        <w:t>匿名</w:t>
      </w:r>
      <w:r w:rsidR="00E01E40">
        <w:t>效果。</w:t>
      </w:r>
      <w:r w:rsidR="007F3396">
        <w:rPr>
          <w:rFonts w:hint="eastAsia"/>
        </w:rPr>
        <w:t>薛娇</w:t>
      </w:r>
      <w:r w:rsidR="00B7133A">
        <w:t>等人</w:t>
      </w:r>
      <w:r w:rsidR="00B7133A" w:rsidRPr="00784300">
        <w:rPr>
          <w:vertAlign w:val="superscript"/>
        </w:rPr>
        <w:t>[21]</w:t>
      </w:r>
      <w:r w:rsidR="00B7133A">
        <w:t>面向公路网络提出一种</w:t>
      </w:r>
      <w:r w:rsidR="00B7133A">
        <w:rPr>
          <w:rFonts w:hint="eastAsia"/>
        </w:rPr>
        <w:t>隐匿环</w:t>
      </w:r>
      <w:r w:rsidR="00B7133A">
        <w:t>与森林</w:t>
      </w:r>
      <w:r w:rsidR="00B7133A">
        <w:t>的位置隐私保护方法，</w:t>
      </w:r>
      <w:r w:rsidR="00B7133A">
        <w:rPr>
          <w:rFonts w:hint="eastAsia"/>
        </w:rPr>
        <w:t>利用</w:t>
      </w:r>
      <w:r w:rsidR="00B7133A">
        <w:t>宽度优先搜索在图中查找满足要求的环和森林，</w:t>
      </w:r>
      <w:r w:rsidR="00B7133A">
        <w:rPr>
          <w:rFonts w:hint="eastAsia"/>
        </w:rPr>
        <w:t>来</w:t>
      </w:r>
      <w:r w:rsidR="00B7133A">
        <w:t>模糊移动物体在公路网络中的具体位置，</w:t>
      </w:r>
      <w:r w:rsidR="00B7133A">
        <w:rPr>
          <w:rFonts w:hint="eastAsia"/>
        </w:rPr>
        <w:t>从而</w:t>
      </w:r>
      <w:r w:rsidR="00B7133A">
        <w:t>保护用户的位置隐私。</w:t>
      </w:r>
      <w:r w:rsidR="00B95B77" w:rsidRPr="00B95B77">
        <w:rPr>
          <w:rFonts w:hint="eastAsia"/>
        </w:rPr>
        <w:t>霍峥</w:t>
      </w:r>
      <w:r w:rsidR="00B95B77">
        <w:rPr>
          <w:rFonts w:hint="eastAsia"/>
        </w:rPr>
        <w:t>等人</w:t>
      </w:r>
      <w:r w:rsidR="00B95B77" w:rsidRPr="00B95B77">
        <w:rPr>
          <w:vertAlign w:val="superscript"/>
        </w:rPr>
        <w:t>[22]</w:t>
      </w:r>
      <w:r w:rsidR="00B95B77">
        <w:t>提出</w:t>
      </w:r>
      <w:r w:rsidR="00B95B77">
        <w:t xml:space="preserve"> PrivateCheckIn </w:t>
      </w:r>
      <w:r w:rsidR="00B95B77">
        <w:t>方法来保护用户的轨迹信息。</w:t>
      </w:r>
      <w:r w:rsidR="00964494">
        <w:t>该方法设计了缓存机制来缓存用户的签到</w:t>
      </w:r>
      <w:r w:rsidR="00964494">
        <w:lastRenderedPageBreak/>
        <w:t>序列，</w:t>
      </w:r>
      <w:r w:rsidR="00964494">
        <w:rPr>
          <w:rFonts w:hint="eastAsia"/>
        </w:rPr>
        <w:t>然后使用</w:t>
      </w:r>
      <w:r w:rsidR="00964494">
        <w:t>签到序列</w:t>
      </w:r>
      <w:r w:rsidR="00964494">
        <w:rPr>
          <w:rFonts w:hint="eastAsia"/>
        </w:rPr>
        <w:t>构建</w:t>
      </w:r>
      <w:r w:rsidR="00964494">
        <w:t>前缀树，并通过剪枝和重构生成</w:t>
      </w:r>
      <w:r w:rsidR="00964494">
        <w:t xml:space="preserve"> K-</w:t>
      </w:r>
      <w:r w:rsidR="00964494">
        <w:rPr>
          <w:rFonts w:hint="eastAsia"/>
        </w:rPr>
        <w:t>匿名</w:t>
      </w:r>
      <w:r w:rsidR="00964494">
        <w:t>前缀树，</w:t>
      </w:r>
      <w:r w:rsidR="00964494">
        <w:rPr>
          <w:rFonts w:hint="eastAsia"/>
        </w:rPr>
        <w:t>最后</w:t>
      </w:r>
      <w:r w:rsidR="00964494">
        <w:t>遍历该</w:t>
      </w:r>
      <w:r w:rsidR="002150BD">
        <w:t>前缀树得到</w:t>
      </w:r>
      <w:r w:rsidR="002150BD">
        <w:t xml:space="preserve"> K-</w:t>
      </w:r>
      <w:r w:rsidR="002150BD">
        <w:rPr>
          <w:rFonts w:hint="eastAsia"/>
        </w:rPr>
        <w:t>匿名</w:t>
      </w:r>
      <w:r w:rsidR="002150BD">
        <w:t>签到序列，</w:t>
      </w:r>
      <w:r w:rsidR="002150BD">
        <w:rPr>
          <w:rFonts w:hint="eastAsia"/>
        </w:rPr>
        <w:t>实现</w:t>
      </w:r>
      <w:r w:rsidR="002150BD">
        <w:t>轨迹</w:t>
      </w:r>
      <w:r w:rsidR="002150BD">
        <w:t xml:space="preserve"> K-</w:t>
      </w:r>
      <w:r w:rsidR="002150BD">
        <w:rPr>
          <w:rFonts w:hint="eastAsia"/>
        </w:rPr>
        <w:t>匿名</w:t>
      </w:r>
      <w:r w:rsidR="002150BD">
        <w:t>保护。</w:t>
      </w:r>
    </w:p>
    <w:p w14:paraId="7D8AF7C2" w14:textId="62C1F814" w:rsidR="0054366C" w:rsidRPr="00110A23" w:rsidRDefault="004E734B" w:rsidP="001630CD">
      <w:pPr>
        <w:pStyle w:val="Heading2"/>
      </w:pPr>
      <w:bookmarkStart w:id="10" w:name="_Toc405380313"/>
      <w:bookmarkStart w:id="11" w:name="_Toc414043027"/>
      <w:r w:rsidRPr="00110A23">
        <w:rPr>
          <w:rFonts w:hint="eastAsia"/>
        </w:rPr>
        <w:t>研究</w:t>
      </w:r>
      <w:r w:rsidR="00F7677E">
        <w:rPr>
          <w:rFonts w:hint="eastAsia"/>
        </w:rPr>
        <w:t>目标和</w:t>
      </w:r>
      <w:r w:rsidRPr="00110A23">
        <w:rPr>
          <w:rFonts w:hint="eastAsia"/>
        </w:rPr>
        <w:t>意义</w:t>
      </w:r>
      <w:bookmarkEnd w:id="10"/>
      <w:bookmarkEnd w:id="11"/>
    </w:p>
    <w:p w14:paraId="574FD732" w14:textId="6FF9CABA" w:rsidR="00E43D18" w:rsidRDefault="00E43D18" w:rsidP="00424D29">
      <w:r>
        <w:t>移动定位社交服务既要求</w:t>
      </w:r>
      <w:r w:rsidR="004E38C8">
        <w:t>用户</w:t>
      </w:r>
      <w:r>
        <w:t>分享地理位置，</w:t>
      </w:r>
      <w:r>
        <w:rPr>
          <w:rFonts w:hint="eastAsia"/>
        </w:rPr>
        <w:t>也</w:t>
      </w:r>
      <w:r>
        <w:t>需要保护用户的位置隐私。</w:t>
      </w:r>
      <w:r>
        <w:rPr>
          <w:rFonts w:hint="eastAsia"/>
        </w:rPr>
        <w:t>一方面</w:t>
      </w:r>
      <w:r w:rsidR="00DE309F">
        <w:t>，用户在使用位置分享时</w:t>
      </w:r>
      <w:r w:rsidR="00DE309F">
        <w:rPr>
          <w:rFonts w:hint="eastAsia"/>
        </w:rPr>
        <w:t>担心</w:t>
      </w:r>
      <w:r w:rsidR="00DE309F">
        <w:t>个人</w:t>
      </w:r>
      <w:r>
        <w:t>隐私</w:t>
      </w:r>
      <w:r>
        <w:rPr>
          <w:rFonts w:hint="eastAsia"/>
        </w:rPr>
        <w:t>因</w:t>
      </w:r>
      <w:r>
        <w:t>泄露而受到伤害；另一方面，</w:t>
      </w:r>
      <w:r>
        <w:rPr>
          <w:rFonts w:hint="eastAsia"/>
        </w:rPr>
        <w:t>对</w:t>
      </w:r>
      <w:r>
        <w:t>地理位置过度</w:t>
      </w:r>
      <w:r w:rsidR="002F54DF">
        <w:t>保护</w:t>
      </w:r>
      <w:r>
        <w:t>会影响用户体验。</w:t>
      </w:r>
      <w:r w:rsidR="002F54DF">
        <w:t>基于对该问题的思考，</w:t>
      </w:r>
      <w:r w:rsidR="002F54DF">
        <w:rPr>
          <w:rFonts w:hint="eastAsia"/>
        </w:rPr>
        <w:t>本文</w:t>
      </w:r>
      <w:r w:rsidR="002764E6">
        <w:t>将重点讨论如何</w:t>
      </w:r>
      <w:r w:rsidR="002764E6">
        <w:rPr>
          <w:rFonts w:hint="eastAsia"/>
        </w:rPr>
        <w:t>保护</w:t>
      </w:r>
      <w:r w:rsidR="002764E6">
        <w:t xml:space="preserve"> LBSNS </w:t>
      </w:r>
      <w:r w:rsidR="002764E6">
        <w:t>中的位置信息、</w:t>
      </w:r>
      <w:r w:rsidR="00DE309F">
        <w:t>以及</w:t>
      </w:r>
      <w:r w:rsidR="002764E6">
        <w:t>如何</w:t>
      </w:r>
      <w:r w:rsidR="002764E6">
        <w:rPr>
          <w:rFonts w:hint="eastAsia"/>
        </w:rPr>
        <w:t>将</w:t>
      </w:r>
      <w:r w:rsidR="002764E6">
        <w:t>保护后的位置信息</w:t>
      </w:r>
      <w:r w:rsidR="002764E6">
        <w:rPr>
          <w:rFonts w:hint="eastAsia"/>
        </w:rPr>
        <w:t>应用</w:t>
      </w:r>
      <w:r w:rsidR="002764E6">
        <w:t>于</w:t>
      </w:r>
      <w:r w:rsidR="002764E6">
        <w:t xml:space="preserve"> LBSNS </w:t>
      </w:r>
      <w:r w:rsidR="00DE309F">
        <w:t>好友推荐服务中</w:t>
      </w:r>
      <w:r w:rsidR="002764E6">
        <w:t>。</w:t>
      </w:r>
    </w:p>
    <w:p w14:paraId="2CFF6D9C" w14:textId="6FA96226" w:rsidR="002764E6" w:rsidRDefault="002764E6" w:rsidP="00424D29">
      <w:r>
        <w:rPr>
          <w:rFonts w:hint="eastAsia"/>
        </w:rPr>
        <w:t>研究</w:t>
      </w:r>
      <w:r>
        <w:t xml:space="preserve"> LBSNS </w:t>
      </w:r>
      <w:r>
        <w:t>中的位置隐私保护具有</w:t>
      </w:r>
      <w:r w:rsidR="00550416">
        <w:t>非常</w:t>
      </w:r>
      <w:r>
        <w:t>重要</w:t>
      </w:r>
      <w:r w:rsidR="00087A3E">
        <w:t>的</w:t>
      </w:r>
      <w:r>
        <w:t>意义，</w:t>
      </w:r>
      <w:r>
        <w:rPr>
          <w:rFonts w:hint="eastAsia"/>
        </w:rPr>
        <w:t>体现</w:t>
      </w:r>
      <w:r>
        <w:t>在以下两方面：</w:t>
      </w:r>
    </w:p>
    <w:p w14:paraId="5E1CC858" w14:textId="76B87C26" w:rsidR="002764E6" w:rsidRDefault="002764E6" w:rsidP="00424D29">
      <w:r>
        <w:rPr>
          <w:rFonts w:hint="eastAsia"/>
        </w:rPr>
        <w:t>首先</w:t>
      </w:r>
      <w:r>
        <w:t>，</w:t>
      </w:r>
      <w:r>
        <w:rPr>
          <w:rFonts w:hint="eastAsia"/>
        </w:rPr>
        <w:t>当前</w:t>
      </w:r>
      <w:r>
        <w:t>移动互联网正在蓬勃发展，</w:t>
      </w:r>
      <w:r>
        <w:rPr>
          <w:rFonts w:hint="eastAsia"/>
        </w:rPr>
        <w:t>用户</w:t>
      </w:r>
      <w:r>
        <w:t>数量已经超过传统互联网的用户数量，</w:t>
      </w:r>
      <w:r>
        <w:rPr>
          <w:rFonts w:hint="eastAsia"/>
        </w:rPr>
        <w:t>而移动</w:t>
      </w:r>
      <w:r>
        <w:t>定位社交服务</w:t>
      </w:r>
      <w:r w:rsidR="005C4CBE">
        <w:t>用户已经达到了一个相当庞大的规模</w:t>
      </w:r>
      <w:r>
        <w:t>。可以看到，</w:t>
      </w:r>
      <w:r>
        <w:rPr>
          <w:rFonts w:hint="eastAsia"/>
        </w:rPr>
        <w:t>国内</w:t>
      </w:r>
      <w:r w:rsidR="00494038">
        <w:t xml:space="preserve"> LBSNS </w:t>
      </w:r>
      <w:r w:rsidR="00494038">
        <w:t>应用如</w:t>
      </w:r>
      <w:r>
        <w:t>新浪微博</w:t>
      </w:r>
      <w:r w:rsidR="008777E1">
        <w:t>、</w:t>
      </w:r>
      <w:r>
        <w:t>腾讯微信的</w:t>
      </w:r>
      <w:r w:rsidR="00494038">
        <w:rPr>
          <w:rFonts w:hint="eastAsia"/>
        </w:rPr>
        <w:t>注册</w:t>
      </w:r>
      <w:r w:rsidR="00344538">
        <w:t>用户早已</w:t>
      </w:r>
      <w:r w:rsidR="00344538">
        <w:rPr>
          <w:rFonts w:hint="eastAsia"/>
        </w:rPr>
        <w:t>过亿</w:t>
      </w:r>
      <w:r w:rsidR="00494038">
        <w:t>，</w:t>
      </w:r>
      <w:r w:rsidR="00494038">
        <w:rPr>
          <w:rFonts w:hint="eastAsia"/>
        </w:rPr>
        <w:t>而</w:t>
      </w:r>
      <w:r w:rsidR="00494038">
        <w:t>国外</w:t>
      </w:r>
      <w:r w:rsidR="00494038">
        <w:t xml:space="preserve"> LBSNS </w:t>
      </w:r>
      <w:r w:rsidR="00494038">
        <w:t>应用如</w:t>
      </w:r>
      <w:r w:rsidR="00494038">
        <w:t xml:space="preserve"> Twitter</w:t>
      </w:r>
      <w:r w:rsidR="00494038">
        <w:t>、</w:t>
      </w:r>
      <w:r w:rsidR="00494038">
        <w:rPr>
          <w:rFonts w:hint="eastAsia"/>
        </w:rPr>
        <w:t>Facebook</w:t>
      </w:r>
      <w:r w:rsidR="00494038">
        <w:t xml:space="preserve"> </w:t>
      </w:r>
      <w:r w:rsidR="00494038">
        <w:rPr>
          <w:rFonts w:hint="eastAsia"/>
        </w:rPr>
        <w:t>更是</w:t>
      </w:r>
      <w:r w:rsidR="00494038">
        <w:t>在全球范围内拥有数量庞大的用户。</w:t>
      </w:r>
      <w:r w:rsidR="00494038">
        <w:rPr>
          <w:rFonts w:hint="eastAsia"/>
        </w:rPr>
        <w:t>因此</w:t>
      </w:r>
      <w:r w:rsidR="00494038">
        <w:t>，</w:t>
      </w:r>
      <w:r w:rsidR="004A2B3D">
        <w:rPr>
          <w:rFonts w:hint="eastAsia"/>
        </w:rPr>
        <w:t>保障</w:t>
      </w:r>
      <w:r w:rsidR="00494038">
        <w:rPr>
          <w:rFonts w:hint="eastAsia"/>
        </w:rPr>
        <w:t>他们</w:t>
      </w:r>
      <w:r w:rsidR="004A2B3D">
        <w:t>的</w:t>
      </w:r>
      <w:r w:rsidR="00494038">
        <w:t>位置隐私</w:t>
      </w:r>
      <w:r w:rsidR="004A2B3D">
        <w:t>安全、为他们提供更好的用户体验</w:t>
      </w:r>
      <w:r w:rsidR="004A2B3D">
        <w:rPr>
          <w:rFonts w:hint="eastAsia"/>
        </w:rPr>
        <w:t>已经</w:t>
      </w:r>
      <w:r w:rsidR="00494038">
        <w:t>成为国内外</w:t>
      </w:r>
      <w:r w:rsidR="00494038">
        <w:rPr>
          <w:rFonts w:hint="eastAsia"/>
        </w:rPr>
        <w:t>学者</w:t>
      </w:r>
      <w:r w:rsidR="00494038">
        <w:t>迫切需要解决的问题。</w:t>
      </w:r>
    </w:p>
    <w:p w14:paraId="113ECD89" w14:textId="51C88789" w:rsidR="001E4FF1" w:rsidRPr="001E4FF1" w:rsidRDefault="00494038" w:rsidP="00424D29">
      <w:r>
        <w:rPr>
          <w:rFonts w:hint="eastAsia"/>
        </w:rPr>
        <w:t>另一方面</w:t>
      </w:r>
      <w:r>
        <w:t>，</w:t>
      </w:r>
      <w:r>
        <w:rPr>
          <w:rFonts w:hint="eastAsia"/>
        </w:rPr>
        <w:t>当前</w:t>
      </w:r>
      <w:r w:rsidR="00D410D3">
        <w:t>对于位置隐私保护的研究主要针对的是基于位置服务，而移动定位社交服务对于位置隐私保护的需求</w:t>
      </w:r>
      <w:r w:rsidR="00D410D3">
        <w:rPr>
          <w:rFonts w:hint="eastAsia"/>
        </w:rPr>
        <w:t>与</w:t>
      </w:r>
      <w:r w:rsidR="00D410D3">
        <w:t>基于位置服务并不一致，</w:t>
      </w:r>
      <w:r w:rsidR="00D410D3">
        <w:rPr>
          <w:rFonts w:hint="eastAsia"/>
        </w:rPr>
        <w:t>现有</w:t>
      </w:r>
      <w:r w:rsidR="00D410D3">
        <w:t>的位置隐私保护模型并不适用于移动定位社交服务中的位置隐私保护。</w:t>
      </w:r>
      <w:r w:rsidR="00B6709B">
        <w:rPr>
          <w:rFonts w:hint="eastAsia"/>
        </w:rPr>
        <w:t>本</w:t>
      </w:r>
      <w:r w:rsidR="00B6709B">
        <w:t>论文</w:t>
      </w:r>
      <w:r w:rsidR="00556EE0">
        <w:t>将</w:t>
      </w:r>
      <w:r w:rsidR="00556EE0">
        <w:rPr>
          <w:rFonts w:hint="eastAsia"/>
        </w:rPr>
        <w:t>对此</w:t>
      </w:r>
      <w:r w:rsidR="00556EE0">
        <w:t>做针对性的研究，</w:t>
      </w:r>
      <w:r w:rsidR="00556EE0">
        <w:rPr>
          <w:rFonts w:hint="eastAsia"/>
        </w:rPr>
        <w:t>保护</w:t>
      </w:r>
      <w:r w:rsidR="00556EE0">
        <w:t xml:space="preserve"> LBSNS </w:t>
      </w:r>
      <w:r w:rsidR="00556EE0">
        <w:t>中的位置隐私，</w:t>
      </w:r>
      <w:r w:rsidR="00556EE0">
        <w:rPr>
          <w:rFonts w:hint="eastAsia"/>
        </w:rPr>
        <w:t>同时</w:t>
      </w:r>
      <w:r w:rsidR="00556EE0">
        <w:t>将保护后的位置信息应用到</w:t>
      </w:r>
      <w:r w:rsidR="00556EE0">
        <w:t xml:space="preserve"> LBSNS </w:t>
      </w:r>
      <w:r w:rsidR="00556EE0">
        <w:t>中的好友推荐服务中</w:t>
      </w:r>
      <w:r w:rsidR="00897FB5">
        <w:t>。</w:t>
      </w:r>
    </w:p>
    <w:p w14:paraId="315FB406" w14:textId="127098F7" w:rsidR="001E4FF1" w:rsidRPr="001E4FF1" w:rsidRDefault="00F7677E" w:rsidP="001E4FF1">
      <w:pPr>
        <w:pStyle w:val="Heading2"/>
      </w:pPr>
      <w:bookmarkStart w:id="12" w:name="_Toc403412458"/>
      <w:bookmarkStart w:id="13" w:name="_Toc405380314"/>
      <w:bookmarkStart w:id="14" w:name="_Toc414043028"/>
      <w:r>
        <w:rPr>
          <w:rFonts w:hint="eastAsia"/>
        </w:rPr>
        <w:t>主要</w:t>
      </w:r>
      <w:r w:rsidR="00CD66BA" w:rsidRPr="00110A23">
        <w:rPr>
          <w:rFonts w:hint="eastAsia"/>
        </w:rPr>
        <w:t>工作</w:t>
      </w:r>
      <w:bookmarkEnd w:id="12"/>
      <w:bookmarkEnd w:id="13"/>
      <w:bookmarkEnd w:id="14"/>
    </w:p>
    <w:p w14:paraId="6F2F0400" w14:textId="4C576D05" w:rsidR="00146FE3" w:rsidRDefault="00146FE3" w:rsidP="004118F0">
      <w:r>
        <w:rPr>
          <w:rFonts w:hint="eastAsia"/>
        </w:rPr>
        <w:t>本论文</w:t>
      </w:r>
      <w:r>
        <w:t>基于</w:t>
      </w:r>
      <w:r>
        <w:t xml:space="preserve"> K-</w:t>
      </w:r>
      <w:r>
        <w:t>匿名技术研究移动定位社交服务中的位置隐私保护技术，</w:t>
      </w:r>
      <w:r>
        <w:rPr>
          <w:rFonts w:hint="eastAsia"/>
        </w:rPr>
        <w:t>研究</w:t>
      </w:r>
      <w:r>
        <w:t>内容主要分为以下方面：</w:t>
      </w:r>
    </w:p>
    <w:p w14:paraId="4A44CC1E" w14:textId="671DC145" w:rsidR="00146FE3" w:rsidRDefault="00363D74" w:rsidP="00363D74">
      <w:pPr>
        <w:ind w:firstLineChars="0"/>
      </w:pPr>
      <w:r>
        <w:rPr>
          <w:rFonts w:hint="eastAsia"/>
        </w:rPr>
        <w:t>（</w:t>
      </w:r>
      <w:r>
        <w:rPr>
          <w:rFonts w:hint="eastAsia"/>
        </w:rPr>
        <w:t>1</w:t>
      </w:r>
      <w:r>
        <w:rPr>
          <w:rFonts w:hint="eastAsia"/>
        </w:rPr>
        <w:t>）</w:t>
      </w:r>
      <w:r w:rsidR="004656A2">
        <w:rPr>
          <w:rFonts w:hint="eastAsia"/>
        </w:rPr>
        <w:t>研究</w:t>
      </w:r>
      <w:r w:rsidR="00146FE3">
        <w:rPr>
          <w:rFonts w:hint="eastAsia"/>
        </w:rPr>
        <w:t>基于</w:t>
      </w:r>
      <w:r w:rsidR="00146FE3">
        <w:t>位置服务</w:t>
      </w:r>
      <w:r w:rsidR="004656A2">
        <w:rPr>
          <w:rFonts w:hint="eastAsia"/>
        </w:rPr>
        <w:t>的</w:t>
      </w:r>
      <w:r w:rsidR="004656A2">
        <w:t>相关基本概念，</w:t>
      </w:r>
      <w:r w:rsidR="004656A2">
        <w:rPr>
          <w:rFonts w:hint="eastAsia"/>
        </w:rPr>
        <w:t>重点</w:t>
      </w:r>
      <w:r w:rsidR="004656A2">
        <w:t>阐明了基于位置</w:t>
      </w:r>
      <w:r w:rsidR="004656A2">
        <w:rPr>
          <w:rFonts w:hint="eastAsia"/>
        </w:rPr>
        <w:t>服务</w:t>
      </w:r>
      <w:r w:rsidR="004656A2">
        <w:t>和移动定位服务的区别；研究现有的位置隐私保护模型体系</w:t>
      </w:r>
      <w:r w:rsidR="004656A2">
        <w:rPr>
          <w:rFonts w:hint="eastAsia"/>
        </w:rPr>
        <w:t>结构和</w:t>
      </w:r>
      <w:r w:rsidR="004656A2">
        <w:t>常用的位置隐私保护技术，为后文研究移动定位服务的位置隐私保护打下基础。</w:t>
      </w:r>
    </w:p>
    <w:p w14:paraId="4C222188" w14:textId="263FDC41" w:rsidR="00363D74" w:rsidRDefault="00363D74" w:rsidP="00363D74">
      <w:pPr>
        <w:ind w:firstLineChars="0"/>
      </w:pPr>
      <w:r>
        <w:t>（</w:t>
      </w:r>
      <w:r>
        <w:t>2</w:t>
      </w:r>
      <w:r>
        <w:t>）</w:t>
      </w:r>
      <w:r w:rsidR="00574E69">
        <w:t>在传统</w:t>
      </w:r>
      <w:r w:rsidR="00574E69">
        <w:t xml:space="preserve"> K-</w:t>
      </w:r>
      <w:r w:rsidR="00574E69">
        <w:rPr>
          <w:rFonts w:hint="eastAsia"/>
        </w:rPr>
        <w:t>匿名</w:t>
      </w:r>
      <w:r w:rsidR="00574E69">
        <w:t>模型的基础上，</w:t>
      </w:r>
      <w:r w:rsidR="00574E69">
        <w:rPr>
          <w:rFonts w:hint="eastAsia"/>
        </w:rPr>
        <w:t>结合</w:t>
      </w:r>
      <w:r w:rsidR="00574E69">
        <w:t>移动定位服务位置隐私保护的特点，对</w:t>
      </w:r>
      <w:r w:rsidR="00574E69">
        <w:t xml:space="preserve"> K-</w:t>
      </w:r>
      <w:r w:rsidR="00574E69">
        <w:rPr>
          <w:rFonts w:hint="eastAsia"/>
        </w:rPr>
        <w:t>匿名</w:t>
      </w:r>
      <w:r w:rsidR="00574E69">
        <w:t>模型进行改造，</w:t>
      </w:r>
      <w:r w:rsidR="00574E69">
        <w:rPr>
          <w:rFonts w:hint="eastAsia"/>
        </w:rPr>
        <w:t>提出一种新型的</w:t>
      </w:r>
      <w:r w:rsidR="00574E69">
        <w:rPr>
          <w:rFonts w:hint="eastAsia"/>
        </w:rPr>
        <w:t>K</w:t>
      </w:r>
      <w:r w:rsidR="00574E69">
        <w:t>-</w:t>
      </w:r>
      <w:r w:rsidR="00574E69">
        <w:t>匿名</w:t>
      </w:r>
      <w:r w:rsidR="00574E69">
        <w:rPr>
          <w:rFonts w:hint="eastAsia"/>
        </w:rPr>
        <w:t>位置隐私保护模型。同时，</w:t>
      </w:r>
      <w:r w:rsidR="00574E69">
        <w:t>该模型</w:t>
      </w:r>
      <w:r w:rsidR="00574E69">
        <w:rPr>
          <w:rFonts w:hint="eastAsia"/>
        </w:rPr>
        <w:t>针对实时查询匿名保护和位置历史记录匿名保护两种场景，</w:t>
      </w:r>
      <w:r w:rsidR="000C1CBC">
        <w:t>提出两种</w:t>
      </w:r>
      <w:r w:rsidR="00574E69">
        <w:rPr>
          <w:rFonts w:hint="eastAsia"/>
        </w:rPr>
        <w:t>算法</w:t>
      </w:r>
      <w:r w:rsidR="000C1CBC">
        <w:t>进行保护，</w:t>
      </w:r>
      <w:r w:rsidR="000C1CBC">
        <w:rPr>
          <w:rFonts w:hint="eastAsia"/>
        </w:rPr>
        <w:t>并采用</w:t>
      </w:r>
      <w:r w:rsidR="000C1CBC">
        <w:t>实验验证其具有良好的构建效率和</w:t>
      </w:r>
      <w:r w:rsidR="000C1CBC">
        <w:rPr>
          <w:rFonts w:hint="eastAsia"/>
        </w:rPr>
        <w:t>保护效果</w:t>
      </w:r>
      <w:r w:rsidR="00574E69">
        <w:rPr>
          <w:rFonts w:hint="eastAsia"/>
        </w:rPr>
        <w:t>。</w:t>
      </w:r>
    </w:p>
    <w:p w14:paraId="5D0214A9" w14:textId="257D80A8" w:rsidR="00E96C7E" w:rsidRPr="00110A23" w:rsidRDefault="00757912" w:rsidP="00757912">
      <w:r>
        <w:t>（</w:t>
      </w:r>
      <w:r>
        <w:t>3</w:t>
      </w:r>
      <w:r>
        <w:t>）研究</w:t>
      </w:r>
      <w:r>
        <w:rPr>
          <w:rFonts w:hint="eastAsia"/>
        </w:rPr>
        <w:t>将</w:t>
      </w:r>
      <w:r>
        <w:t>保护后的位置信息</w:t>
      </w:r>
      <w:r>
        <w:rPr>
          <w:rFonts w:hint="eastAsia"/>
        </w:rPr>
        <w:t>应用到</w:t>
      </w:r>
      <w:r>
        <w:t>社交网络</w:t>
      </w:r>
      <w:r>
        <w:rPr>
          <w:rFonts w:hint="eastAsia"/>
        </w:rPr>
        <w:t>的好友推荐</w:t>
      </w:r>
      <w:r>
        <w:t>服务中，</w:t>
      </w:r>
      <w:r>
        <w:rPr>
          <w:rFonts w:hint="eastAsia"/>
        </w:rPr>
        <w:t>利用</w:t>
      </w:r>
      <w:r>
        <w:t>数据挖掘技术为用户推荐潜在</w:t>
      </w:r>
      <w:r>
        <w:rPr>
          <w:rFonts w:hint="eastAsia"/>
        </w:rPr>
        <w:t>的好友</w:t>
      </w:r>
      <w:r>
        <w:t>，</w:t>
      </w:r>
      <w:r>
        <w:rPr>
          <w:rFonts w:hint="eastAsia"/>
        </w:rPr>
        <w:t>实验发现</w:t>
      </w:r>
      <w:r>
        <w:t>匿名后的数据也</w:t>
      </w:r>
      <w:r>
        <w:rPr>
          <w:rFonts w:hint="eastAsia"/>
        </w:rPr>
        <w:t>有很好的</w:t>
      </w:r>
      <w:r>
        <w:t>推荐</w:t>
      </w:r>
      <w:r>
        <w:rPr>
          <w:rFonts w:hint="eastAsia"/>
        </w:rPr>
        <w:t>效果</w:t>
      </w:r>
      <w:r>
        <w:t>。</w:t>
      </w:r>
    </w:p>
    <w:p w14:paraId="6C794906" w14:textId="5FC99E4A" w:rsidR="00CD66BA" w:rsidRPr="00110A23" w:rsidRDefault="00CD66BA" w:rsidP="001630CD">
      <w:pPr>
        <w:pStyle w:val="Heading2"/>
      </w:pPr>
      <w:bookmarkStart w:id="15" w:name="_Toc405380315"/>
      <w:bookmarkStart w:id="16" w:name="_Toc414043029"/>
      <w:r w:rsidRPr="00110A23">
        <w:lastRenderedPageBreak/>
        <w:t>论文</w:t>
      </w:r>
      <w:bookmarkEnd w:id="15"/>
      <w:bookmarkEnd w:id="16"/>
      <w:r w:rsidR="00F7677E">
        <w:rPr>
          <w:rFonts w:hint="eastAsia"/>
        </w:rPr>
        <w:t>框架</w:t>
      </w:r>
    </w:p>
    <w:p w14:paraId="03F34E9D" w14:textId="77777777" w:rsidR="00D50987" w:rsidRPr="00110A23" w:rsidRDefault="00E71B1E" w:rsidP="00424D29">
      <w:r w:rsidRPr="00110A23">
        <w:rPr>
          <w:rFonts w:hint="eastAsia"/>
        </w:rPr>
        <w:t>本文共分为</w:t>
      </w:r>
      <w:r w:rsidR="00DD3FB4">
        <w:t>五</w:t>
      </w:r>
      <w:r w:rsidRPr="00110A23">
        <w:rPr>
          <w:rFonts w:hint="eastAsia"/>
        </w:rPr>
        <w:t>个章节，具体内容安排如下：</w:t>
      </w:r>
    </w:p>
    <w:p w14:paraId="281B9203" w14:textId="2F94F278" w:rsidR="00E71B1E" w:rsidRPr="00110A23" w:rsidRDefault="00E71B1E" w:rsidP="00424D29">
      <w:r w:rsidRPr="00110A23">
        <w:t>第一章</w:t>
      </w:r>
      <w:r w:rsidR="00CE561E">
        <w:rPr>
          <w:rFonts w:hint="eastAsia"/>
        </w:rPr>
        <w:t>是绪论，主要介绍本论文的研究背景和</w:t>
      </w:r>
      <w:r w:rsidRPr="00110A23">
        <w:rPr>
          <w:rFonts w:hint="eastAsia"/>
        </w:rPr>
        <w:t>研究现状，并</w:t>
      </w:r>
      <w:r w:rsidR="00DD3FB4">
        <w:t>说明本文研究的</w:t>
      </w:r>
      <w:r w:rsidR="00642205" w:rsidRPr="00110A23">
        <w:rPr>
          <w:rFonts w:hint="eastAsia"/>
        </w:rPr>
        <w:t>意义</w:t>
      </w:r>
      <w:r w:rsidR="005963CF">
        <w:t>以及</w:t>
      </w:r>
      <w:r w:rsidR="00DD3FB4">
        <w:t>接下来</w:t>
      </w:r>
      <w:r w:rsidR="00796569">
        <w:t>具体</w:t>
      </w:r>
      <w:r w:rsidR="00DD3FB4">
        <w:t>的研究内容</w:t>
      </w:r>
      <w:r w:rsidR="00642205" w:rsidRPr="00110A23">
        <w:rPr>
          <w:rFonts w:hint="eastAsia"/>
        </w:rPr>
        <w:t>。</w:t>
      </w:r>
    </w:p>
    <w:p w14:paraId="44BD40AD" w14:textId="49468FF8" w:rsidR="00642205" w:rsidRPr="00110A23" w:rsidRDefault="00AB4EF7" w:rsidP="00424D29">
      <w:r>
        <w:t>第二章</w:t>
      </w:r>
      <w:r w:rsidR="00A636D8">
        <w:t>介绍了</w:t>
      </w:r>
      <w:r w:rsidR="00D21ED6">
        <w:t>相关的基本概念，</w:t>
      </w:r>
      <w:r w:rsidR="00D21ED6">
        <w:rPr>
          <w:rFonts w:hint="eastAsia"/>
        </w:rPr>
        <w:t>包括</w:t>
      </w:r>
      <w:r w:rsidR="00A636D8">
        <w:t>基于位置服务和移动定位</w:t>
      </w:r>
      <w:r w:rsidR="001912E3">
        <w:rPr>
          <w:rFonts w:hint="eastAsia"/>
        </w:rPr>
        <w:t>社交</w:t>
      </w:r>
      <w:r w:rsidR="00A636D8">
        <w:t>服务</w:t>
      </w:r>
      <w:r w:rsidR="00D21ED6">
        <w:t>以及服务中的位置隐私保护</w:t>
      </w:r>
      <w:r w:rsidR="000A42DA">
        <w:t>等</w:t>
      </w:r>
      <w:r w:rsidR="004F0A99">
        <w:t>，</w:t>
      </w:r>
      <w:r w:rsidR="000A42DA">
        <w:t>阐述了现有位置隐私保护模型的体系</w:t>
      </w:r>
      <w:r w:rsidR="000A42DA">
        <w:rPr>
          <w:rFonts w:hint="eastAsia"/>
        </w:rPr>
        <w:t>结构</w:t>
      </w:r>
      <w:r w:rsidR="00A640BC">
        <w:t>，</w:t>
      </w:r>
      <w:r w:rsidR="00A640BC">
        <w:rPr>
          <w:rFonts w:hint="eastAsia"/>
        </w:rPr>
        <w:t>并</w:t>
      </w:r>
      <w:r w:rsidR="00A640BC">
        <w:t>总结了</w:t>
      </w:r>
      <w:r w:rsidR="000A42DA">
        <w:t>常用的位置隐私保护技术</w:t>
      </w:r>
      <w:r w:rsidR="00D0777D" w:rsidRPr="00110A23">
        <w:rPr>
          <w:rFonts w:hint="eastAsia"/>
        </w:rPr>
        <w:t>。</w:t>
      </w:r>
    </w:p>
    <w:p w14:paraId="2B67008B" w14:textId="02D52EBB" w:rsidR="00D0777D" w:rsidRPr="00110A23" w:rsidRDefault="006547EC" w:rsidP="00424D29">
      <w:r>
        <w:t>第三章</w:t>
      </w:r>
      <w:r w:rsidR="00D0722D">
        <w:t>主要描述了</w:t>
      </w:r>
      <w:r>
        <w:rPr>
          <w:rFonts w:hint="eastAsia"/>
        </w:rPr>
        <w:t>新型</w:t>
      </w:r>
      <w:r>
        <w:t>的</w:t>
      </w:r>
      <w:r>
        <w:t xml:space="preserve"> K-</w:t>
      </w:r>
      <w:r>
        <w:rPr>
          <w:rFonts w:hint="eastAsia"/>
        </w:rPr>
        <w:t>匿名</w:t>
      </w:r>
      <w:r w:rsidR="007D0491">
        <w:t>位置隐私保护模型，</w:t>
      </w:r>
      <w:r w:rsidR="00D0722D">
        <w:t>以及</w:t>
      </w:r>
      <w:r>
        <w:t>该模型</w:t>
      </w:r>
      <w:r w:rsidR="00D0722D">
        <w:t>针对实时查询匿名保护场景和位置历史记录匿名保护场景提出</w:t>
      </w:r>
      <w:r w:rsidR="00D0722D">
        <w:rPr>
          <w:rFonts w:hint="eastAsia"/>
        </w:rPr>
        <w:t>的</w:t>
      </w:r>
      <w:r>
        <w:t>两种匿名保护算法</w:t>
      </w:r>
      <w:r w:rsidR="00612137">
        <w:rPr>
          <w:rFonts w:hint="eastAsia"/>
        </w:rPr>
        <w:t>。</w:t>
      </w:r>
    </w:p>
    <w:p w14:paraId="298CAA37" w14:textId="7EE31F6C" w:rsidR="00CC27ED" w:rsidRPr="00110A23" w:rsidRDefault="00925FF7" w:rsidP="00424D29">
      <w:r>
        <w:t>第四章</w:t>
      </w:r>
      <w:r w:rsidR="00910775">
        <w:rPr>
          <w:rFonts w:hint="eastAsia"/>
        </w:rPr>
        <w:t>主要</w:t>
      </w:r>
      <w:r w:rsidR="00526B04">
        <w:t>研究如何</w:t>
      </w:r>
      <w:r w:rsidR="00FB5F33">
        <w:rPr>
          <w:rFonts w:hint="eastAsia"/>
        </w:rPr>
        <w:t>将</w:t>
      </w:r>
      <w:r w:rsidR="00FB5F33">
        <w:t>保护后的位置信息</w:t>
      </w:r>
      <w:r w:rsidR="00FB5F33">
        <w:rPr>
          <w:rFonts w:hint="eastAsia"/>
        </w:rPr>
        <w:t>应用到</w:t>
      </w:r>
      <w:r w:rsidR="00FB5F33">
        <w:t>移动定位社交服务中的</w:t>
      </w:r>
      <w:r w:rsidR="006847A4">
        <w:t>好友推荐服务</w:t>
      </w:r>
      <w:r w:rsidR="00FB5F33">
        <w:t>中</w:t>
      </w:r>
      <w:r w:rsidR="00CC27ED" w:rsidRPr="00110A23">
        <w:rPr>
          <w:rFonts w:hint="eastAsia"/>
        </w:rPr>
        <w:t>。</w:t>
      </w:r>
    </w:p>
    <w:p w14:paraId="146AD208" w14:textId="77777777" w:rsidR="006D4711" w:rsidRPr="00110A23" w:rsidRDefault="00612137" w:rsidP="00424D29">
      <w:r>
        <w:t>第五</w:t>
      </w:r>
      <w:r w:rsidR="00925FF7">
        <w:t>章</w:t>
      </w:r>
      <w:r w:rsidR="00925FF7">
        <w:rPr>
          <w:rFonts w:hint="eastAsia"/>
        </w:rPr>
        <w:t>是</w:t>
      </w:r>
      <w:r w:rsidR="006D4711" w:rsidRPr="00110A23">
        <w:t>对</w:t>
      </w:r>
      <w:r w:rsidR="00925FF7">
        <w:t>全文</w:t>
      </w:r>
      <w:r w:rsidR="006D4711" w:rsidRPr="00110A23">
        <w:t>工作</w:t>
      </w:r>
      <w:r w:rsidR="00925FF7">
        <w:rPr>
          <w:rFonts w:hint="eastAsia"/>
        </w:rPr>
        <w:t>的</w:t>
      </w:r>
      <w:r w:rsidR="00925FF7">
        <w:t>总结</w:t>
      </w:r>
      <w:r w:rsidR="006D4711" w:rsidRPr="00110A23">
        <w:rPr>
          <w:rFonts w:hint="eastAsia"/>
        </w:rPr>
        <w:t>，</w:t>
      </w:r>
      <w:r w:rsidR="006D4711" w:rsidRPr="00110A23">
        <w:t>并</w:t>
      </w:r>
      <w:r w:rsidR="00925FF7">
        <w:t>对未来</w:t>
      </w:r>
      <w:r w:rsidR="00925FF7">
        <w:rPr>
          <w:rFonts w:hint="eastAsia"/>
        </w:rPr>
        <w:t>的</w:t>
      </w:r>
      <w:r w:rsidR="00925FF7">
        <w:t>研究</w:t>
      </w:r>
      <w:r w:rsidR="00925FF7">
        <w:rPr>
          <w:rFonts w:hint="eastAsia"/>
        </w:rPr>
        <w:t>进行</w:t>
      </w:r>
      <w:r w:rsidR="00925FF7">
        <w:t>展望</w:t>
      </w:r>
      <w:r w:rsidR="006D4711" w:rsidRPr="00110A23">
        <w:rPr>
          <w:rFonts w:hint="eastAsia"/>
        </w:rPr>
        <w:t>。</w:t>
      </w:r>
    </w:p>
    <w:p w14:paraId="61082C69" w14:textId="77777777" w:rsidR="006D4711" w:rsidRPr="00110A23" w:rsidRDefault="00205349" w:rsidP="00424D29">
      <w:r>
        <w:t>本文最后</w:t>
      </w:r>
      <w:r w:rsidR="006D4711" w:rsidRPr="00110A23">
        <w:t>列出主要参考文献</w:t>
      </w:r>
      <w:r>
        <w:t>以及研究生期间作者的科研成果</w:t>
      </w:r>
      <w:r>
        <w:rPr>
          <w:rFonts w:hint="eastAsia"/>
        </w:rPr>
        <w:t>和</w:t>
      </w:r>
      <w:r w:rsidR="006D4711" w:rsidRPr="00110A23">
        <w:t>参加的主要科研活动</w:t>
      </w:r>
      <w:r w:rsidR="006D4711" w:rsidRPr="00110A23">
        <w:rPr>
          <w:rFonts w:hint="eastAsia"/>
        </w:rPr>
        <w:t>。</w:t>
      </w:r>
    </w:p>
    <w:p w14:paraId="119C9821" w14:textId="77777777" w:rsidR="006D4711" w:rsidRPr="00110A23" w:rsidRDefault="006D4711" w:rsidP="00424D29">
      <w:r w:rsidRPr="00110A23">
        <w:br w:type="page"/>
      </w:r>
    </w:p>
    <w:p w14:paraId="3F84F79D" w14:textId="545A88A7" w:rsidR="001C664A" w:rsidRPr="00B22079" w:rsidRDefault="009E4F8B" w:rsidP="00D6177A">
      <w:pPr>
        <w:pStyle w:val="Heading1"/>
        <w:numPr>
          <w:ilvl w:val="0"/>
          <w:numId w:val="2"/>
        </w:numPr>
      </w:pPr>
      <w:bookmarkStart w:id="17" w:name="_Toc403412391"/>
      <w:bookmarkStart w:id="18" w:name="_Toc403412460"/>
      <w:bookmarkStart w:id="19" w:name="_Toc403412392"/>
      <w:bookmarkStart w:id="20" w:name="_Toc403412461"/>
      <w:bookmarkStart w:id="21" w:name="_Toc403412462"/>
      <w:bookmarkEnd w:id="17"/>
      <w:bookmarkEnd w:id="18"/>
      <w:bookmarkEnd w:id="19"/>
      <w:bookmarkEnd w:id="20"/>
      <w:r w:rsidRPr="009E4F8B">
        <w:rPr>
          <w:rFonts w:hint="eastAsia"/>
        </w:rPr>
        <w:lastRenderedPageBreak/>
        <w:t>基于位置服务与位置隐私保护的理论基础</w:t>
      </w:r>
    </w:p>
    <w:bookmarkEnd w:id="21"/>
    <w:p w14:paraId="6B1C22C4" w14:textId="13FFA2D7" w:rsidR="0054366C" w:rsidRPr="00110A23" w:rsidRDefault="004D3A93" w:rsidP="001630CD">
      <w:pPr>
        <w:pStyle w:val="Heading2"/>
      </w:pPr>
      <w:r w:rsidRPr="004D3A93">
        <w:rPr>
          <w:rFonts w:hint="eastAsia"/>
        </w:rPr>
        <w:t>基本概念</w:t>
      </w:r>
    </w:p>
    <w:p w14:paraId="316EA626" w14:textId="792FB196" w:rsidR="00F7074C" w:rsidRPr="00110A23" w:rsidRDefault="007942DD" w:rsidP="00D6177A">
      <w:pPr>
        <w:pStyle w:val="Heading3"/>
        <w:numPr>
          <w:ilvl w:val="2"/>
          <w:numId w:val="2"/>
        </w:numPr>
        <w:tabs>
          <w:tab w:val="clear" w:pos="720"/>
          <w:tab w:val="num" w:pos="0"/>
        </w:tabs>
      </w:pPr>
      <w:r w:rsidRPr="007942DD">
        <w:rPr>
          <w:rFonts w:hint="eastAsia"/>
        </w:rPr>
        <w:t>基于位置服务</w:t>
      </w:r>
    </w:p>
    <w:p w14:paraId="2E4D35F4" w14:textId="7D12CA68" w:rsidR="007D6854" w:rsidRDefault="00DD7109" w:rsidP="00C857CA">
      <w:pPr>
        <w:rPr>
          <w:rFonts w:hint="eastAsia"/>
        </w:rPr>
      </w:pPr>
      <w:r>
        <w:t>按照维基百科的定义</w:t>
      </w:r>
      <w:r w:rsidR="00EA513C">
        <w:t>[]</w:t>
      </w:r>
      <w:r>
        <w:t>，</w:t>
      </w:r>
      <w:r w:rsidRPr="00302734">
        <w:rPr>
          <w:rFonts w:hint="eastAsia"/>
        </w:rPr>
        <w:t>基于位置服务（</w:t>
      </w:r>
      <w:r w:rsidRPr="00302734">
        <w:rPr>
          <w:rFonts w:hint="eastAsia"/>
        </w:rPr>
        <w:t>Location-Based Service</w:t>
      </w:r>
      <w:r>
        <w:t xml:space="preserve">, </w:t>
      </w:r>
      <w:r>
        <w:rPr>
          <w:rFonts w:hint="eastAsia"/>
        </w:rPr>
        <w:t>LBS</w:t>
      </w:r>
      <w:r w:rsidRPr="00302734">
        <w:rPr>
          <w:rFonts w:hint="eastAsia"/>
        </w:rPr>
        <w:t>）</w:t>
      </w:r>
      <w:r w:rsidR="00C43B60">
        <w:t>是</w:t>
      </w:r>
      <w:r w:rsidR="00C43B60" w:rsidRPr="00824939">
        <w:rPr>
          <w:rFonts w:hint="eastAsia"/>
        </w:rPr>
        <w:t>通过移动运营商的无线电通讯网络（如</w:t>
      </w:r>
      <w:r w:rsidR="00C43B60" w:rsidRPr="00824939">
        <w:rPr>
          <w:rFonts w:hint="eastAsia"/>
        </w:rPr>
        <w:t>GSM</w:t>
      </w:r>
      <w:r w:rsidR="00C43B60" w:rsidRPr="00824939">
        <w:rPr>
          <w:rFonts w:hint="eastAsia"/>
        </w:rPr>
        <w:t>网、</w:t>
      </w:r>
      <w:r w:rsidR="00C43B60" w:rsidRPr="00824939">
        <w:rPr>
          <w:rFonts w:hint="eastAsia"/>
        </w:rPr>
        <w:t>CDMA</w:t>
      </w:r>
      <w:r w:rsidR="00C43B60" w:rsidRPr="00824939">
        <w:rPr>
          <w:rFonts w:hint="eastAsia"/>
        </w:rPr>
        <w:t>网）或外部定位方式（如</w:t>
      </w:r>
      <w:r w:rsidR="00C43B60" w:rsidRPr="00824939">
        <w:rPr>
          <w:rFonts w:hint="eastAsia"/>
        </w:rPr>
        <w:t>GPS</w:t>
      </w:r>
      <w:r w:rsidR="00C6530F">
        <w:rPr>
          <w:rFonts w:hint="eastAsia"/>
        </w:rPr>
        <w:t>）获取移动终端用户的</w:t>
      </w:r>
      <w:r w:rsidR="00C6530F">
        <w:t>地理</w:t>
      </w:r>
      <w:r w:rsidR="00C6530F">
        <w:rPr>
          <w:rFonts w:hint="eastAsia"/>
        </w:rPr>
        <w:t>位置</w:t>
      </w:r>
      <w:r w:rsidR="00C6530F">
        <w:t>信</w:t>
      </w:r>
      <w:r w:rsidR="00C6530F">
        <w:rPr>
          <w:rFonts w:hint="eastAsia"/>
        </w:rPr>
        <w:t>息（地理座标），</w:t>
      </w:r>
      <w:r w:rsidR="00C43B60" w:rsidRPr="00824939">
        <w:rPr>
          <w:rFonts w:hint="eastAsia"/>
        </w:rPr>
        <w:t>在</w:t>
      </w:r>
      <w:r w:rsidR="00C6530F">
        <w:rPr>
          <w:rFonts w:hint="eastAsia"/>
        </w:rPr>
        <w:t>地理信息系统（</w:t>
      </w:r>
      <w:r w:rsidR="00C6530F" w:rsidRPr="00302734">
        <w:rPr>
          <w:rFonts w:hint="eastAsia"/>
        </w:rPr>
        <w:t>Geographic Information System</w:t>
      </w:r>
      <w:r w:rsidR="00C6530F">
        <w:t>，</w:t>
      </w:r>
      <w:r w:rsidR="00C6530F" w:rsidRPr="00302734">
        <w:rPr>
          <w:rFonts w:hint="eastAsia"/>
        </w:rPr>
        <w:t>GIS</w:t>
      </w:r>
      <w:r w:rsidR="00C6530F" w:rsidRPr="00302734">
        <w:rPr>
          <w:rFonts w:hint="eastAsia"/>
        </w:rPr>
        <w:t>）</w:t>
      </w:r>
      <w:r w:rsidR="00C43B60" w:rsidRPr="00824939">
        <w:rPr>
          <w:rFonts w:hint="eastAsia"/>
        </w:rPr>
        <w:t>平台的支持下，</w:t>
      </w:r>
      <w:r w:rsidR="00C6530F" w:rsidRPr="00302734">
        <w:rPr>
          <w:rFonts w:hint="eastAsia"/>
        </w:rPr>
        <w:t>为用户提供</w:t>
      </w:r>
      <w:r w:rsidR="00C6530F">
        <w:t>与地理位置相关</w:t>
      </w:r>
      <w:r w:rsidR="00C6530F" w:rsidRPr="00302734">
        <w:rPr>
          <w:rFonts w:hint="eastAsia"/>
        </w:rPr>
        <w:t>服务</w:t>
      </w:r>
      <w:r w:rsidR="00C43B60" w:rsidRPr="00824939">
        <w:rPr>
          <w:rFonts w:hint="eastAsia"/>
        </w:rPr>
        <w:t>的一种增值业务。</w:t>
      </w:r>
    </w:p>
    <w:p w14:paraId="631B8FFB" w14:textId="77777777" w:rsidR="007D6854" w:rsidRDefault="007D6854" w:rsidP="00C857CA">
      <w:pPr>
        <w:rPr>
          <w:rFonts w:hint="eastAsia"/>
        </w:rPr>
      </w:pPr>
    </w:p>
    <w:p w14:paraId="5A4DCD6D" w14:textId="77777777" w:rsidR="00824939" w:rsidRDefault="00824939" w:rsidP="00C857CA">
      <w:pPr>
        <w:rPr>
          <w:rFonts w:hint="eastAsia"/>
        </w:rPr>
      </w:pPr>
    </w:p>
    <w:p w14:paraId="7CE8DDD6" w14:textId="67DB9317" w:rsidR="00C857CA" w:rsidRDefault="00C857CA" w:rsidP="00C857CA">
      <w:bookmarkStart w:id="22" w:name="_GoBack"/>
      <w:bookmarkEnd w:id="22"/>
      <w:r>
        <w:t>现如今，</w:t>
      </w:r>
      <w:r>
        <w:rPr>
          <w:rFonts w:hint="eastAsia"/>
        </w:rPr>
        <w:t>基于位置服务在众多行业中己经有了十分广泛的应用。最常见的基于位置服务是用户主动根据所在的地理位置来查询特定目标的位置和相关信息，例如“离我最近的机在哪里”和“告诉我去某家超市的路线”。其次，基于位置服务可以满足商家有针对性投放广告的需求。即商家通过基于位置服务提供商查询到在一定距离范围内的所有用户，并向这些用户发送广告或者电子优惠券以吸引其来消费。第三，基于位置服务在交通运输和物流行业发挥了巨大的作用。很多运输商通过放置在车辆上的移动定位设备来获取车辆的地理位置信息，以此向用户提供车辆监视管理、人员跟踪以及防止车辆被窃等相比之下价格低廉的基于位置服务。第四，基于位置服务也在公共安全行业大显身手。美国推出的法律要求强制性构建一个公共安全网络，并规定了无论用户在何时何地，运营商必須为其提洪精准的定位服务。这种服务能力成为公共紧急救援服务中不可或缺的技术力量，例如在遭受地震或火灾等灾害时，救援人员可以通过基于位置服务迅速精准地定位受灾人员位置。又例如中国移动公司目前推出了专业的儿童老人定位服务，专门应对儿童老人走失或遭绑架等紧急情况的发生。</w:t>
      </w:r>
    </w:p>
    <w:p w14:paraId="0C935960" w14:textId="77777777" w:rsidR="009020B0" w:rsidRPr="005B46BF" w:rsidRDefault="00560346" w:rsidP="00B84EFD">
      <w:r w:rsidRPr="00560346">
        <w:rPr>
          <w:rFonts w:hint="eastAsia"/>
        </w:rPr>
        <w:t>SNS</w:t>
      </w:r>
      <w:r>
        <w:rPr>
          <w:rFonts w:hint="eastAsia"/>
        </w:rPr>
        <w:t>，即社交</w:t>
      </w:r>
      <w:r w:rsidRPr="00560346">
        <w:rPr>
          <w:rFonts w:hint="eastAsia"/>
        </w:rPr>
        <w:t>网络服务</w:t>
      </w:r>
      <w:r w:rsidRPr="00560346">
        <w:rPr>
          <w:rFonts w:hint="eastAsia"/>
        </w:rPr>
        <w:t>(Social Networking Service)</w:t>
      </w:r>
      <w:r w:rsidRPr="00560346">
        <w:rPr>
          <w:rFonts w:hint="eastAsia"/>
        </w:rPr>
        <w:t>，</w:t>
      </w:r>
      <w:r w:rsidR="001813F0" w:rsidRPr="001813F0">
        <w:rPr>
          <w:rFonts w:hint="eastAsia"/>
        </w:rPr>
        <w:t>是指旨在帮助人们建立社会性网络的互联网应用服务。</w:t>
      </w:r>
      <w:r w:rsidR="00C47D1D">
        <w:rPr>
          <w:rFonts w:hint="eastAsia"/>
        </w:rPr>
        <w:t>近十年里</w:t>
      </w:r>
      <w:r w:rsidR="00C47D1D">
        <w:t>，</w:t>
      </w:r>
      <w:r w:rsidR="00C47D1D">
        <w:rPr>
          <w:rFonts w:hint="eastAsia"/>
        </w:rPr>
        <w:t>伴随着社交网络如火如荼地发展以及移动智能手机的大面积普及，基于位置的移动社交网络的数量开始激增，出现了一种</w:t>
      </w:r>
      <w:r w:rsidR="00C47D1D" w:rsidRPr="00C47D1D">
        <w:rPr>
          <w:rFonts w:hint="eastAsia"/>
        </w:rPr>
        <w:t>将位置服务（</w:t>
      </w:r>
      <w:r w:rsidR="00C47D1D" w:rsidRPr="00C47D1D">
        <w:rPr>
          <w:rFonts w:hint="eastAsia"/>
        </w:rPr>
        <w:t>LBS</w:t>
      </w:r>
      <w:r w:rsidR="00C47D1D" w:rsidRPr="00C47D1D">
        <w:rPr>
          <w:rFonts w:hint="eastAsia"/>
        </w:rPr>
        <w:t>）与社交网络服务（</w:t>
      </w:r>
      <w:r w:rsidR="00C47D1D" w:rsidRPr="00C47D1D">
        <w:rPr>
          <w:rFonts w:hint="eastAsia"/>
        </w:rPr>
        <w:t>SNS</w:t>
      </w:r>
      <w:r w:rsidR="00C47D1D">
        <w:rPr>
          <w:rFonts w:hint="eastAsia"/>
        </w:rPr>
        <w:t>）整合起来的新</w:t>
      </w:r>
      <w:r w:rsidR="00C47D1D" w:rsidRPr="00C47D1D">
        <w:rPr>
          <w:rFonts w:hint="eastAsia"/>
        </w:rPr>
        <w:t>型服务</w:t>
      </w:r>
      <w:r w:rsidR="00C47D1D">
        <w:t>形式</w:t>
      </w:r>
      <w:r w:rsidR="00C47D1D" w:rsidRPr="00C47D1D">
        <w:rPr>
          <w:rFonts w:hint="eastAsia"/>
        </w:rPr>
        <w:t>，我们称之为移动定位社交服务（</w:t>
      </w:r>
      <w:r w:rsidR="00C47D1D" w:rsidRPr="00C47D1D">
        <w:rPr>
          <w:rFonts w:hint="eastAsia"/>
        </w:rPr>
        <w:t>LBSNS</w:t>
      </w:r>
      <w:r w:rsidR="00C47D1D" w:rsidRPr="00C47D1D">
        <w:rPr>
          <w:rFonts w:hint="eastAsia"/>
        </w:rPr>
        <w:t>，</w:t>
      </w:r>
      <w:r w:rsidR="00C47D1D" w:rsidRPr="00C47D1D">
        <w:rPr>
          <w:rFonts w:hint="eastAsia"/>
        </w:rPr>
        <w:t>Location-Based Social Networking Service</w:t>
      </w:r>
      <w:r w:rsidR="00C47D1D" w:rsidRPr="00C47D1D">
        <w:rPr>
          <w:rFonts w:hint="eastAsia"/>
        </w:rPr>
        <w:t>）。</w:t>
      </w:r>
      <w:r w:rsidR="00C47D1D" w:rsidRPr="00C47D1D">
        <w:rPr>
          <w:rFonts w:hint="eastAsia"/>
        </w:rPr>
        <w:t>LBSNS</w:t>
      </w:r>
      <w:r w:rsidR="00C47D1D" w:rsidRPr="00C47D1D">
        <w:rPr>
          <w:rFonts w:hint="eastAsia"/>
        </w:rPr>
        <w:t>通过时间序列、行为轨迹和地理位置的信息标记组合，帮助用户与外部世界创建更加广泛和密切的联系，增强社交网络与地理位置的关联性。</w:t>
      </w:r>
      <w:r w:rsidR="00C47D1D">
        <w:rPr>
          <w:rFonts w:hint="eastAsia"/>
        </w:rPr>
        <w:t>这种社交网络的特点是将社交活动于用户当前的位置紧密的联系起来，使得社交过程更加有针对性和趣味性。</w:t>
      </w:r>
      <w:r w:rsidR="00C47D1D" w:rsidRPr="00C47D1D">
        <w:rPr>
          <w:rFonts w:hint="eastAsia"/>
        </w:rPr>
        <w:t>LBSNS</w:t>
      </w:r>
      <w:r w:rsidR="00C47D1D" w:rsidRPr="00C47D1D">
        <w:rPr>
          <w:rFonts w:hint="eastAsia"/>
        </w:rPr>
        <w:t>用户能够通过在不同地理位置的签到记录和行为反应，与本地企业的商业行动产生对应关系。确</w:t>
      </w:r>
      <w:r w:rsidR="00C47D1D">
        <w:rPr>
          <w:rFonts w:hint="eastAsia"/>
        </w:rPr>
        <w:t>立这种对应关系，能够帮助本地企业进一步明确目标客户范围，提高</w:t>
      </w:r>
      <w:r w:rsidR="00C47D1D" w:rsidRPr="00C47D1D">
        <w:rPr>
          <w:rFonts w:hint="eastAsia"/>
        </w:rPr>
        <w:t>服务的关联度和精准性，从而提高本</w:t>
      </w:r>
      <w:r w:rsidR="00C47D1D" w:rsidRPr="00C47D1D">
        <w:rPr>
          <w:rFonts w:hint="eastAsia"/>
        </w:rPr>
        <w:lastRenderedPageBreak/>
        <w:t>地</w:t>
      </w:r>
      <w:r w:rsidR="00C47D1D">
        <w:t>服务的质量，</w:t>
      </w:r>
      <w:r w:rsidR="00C47D1D">
        <w:rPr>
          <w:rFonts w:hint="eastAsia"/>
        </w:rPr>
        <w:t>产生</w:t>
      </w:r>
      <w:r w:rsidR="00C47D1D">
        <w:t>更大的商业价值</w:t>
      </w:r>
      <w:r w:rsidR="00C47D1D" w:rsidRPr="00C47D1D">
        <w:rPr>
          <w:rFonts w:hint="eastAsia"/>
        </w:rPr>
        <w:t>。</w:t>
      </w:r>
      <w:r w:rsidR="00C47D1D">
        <w:rPr>
          <w:rFonts w:hint="eastAsia"/>
        </w:rPr>
        <w:t>伴随着近年来基于位置的移动社交网络发展规模遍布全球，这个领域快速的成为了基于位置服务提供商和应用开发商的创新阵地和商业战场。例如著名的移动社交网络“</w:t>
      </w:r>
      <w:r w:rsidR="00B84EFD">
        <w:t>Facebook</w:t>
      </w:r>
      <w:r w:rsidR="00C47D1D">
        <w:rPr>
          <w:rFonts w:hint="eastAsia"/>
        </w:rPr>
        <w:t>”和“</w:t>
      </w:r>
      <w:r w:rsidR="00B84EFD">
        <w:t>Twitter</w:t>
      </w:r>
      <w:r w:rsidR="00B84EFD">
        <w:rPr>
          <w:rFonts w:hint="eastAsia"/>
        </w:rPr>
        <w:t>”以及国内的“新浪微博和“</w:t>
      </w:r>
      <w:r w:rsidR="00B84EFD">
        <w:t>微信</w:t>
      </w:r>
      <w:r w:rsidR="00C47D1D">
        <w:rPr>
          <w:rFonts w:hint="eastAsia"/>
        </w:rPr>
        <w:t>”</w:t>
      </w:r>
      <w:r w:rsidR="00B84EFD">
        <w:t>，</w:t>
      </w:r>
      <w:r w:rsidR="00C47D1D">
        <w:rPr>
          <w:rFonts w:hint="eastAsia"/>
        </w:rPr>
        <w:t>基于位置的生活分享应用“</w:t>
      </w:r>
      <w:r w:rsidR="00B84EFD">
        <w:t>Pinterest</w:t>
      </w:r>
      <w:r w:rsidR="00C47D1D">
        <w:rPr>
          <w:rFonts w:hint="eastAsia"/>
        </w:rPr>
        <w:t>”和“</w:t>
      </w:r>
      <w:r w:rsidR="00B84EFD">
        <w:t>Foursquare</w:t>
      </w:r>
      <w:r w:rsidR="00B84EFD">
        <w:rPr>
          <w:rFonts w:hint="eastAsia"/>
        </w:rPr>
        <w:t>”</w:t>
      </w:r>
      <w:r w:rsidR="00C47D1D">
        <w:rPr>
          <w:rFonts w:hint="eastAsia"/>
        </w:rPr>
        <w:t>以及国内的“大众</w:t>
      </w:r>
      <w:r w:rsidR="00B84EFD">
        <w:rPr>
          <w:rFonts w:hint="eastAsia"/>
        </w:rPr>
        <w:t>点评”和“美团</w:t>
      </w:r>
      <w:r w:rsidR="00C47D1D">
        <w:rPr>
          <w:rFonts w:hint="eastAsia"/>
        </w:rPr>
        <w:t>”等等。</w:t>
      </w:r>
    </w:p>
    <w:p w14:paraId="0BD86A75" w14:textId="77777777" w:rsidR="00F7074C" w:rsidRPr="00110A23" w:rsidRDefault="00A67604" w:rsidP="00D6177A">
      <w:pPr>
        <w:pStyle w:val="Heading3"/>
        <w:numPr>
          <w:ilvl w:val="2"/>
          <w:numId w:val="2"/>
        </w:numPr>
      </w:pPr>
      <w:r>
        <w:t>移动定位技术</w:t>
      </w:r>
    </w:p>
    <w:p w14:paraId="0878AEEC" w14:textId="77777777" w:rsidR="001B34F0" w:rsidRDefault="001B34F0" w:rsidP="001B34F0">
      <w:r>
        <w:rPr>
          <w:rFonts w:hint="eastAsia"/>
        </w:rPr>
        <w:t>显而易见，快速而精准的定位技术是使用基于位置服务的前提条件，也是该服务最重要的保障技术之一。定位技术的概念是指通过移动设备及时确定该设备所在地理位置的技术，它结合了硬件（例如芯片）和软件（例如从多个基站信号中判断所在位置的程序）的技术目前常用的定位技术主要分为四种：基站定位技术、全球定位系统（</w:t>
      </w:r>
      <w:r w:rsidR="00601789">
        <w:t xml:space="preserve">Global </w:t>
      </w:r>
      <w:r w:rsidR="00601789">
        <w:rPr>
          <w:rFonts w:hint="eastAsia"/>
        </w:rPr>
        <w:t>Positioning</w:t>
      </w:r>
      <w:r w:rsidR="00601789">
        <w:t xml:space="preserve"> </w:t>
      </w:r>
      <w:r w:rsidR="00601789">
        <w:rPr>
          <w:rFonts w:hint="eastAsia"/>
        </w:rPr>
        <w:t>System</w:t>
      </w:r>
      <w:r w:rsidR="00601789">
        <w:t>，</w:t>
      </w:r>
      <w:r w:rsidR="00601789">
        <w:rPr>
          <w:rFonts w:hint="eastAsia"/>
        </w:rPr>
        <w:t>GPS</w:t>
      </w:r>
      <w:r w:rsidR="00601789">
        <w:t>）</w:t>
      </w:r>
      <w:r>
        <w:rPr>
          <w:rFonts w:hint="eastAsia"/>
        </w:rPr>
        <w:t>与辅助全球定位系统（</w:t>
      </w:r>
      <w:r w:rsidR="00601789">
        <w:t>A-GPS</w:t>
      </w:r>
      <w:r w:rsidR="00601789">
        <w:t>）</w:t>
      </w:r>
      <w:r>
        <w:rPr>
          <w:rFonts w:hint="eastAsia"/>
        </w:rPr>
        <w:t>技术、小区识别码（</w:t>
      </w:r>
      <w:r w:rsidR="00601789">
        <w:t>CELL-ID</w:t>
      </w:r>
      <w:r w:rsidR="00601789">
        <w:t>）</w:t>
      </w:r>
      <w:r>
        <w:rPr>
          <w:rFonts w:hint="eastAsia"/>
        </w:rPr>
        <w:t>技术、无线定位技术。</w:t>
      </w:r>
    </w:p>
    <w:p w14:paraId="18DB51DA" w14:textId="77777777" w:rsidR="00E13214" w:rsidRDefault="001B34F0" w:rsidP="00E13214">
      <w:r>
        <w:rPr>
          <w:rFonts w:hint="eastAsia"/>
        </w:rPr>
        <w:t>基站定位技术是一种较为成熟的技术，一般应用于移动运营商给移动手机用户进行定位。如图所示，本技术首先计算移动设备与三个或以上基站的距离</w:t>
      </w:r>
      <w:r w:rsidR="00E13214">
        <w:t>，</w:t>
      </w:r>
      <w:r w:rsidR="00E13214">
        <w:rPr>
          <w:rFonts w:hint="eastAsia"/>
        </w:rPr>
        <w:t>在利用三角估算法，就可以推断出移动设备的位置坐标。一般来说，移动设备所测量的基站数目越多，位置计算的准确性越高，行为性能越强。</w:t>
      </w:r>
    </w:p>
    <w:p w14:paraId="30DFE1ED" w14:textId="77777777" w:rsidR="00E13214" w:rsidRDefault="00E13214" w:rsidP="00E13214">
      <w:r>
        <w:rPr>
          <w:rFonts w:hint="eastAsia"/>
        </w:rPr>
        <w:t>全球定位系统是由美国军方在二十世纪七十年代研发的，并于九十年代中期开始用于民用领域。相比基站定位技术来说，全球定位系统大大提高了定位的精度：当</w:t>
      </w:r>
      <w:r>
        <w:t>GPS</w:t>
      </w:r>
      <w:r>
        <w:rPr>
          <w:rFonts w:hint="eastAsia"/>
        </w:rPr>
        <w:t>设备接收到足够多的卫星数据时，其最高精度可达到米。但使用全球定位系统也有很多弊端，比如说从</w:t>
      </w:r>
      <w:r>
        <w:t>GPS</w:t>
      </w:r>
      <w:r>
        <w:rPr>
          <w:rFonts w:hint="eastAsia"/>
        </w:rPr>
        <w:t>设备冷启动到接收到足够的卫星数据而幵始定位，需要一段较长的预热时间，另外，设备较大的电量消耗也成为其一大弱点。而辅助全球定位系统技术，下称</w:t>
      </w:r>
      <w:r>
        <w:t>A-GPS</w:t>
      </w:r>
      <w:r>
        <w:t>，</w:t>
      </w:r>
      <w:r>
        <w:rPr>
          <w:rFonts w:hint="eastAsia"/>
        </w:rPr>
        <w:t>结合了蜂窝基站的</w:t>
      </w:r>
      <w:r>
        <w:t>GPS</w:t>
      </w:r>
      <w:r>
        <w:rPr>
          <w:rFonts w:hint="eastAsia"/>
        </w:rPr>
        <w:t>卫星信息和自己收到的</w:t>
      </w:r>
      <w:r>
        <w:t>GPS</w:t>
      </w:r>
      <w:r>
        <w:rPr>
          <w:rFonts w:hint="eastAsia"/>
        </w:rPr>
        <w:t>卫星信息从而缩短了冷启动时所需要的定位时间，并且节省了电量的消耗。总的来说</w:t>
      </w:r>
      <w:r>
        <w:t>GPS</w:t>
      </w:r>
      <w:r>
        <w:rPr>
          <w:rFonts w:hint="eastAsia"/>
        </w:rPr>
        <w:t>加上</w:t>
      </w:r>
      <w:r>
        <w:t>A-GPS</w:t>
      </w:r>
      <w:r>
        <w:rPr>
          <w:rFonts w:hint="eastAsia"/>
        </w:rPr>
        <w:t>的技术已经成为基于位置服务中最普遍的定位技术，并被手机制造商广泛采用。</w:t>
      </w:r>
    </w:p>
    <w:p w14:paraId="17EB10C0" w14:textId="77777777" w:rsidR="00E13214" w:rsidRDefault="00E13214" w:rsidP="00E13214">
      <w:r>
        <w:rPr>
          <w:rFonts w:hint="eastAsia"/>
        </w:rPr>
        <w:t>小区识别码（</w:t>
      </w:r>
      <w:r>
        <w:t>CELL-ID</w:t>
      </w:r>
      <w:r>
        <w:t>）</w:t>
      </w:r>
      <w:r>
        <w:rPr>
          <w:rFonts w:hint="eastAsia"/>
        </w:rPr>
        <w:t>技术作为定位的一种有效的补充，其主要的优点就是减少定位过程的耗电量，并且支持室内定位。小区识别码定位技术的原理是给蜂窝网络运营商的所有的小区代码都建立一个关联到事先确定好的精确的位置的数据库，一旦移动终端接入了蜂窝网便得到其对应的小区码，就可以通过数据库的查询得到其所在的大概位置。其主要的缺点是定位精度过分依赖于基站的空间密度，在郊区等基站发射塔分布稀疏的地区，其定位精度就变得很差。除此之外，与定位系统无需支付額外位费相比，小识别码技术所需要一些优质的数据库是收费的，例如数据库。</w:t>
      </w:r>
    </w:p>
    <w:p w14:paraId="2FEE4C73" w14:textId="77777777" w:rsidR="00E13214" w:rsidRDefault="00E13214" w:rsidP="00E13214">
      <w:r>
        <w:rPr>
          <w:rFonts w:hint="eastAsia"/>
        </w:rPr>
        <w:t>无线定位技术是一种较新的定位技术，它支持室内定位，这一点是</w:t>
      </w:r>
      <w:r>
        <w:t>GPS</w:t>
      </w:r>
      <w:r>
        <w:rPr>
          <w:rFonts w:hint="eastAsia"/>
        </w:rPr>
        <w:t>系统无法实现的。原因是定位需要一定数量的可视卫星，一般只有在室外才可以正常工作。而无线</w:t>
      </w:r>
      <w:r>
        <w:rPr>
          <w:rFonts w:hint="eastAsia"/>
        </w:rPr>
        <w:lastRenderedPageBreak/>
        <w:t>定位技术是利用无线路由器发出的信号来定位，这一点与小区识别码定位技术类似，不过无线定位技术使用来自无线路由器的信号而不是来自移动运营商的信号。其主要优点是在无线路由信号密集的区域定位时间快、精度高，支持室内定位，而且使用无线热点数据库是免费的，其缺点是耗电量较高，并且要求手机有无线上网功能。</w:t>
      </w:r>
    </w:p>
    <w:p w14:paraId="63F7A22E" w14:textId="17135A57" w:rsidR="00D7643F" w:rsidRPr="00D7643F" w:rsidRDefault="00E9422E" w:rsidP="00D7643F">
      <w:r>
        <w:rPr>
          <w:noProof/>
        </w:rPr>
        <w:drawing>
          <wp:anchor distT="0" distB="0" distL="114300" distR="114300" simplePos="0" relativeHeight="251657728" behindDoc="1" locked="0" layoutInCell="1" allowOverlap="0" wp14:anchorId="2F5D7E02" wp14:editId="07B3C82F">
            <wp:simplePos x="0" y="0"/>
            <wp:positionH relativeFrom="margin">
              <wp:align>center</wp:align>
            </wp:positionH>
            <wp:positionV relativeFrom="paragraph">
              <wp:posOffset>363855</wp:posOffset>
            </wp:positionV>
            <wp:extent cx="5759450" cy="2908300"/>
            <wp:effectExtent l="0" t="0" r="6350" b="1270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2908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643F" w:rsidRPr="00D7643F">
        <w:rPr>
          <w:rFonts w:hint="eastAsia"/>
        </w:rPr>
        <w:t>表</w:t>
      </w:r>
      <w:r w:rsidR="00D7643F">
        <w:t>2.1</w:t>
      </w:r>
      <w:r w:rsidR="00D7643F" w:rsidRPr="00D7643F">
        <w:rPr>
          <w:rFonts w:hint="eastAsia"/>
        </w:rPr>
        <w:t>总结了上述四种定位技术的优缺点。</w:t>
      </w:r>
    </w:p>
    <w:p w14:paraId="2E15A6B6" w14:textId="77777777" w:rsidR="00993CDA" w:rsidRPr="00110A23" w:rsidRDefault="00D014B0" w:rsidP="00D6177A">
      <w:pPr>
        <w:pStyle w:val="Heading3"/>
        <w:numPr>
          <w:ilvl w:val="2"/>
          <w:numId w:val="2"/>
        </w:numPr>
      </w:pPr>
      <w:r>
        <w:t>移动定位社交服务体系结构</w:t>
      </w:r>
    </w:p>
    <w:p w14:paraId="0FA97275" w14:textId="77777777" w:rsidR="002E17FA" w:rsidRDefault="002E17FA" w:rsidP="002E17FA">
      <w:r>
        <w:rPr>
          <w:rFonts w:hint="eastAsia"/>
        </w:rPr>
        <w:t>如图所示，通常來说基于位置服务的体系结构包括四种类型的实体，分别是：定位系统、移动设备（用户）、网络服务提供商以及基于位置服务提供商。下面将对其进行详细介绍：</w:t>
      </w:r>
    </w:p>
    <w:p w14:paraId="729899EA" w14:textId="77777777" w:rsidR="002E17FA" w:rsidRDefault="002E17FA" w:rsidP="002E17FA">
      <w:r>
        <w:t>（</w:t>
      </w:r>
      <w:r>
        <w:t>1</w:t>
      </w:r>
      <w:r>
        <w:t>）</w:t>
      </w:r>
      <w:r>
        <w:rPr>
          <w:rFonts w:hint="eastAsia"/>
        </w:rPr>
        <w:t>定位系统</w:t>
      </w:r>
    </w:p>
    <w:p w14:paraId="635594AD" w14:textId="77777777" w:rsidR="002E17FA" w:rsidRDefault="002E17FA" w:rsidP="002E17FA">
      <w:r>
        <w:rPr>
          <w:rFonts w:hint="eastAsia"/>
        </w:rPr>
        <w:t>由</w:t>
      </w:r>
      <w:r>
        <w:t>2.1.2</w:t>
      </w:r>
      <w:r>
        <w:rPr>
          <w:rFonts w:hint="eastAsia"/>
        </w:rPr>
        <w:t>节可知，通常的定位系统包括基站定位系统、卫星定位系统、小区识别码定位系统以及无线定位系统。这些系统负责给移动定位设备提供当前的位置信息以供用户发起基于位置服务请求。本文假设定位系统提供给移动用户的位置信息是及时的、正确的并且是精准的。</w:t>
      </w:r>
    </w:p>
    <w:p w14:paraId="653595A0" w14:textId="77777777" w:rsidR="002E17FA" w:rsidRDefault="002E17FA" w:rsidP="002E17FA">
      <w:r>
        <w:t>（</w:t>
      </w:r>
      <w:r>
        <w:t>2</w:t>
      </w:r>
      <w:r>
        <w:t>）</w:t>
      </w:r>
      <w:r>
        <w:rPr>
          <w:rFonts w:hint="eastAsia"/>
        </w:rPr>
        <w:t>移动设备（用户）</w:t>
      </w:r>
    </w:p>
    <w:p w14:paraId="53BA00BA" w14:textId="77777777" w:rsidR="002E17FA" w:rsidRDefault="002E17FA" w:rsidP="002E17FA">
      <w:r>
        <w:rPr>
          <w:rFonts w:hint="eastAsia"/>
        </w:rPr>
        <w:t>在基于位置服务体系中，移动用户通常都持有具有定位功能的移动设备以获取自身的位置信息，同时，移动用户也可以通过蜂窝基站或者无线热点连接入互联网，并且发起基于位置的服务请求。另外，在移动点对点网络这种特殊的位置保护方案中，我们认为这些移动设备还具备另一块无线网卡，可以通过各种无线传输协议或者特定的自组织网络协议（例如协议或者协议自发的组织成一种移动点对点网络，并且互相之间交流信息。</w:t>
      </w:r>
    </w:p>
    <w:p w14:paraId="21BAC51A" w14:textId="77777777" w:rsidR="002E17FA" w:rsidRDefault="002E17FA" w:rsidP="002E17FA">
      <w:r>
        <w:lastRenderedPageBreak/>
        <w:t>（</w:t>
      </w:r>
      <w:r>
        <w:t>3</w:t>
      </w:r>
      <w:r>
        <w:t>）</w:t>
      </w:r>
      <w:r>
        <w:rPr>
          <w:rFonts w:hint="eastAsia"/>
        </w:rPr>
        <w:t>网络服务提供商</w:t>
      </w:r>
    </w:p>
    <w:p w14:paraId="15282EA5" w14:textId="77777777" w:rsidR="002E17FA" w:rsidRDefault="002E17FA" w:rsidP="002E17FA">
      <w:r>
        <w:rPr>
          <w:rFonts w:hint="eastAsia"/>
        </w:rPr>
        <w:t>网络服务提供商的任务就是为移动用户和基于位置服务提供商之间的信息传输提供了承载网络。同络上传输的信息丨以是加密或者是非加密的，这取决于用户和基于位置服务提供商之间的协议。在互联网上可以部署各种的安全和隐私保护的协议，例如在前文中提到的洋葱路由技术</w:t>
      </w:r>
      <w:r>
        <w:t>。</w:t>
      </w:r>
      <w:r>
        <w:rPr>
          <w:rFonts w:hint="eastAsia"/>
        </w:rPr>
        <w:t>然而，本文并不强制性的在网络中部署任何额外的安全和隐私保护协议，为了更好的贴近现实网络环境，本文假设在互联网上传输的信息随时可以被恶意攻击者窃听或进行流量分析。</w:t>
      </w:r>
    </w:p>
    <w:p w14:paraId="41922C42" w14:textId="77777777" w:rsidR="002E17FA" w:rsidRDefault="002E17FA" w:rsidP="002E17FA">
      <w:r>
        <w:t>（</w:t>
      </w:r>
      <w:r>
        <w:t>4</w:t>
      </w:r>
      <w:r>
        <w:t>）</w:t>
      </w:r>
      <w:r>
        <w:rPr>
          <w:rFonts w:hint="eastAsia"/>
        </w:rPr>
        <w:t>基于位置服务提供商</w:t>
      </w:r>
    </w:p>
    <w:p w14:paraId="1FB8C249" w14:textId="77777777" w:rsidR="00594258" w:rsidRDefault="002E17FA" w:rsidP="002E17FA">
      <w:r>
        <w:rPr>
          <w:rFonts w:hint="eastAsia"/>
        </w:rPr>
        <w:t>提供商在网上部署了各种的基于位置服务器，用来为用户提供了各种类型的基于位置的服务。服务器接收到来自移动用户的服务请求，并同时接受用户的位置信息。用户的位置信息可能是精确的空间位置，或者是一块模糊的区域。服务器根据用户的位置信息对服务请求做出了计算，从而生成相应的一个（组）服务返回结果，并通过互联网传输给对应的移动用户。尽管用户和基于位置服务提供商之间可能签订了隐私保护的具体协议，本文仍然假设这类基于位置服务提供商是不可信的，即他们会通过各种手段来挖掘出移动用户的隐私，或者出于商业利益直接将用户的位置信息卖给某些恶意的第三方。</w:t>
      </w:r>
    </w:p>
    <w:p w14:paraId="0E0229FD" w14:textId="77777777" w:rsidR="00C52F94" w:rsidRDefault="00D014B0" w:rsidP="00F03B65">
      <w:pPr>
        <w:pStyle w:val="Heading2"/>
      </w:pPr>
      <w:r>
        <w:t>位置隐私保护技术</w:t>
      </w:r>
    </w:p>
    <w:p w14:paraId="04117C9F" w14:textId="77777777" w:rsidR="000242AD" w:rsidRDefault="000242AD" w:rsidP="000242AD">
      <w:r>
        <w:rPr>
          <w:rFonts w:hint="eastAsia"/>
        </w:rPr>
        <w:t>位置隐私保护的主要目的是让用户在使用基于位置服务的时候，既能保证用户享受高质量的服务，同时又让基于位置服务提供商本身不能或者无法轻易的识别出用户的真实的精准位置。我们首先给出用户发送给基于位置服务提供商的服务请求的定义：</w:t>
      </w:r>
    </w:p>
    <w:p w14:paraId="2DE68B99" w14:textId="77777777" w:rsidR="00AF243D" w:rsidRDefault="00AF243D" w:rsidP="00AF243D">
      <w:r>
        <w:rPr>
          <w:rFonts w:hint="eastAsia"/>
        </w:rPr>
        <w:t>定义基于位置服务请求）移动用户发起的基于位置服务的请求可以被抽象定义为如下的三元组：</w:t>
      </w:r>
      <w:r>
        <w:t>Req = (UserId, Location, Query)</w:t>
      </w:r>
    </w:p>
    <w:p w14:paraId="00862A07" w14:textId="77777777" w:rsidR="00024102" w:rsidRDefault="005106C9" w:rsidP="00024102">
      <w:r>
        <w:rPr>
          <w:rFonts w:hint="eastAsia"/>
        </w:rPr>
        <w:t>其中</w:t>
      </w:r>
      <w:r>
        <w:rPr>
          <w:rFonts w:hint="eastAsia"/>
        </w:rPr>
        <w:t>UserId</w:t>
      </w:r>
      <w:r w:rsidR="00697126">
        <w:rPr>
          <w:rFonts w:hint="eastAsia"/>
        </w:rPr>
        <w:t>代表用户的唯一标识，</w:t>
      </w:r>
      <w:r w:rsidR="00697126">
        <w:rPr>
          <w:rFonts w:hint="eastAsia"/>
        </w:rPr>
        <w:t>Location</w:t>
      </w:r>
      <w:r w:rsidR="00AF243D">
        <w:rPr>
          <w:rFonts w:hint="eastAsia"/>
        </w:rPr>
        <w:t>表示的是用户的位置信息，该位置信息可以反应用户精确的位置，例如一个欧式空</w:t>
      </w:r>
      <w:r w:rsidR="00024102">
        <w:rPr>
          <w:rFonts w:hint="eastAsia"/>
        </w:rPr>
        <w:t>间中的二维坐标或者系统中的经纬度坐标也可以只是一个模糊的区域位置，例如一个长方形的区域范围；另外</w:t>
      </w:r>
      <w:r w:rsidR="00024102">
        <w:t xml:space="preserve"> Query</w:t>
      </w:r>
      <w:r w:rsidR="00024102">
        <w:rPr>
          <w:rFonts w:hint="eastAsia"/>
        </w:rPr>
        <w:t>代表的是用户服务请求的具体内容，例如“查询最近的五星级酒店”。</w:t>
      </w:r>
    </w:p>
    <w:p w14:paraId="3606FFEC" w14:textId="77777777" w:rsidR="00AF243D" w:rsidRDefault="00D333ED" w:rsidP="000242AD">
      <w:r>
        <w:rPr>
          <w:rFonts w:hint="eastAsia"/>
        </w:rPr>
        <w:t>由定义可知，要保护用户的位置隐私，可以分别从对</w:t>
      </w:r>
      <w:r w:rsidR="00987477">
        <w:t>UserId</w:t>
      </w:r>
      <w:r>
        <w:rPr>
          <w:rFonts w:hint="eastAsia"/>
        </w:rPr>
        <w:t>和</w:t>
      </w:r>
      <w:r w:rsidR="00987477">
        <w:t>Location</w:t>
      </w:r>
      <w:r>
        <w:rPr>
          <w:rFonts w:hint="eastAsia"/>
        </w:rPr>
        <w:t>这两方面进行保护。目标是让基于位置服务提供商无法识别出用户的，或让其无法从信息中识别出用户真实的位置。下面将详细介绍三种类型的隐私保护技术：（</w:t>
      </w:r>
      <w:r w:rsidR="00987477">
        <w:t>1</w:t>
      </w:r>
      <w:r w:rsidR="00987477">
        <w:rPr>
          <w:rFonts w:hint="eastAsia"/>
        </w:rPr>
        <w:t>）</w:t>
      </w:r>
      <w:r>
        <w:rPr>
          <w:rFonts w:hint="eastAsia"/>
        </w:rPr>
        <w:t>假名技术；（</w:t>
      </w:r>
      <w:r w:rsidR="00987477">
        <w:t>2</w:t>
      </w:r>
      <w:r w:rsidR="00987477">
        <w:rPr>
          <w:rFonts w:hint="eastAsia"/>
        </w:rPr>
        <w:t>）</w:t>
      </w:r>
      <w:r>
        <w:rPr>
          <w:rFonts w:hint="eastAsia"/>
        </w:rPr>
        <w:t>假位置技术；（</w:t>
      </w:r>
      <w:r w:rsidR="00987477">
        <w:t>3</w:t>
      </w:r>
      <w:r w:rsidR="00987477">
        <w:rPr>
          <w:rFonts w:hint="eastAsia"/>
        </w:rPr>
        <w:t>）匿名</w:t>
      </w:r>
      <w:r>
        <w:rPr>
          <w:rFonts w:hint="eastAsia"/>
        </w:rPr>
        <w:t>空间保护技术。</w:t>
      </w:r>
    </w:p>
    <w:p w14:paraId="4594CF1C" w14:textId="77777777" w:rsidR="00553DE8" w:rsidRDefault="0042153D" w:rsidP="00D6177A">
      <w:pPr>
        <w:pStyle w:val="Heading3"/>
        <w:numPr>
          <w:ilvl w:val="2"/>
          <w:numId w:val="2"/>
        </w:numPr>
      </w:pPr>
      <w:r>
        <w:rPr>
          <w:rFonts w:hint="eastAsia"/>
        </w:rPr>
        <w:t>假名技术</w:t>
      </w:r>
    </w:p>
    <w:p w14:paraId="78DA4A52" w14:textId="77777777" w:rsidR="00AC5F00" w:rsidRDefault="00AC5F00" w:rsidP="00AC5F00">
      <w:r>
        <w:rPr>
          <w:rFonts w:hint="eastAsia"/>
        </w:rPr>
        <w:t>假名技术是属于对用户的进行保护的一种方法。该方法的主要思路是让用户在发送服务请求的时候采用一个虚假的用户身份来代替真实的用户身份，这样就会扰乱基于位</w:t>
      </w:r>
      <w:r>
        <w:rPr>
          <w:rFonts w:hint="eastAsia"/>
        </w:rPr>
        <w:lastRenderedPageBreak/>
        <w:t>置服务提供商收集的用户身份与位置的对应关系。即使恶意攻击者获得了某个身份信息对应的位置信息，但是由于身份信息是伪造了，所以也不能达到攻击的目的。</w:t>
      </w:r>
    </w:p>
    <w:p w14:paraId="6962343B" w14:textId="52179E71" w:rsidR="00AC5F00" w:rsidRDefault="00AC5F00" w:rsidP="00AC5F00">
      <w:r>
        <w:rPr>
          <w:rFonts w:hint="eastAsia"/>
        </w:rPr>
        <w:t>混淆</w:t>
      </w:r>
      <w:r>
        <w:rPr>
          <w:rFonts w:hint="eastAsia"/>
        </w:rPr>
        <w:t>(</w:t>
      </w:r>
      <w:r>
        <w:t>Mix</w:t>
      </w:r>
      <w:r>
        <w:rPr>
          <w:rFonts w:hint="eastAsia"/>
        </w:rPr>
        <w:t>)</w:t>
      </w:r>
      <w:r>
        <w:rPr>
          <w:rFonts w:hint="eastAsia"/>
        </w:rPr>
        <w:t>的概念很早就被应用在实现网络匿名通讯方案中并同样在位置隐私保护中得以应用。假名技术的代表就是混淆区域技术</w:t>
      </w:r>
      <w:r>
        <w:rPr>
          <w:rFonts w:hint="eastAsia"/>
        </w:rPr>
        <w:t>(</w:t>
      </w:r>
      <w:r>
        <w:t>Mix-Zone</w:t>
      </w:r>
      <w:r>
        <w:rPr>
          <w:rFonts w:hint="eastAsia"/>
        </w:rPr>
        <w:t>)</w:t>
      </w:r>
      <w:r>
        <w:t>。</w:t>
      </w:r>
      <w:r>
        <w:rPr>
          <w:rFonts w:hint="eastAsia"/>
        </w:rPr>
        <w:t>该技术把地图适当的划分为两种区域：应用区域与混淆区域。在应用区域，移动用户可以自由正常的使用基于位置服务。但一旦当用户进入一个混淆区域中，任何用户都不允许将自身的位置信息发送给基于位置服务提供商。除此之外，在离开混淆区域前，用户更换自己的用户身份信息，并开始使用一个新的以前没有用过的假名，如图</w:t>
      </w:r>
      <w:r>
        <w:t>2.3</w:t>
      </w:r>
      <w:r>
        <w:rPr>
          <w:rFonts w:hint="eastAsia"/>
        </w:rPr>
        <w:t>所示。当一个用户从混淆区域中出来的时候，攻击者是无法</w:t>
      </w:r>
      <w:r w:rsidR="0071245D">
        <w:rPr>
          <w:rFonts w:hint="eastAsia"/>
        </w:rPr>
        <w:t>将其从另外的存在于混淆区域中的用户区分开来，</w:t>
      </w:r>
      <w:r>
        <w:rPr>
          <w:rFonts w:hint="eastAsia"/>
        </w:rPr>
        <w:t>从而实现了混淆区域中的用户的</w:t>
      </w:r>
      <w:r w:rsidR="0071245D">
        <w:rPr>
          <w:rFonts w:hint="eastAsia"/>
        </w:rPr>
        <w:t>k</w:t>
      </w:r>
      <w:r w:rsidR="0071245D">
        <w:t>-</w:t>
      </w:r>
      <w:r>
        <w:rPr>
          <w:rFonts w:hint="eastAsia"/>
        </w:rPr>
        <w:t>匿名保护，即攻击者无法把目标用户与其他</w:t>
      </w:r>
      <w:r w:rsidR="0071245D">
        <w:rPr>
          <w:rFonts w:hint="eastAsia"/>
        </w:rPr>
        <w:t>k</w:t>
      </w:r>
      <w:r w:rsidR="0071245D">
        <w:t>-1</w:t>
      </w:r>
      <w:r>
        <w:rPr>
          <w:rFonts w:hint="eastAsia"/>
        </w:rPr>
        <w:t>个用户区分开来。由于用户使用的假名每经过一个混淆区域都会更换，这也大大增加了用户隐私的保护程</w:t>
      </w:r>
      <w:r w:rsidR="00FF4C54">
        <w:rPr>
          <w:noProof/>
        </w:rPr>
        <w:drawing>
          <wp:anchor distT="0" distB="0" distL="114300" distR="114300" simplePos="0" relativeHeight="251660800" behindDoc="0" locked="0" layoutInCell="1" allowOverlap="1" wp14:anchorId="5F52274C" wp14:editId="11875C94">
            <wp:simplePos x="0" y="0"/>
            <wp:positionH relativeFrom="margin">
              <wp:align>center</wp:align>
            </wp:positionH>
            <wp:positionV relativeFrom="paragraph">
              <wp:posOffset>2390775</wp:posOffset>
            </wp:positionV>
            <wp:extent cx="5016500" cy="3481070"/>
            <wp:effectExtent l="0" t="0" r="1270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基于位置服务中用户位置隐私保护关键技术研究_车延辙 CAJ云阅读, Today at 16.55.45.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016500" cy="348107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度。</w:t>
      </w:r>
    </w:p>
    <w:p w14:paraId="5344EC00" w14:textId="1AD94537" w:rsidR="00FF4C54" w:rsidRDefault="00FF4C54" w:rsidP="00FF4C54">
      <w:r>
        <w:rPr>
          <w:rFonts w:hint="eastAsia"/>
        </w:rPr>
        <w:t>表</w:t>
      </w:r>
      <w:r>
        <w:t>2.2</w:t>
      </w:r>
      <w:r>
        <w:rPr>
          <w:rFonts w:hint="eastAsia"/>
        </w:rPr>
        <w:t>给出了针对图</w:t>
      </w:r>
      <w:r>
        <w:t>2.3</w:t>
      </w:r>
      <w:r>
        <w:rPr>
          <w:rFonts w:hint="eastAsia"/>
        </w:rPr>
        <w:t>的一个拥有三个用户的混滑区域的实例。我们可知有三个用户（真实身份分别是甲、乙、丙）分别在第</w:t>
      </w:r>
      <w:r>
        <w:t>2</w:t>
      </w:r>
      <w:r>
        <w:rPr>
          <w:rFonts w:hint="eastAsia"/>
        </w:rPr>
        <w:t>、</w:t>
      </w:r>
      <w:r>
        <w:t>5</w:t>
      </w:r>
      <w:r>
        <w:rPr>
          <w:rFonts w:hint="eastAsia"/>
        </w:rPr>
        <w:t>、</w:t>
      </w:r>
      <w:r>
        <w:t>8</w:t>
      </w:r>
      <w:r>
        <w:rPr>
          <w:rFonts w:hint="eastAsia"/>
        </w:rPr>
        <w:t>个时间点进入了混滑区域，所使用的假名分别是</w:t>
      </w:r>
      <w:r>
        <w:t>A</w:t>
      </w:r>
      <w:r>
        <w:rPr>
          <w:rFonts w:hint="eastAsia"/>
        </w:rPr>
        <w:t>、</w:t>
      </w:r>
      <w:r>
        <w:t>B</w:t>
      </w:r>
      <w:r>
        <w:rPr>
          <w:rFonts w:hint="eastAsia"/>
        </w:rPr>
        <w:t>和</w:t>
      </w:r>
      <w:r>
        <w:t>C</w:t>
      </w:r>
      <w:r>
        <w:rPr>
          <w:rFonts w:hint="eastAsia"/>
        </w:rPr>
        <w:t>。进入了混靖区域后，三个用户都不在发布其地址信息，同时更换了假名。用户甲在第</w:t>
      </w:r>
      <w:r>
        <w:t>7</w:t>
      </w:r>
      <w:r>
        <w:rPr>
          <w:rFonts w:hint="eastAsia"/>
        </w:rPr>
        <w:t>个时间点以假名</w:t>
      </w:r>
      <w:r>
        <w:t>Z</w:t>
      </w:r>
      <w:r>
        <w:rPr>
          <w:rFonts w:hint="eastAsia"/>
        </w:rPr>
        <w:t>的身份出了混清区域，用户乙在第</w:t>
      </w:r>
      <w:r>
        <w:t>8</w:t>
      </w:r>
      <w:r>
        <w:rPr>
          <w:rFonts w:hint="eastAsia"/>
        </w:rPr>
        <w:t>个时间点以假</w:t>
      </w:r>
      <w:r>
        <w:t>Y</w:t>
      </w:r>
      <w:r>
        <w:rPr>
          <w:rFonts w:hint="eastAsia"/>
        </w:rPr>
        <w:t>的身份出了混淆区域，用户丙在第</w:t>
      </w:r>
      <w:r>
        <w:t>12</w:t>
      </w:r>
      <w:r>
        <w:rPr>
          <w:rFonts w:hint="eastAsia"/>
        </w:rPr>
        <w:t>个时间点以假名</w:t>
      </w:r>
      <w:r>
        <w:t>X</w:t>
      </w:r>
      <w:r>
        <w:rPr>
          <w:rFonts w:hint="eastAsia"/>
        </w:rPr>
        <w:t>的身份出了混清区域。因为攻击者无法预测三个用户在混淆区域里面停留了多长时间，所以要将用户的身份重新关联起来的难度很大，尤其是当混靖区域中的用户数量较多的时候。</w:t>
      </w:r>
    </w:p>
    <w:p w14:paraId="1AE167C2" w14:textId="3F634976" w:rsidR="009842ED" w:rsidRDefault="00FF4C54" w:rsidP="00FF4C54">
      <w:r>
        <w:rPr>
          <w:rFonts w:hint="eastAsia"/>
        </w:rPr>
        <w:lastRenderedPageBreak/>
        <w:t>然而混靖区域技术的最大的问题就是限制了用户在混淆区域内的基于位置服务的可用性，因为所有的用户在混淆区域内时都不允许使用该服务，这对于一些需要持续性提供用户地理位置信息的基于位置服务来说是不可接受的，会严重影响服务的质量，例如在线导航系统。另外，我们发现混清区域设置的位置和大小都会影响隐私保护的能力，对所有用户统一性的设置混滑区域显然是无法满足不同用户的个性化的隐私保护需求的，这也成为用户使用混淆区域技术需要考虑的另一个实际应用问题。</w:t>
      </w:r>
    </w:p>
    <w:p w14:paraId="545645DB" w14:textId="77777777" w:rsidR="00E904E7" w:rsidRDefault="0042153D" w:rsidP="00E904E7">
      <w:pPr>
        <w:pStyle w:val="Heading3"/>
        <w:numPr>
          <w:ilvl w:val="2"/>
          <w:numId w:val="2"/>
        </w:numPr>
      </w:pPr>
      <w:r>
        <w:rPr>
          <w:rFonts w:hint="eastAsia"/>
        </w:rPr>
        <w:t>假位置</w:t>
      </w:r>
      <w:r>
        <w:t>技术</w:t>
      </w:r>
    </w:p>
    <w:p w14:paraId="7E263EF7" w14:textId="349FCB81" w:rsidR="00D2066B" w:rsidRDefault="00D2066B" w:rsidP="00D2066B">
      <w:r>
        <w:rPr>
          <w:rFonts w:hint="eastAsia"/>
        </w:rPr>
        <w:t>假位置技术是属于对用户的</w:t>
      </w:r>
      <w:r>
        <w:t>Location</w:t>
      </w:r>
      <w:r>
        <w:rPr>
          <w:rFonts w:hint="eastAsia"/>
        </w:rPr>
        <w:t>进行保护的一种方法。顾名思义，假位置技术是一种允许用户使用假的或者错误的位置来代替自己的真实位置来发送服务请求的技术。在这类方法中，用户除了向服务器传输自己真实的地址外，还同时以一定策略生成一组假位置信息作为掩护同时发送出去。例如使用分布在用户周围的一些人口密集的地点作为假地址。而这些真假信息对于基于位置服务提供商来说是完全无法区分的，所以即使攻击者窃听到了用户传输的所有位置信息，但仍然难以在众多的假地址中辨别出用户的真实地址。图是这个方法的一个实例。由图可见，用户额外发送了七个假位置信息作为其真实位置的掩护，这样就实现了</w:t>
      </w:r>
      <w:r>
        <w:t>k=8</w:t>
      </w:r>
      <w:r>
        <w:rPr>
          <w:rFonts w:hint="eastAsia"/>
        </w:rPr>
        <w:t>的匿名保护，即攻击者无法在八个位置中识别哪一个是用户的真正位置。</w:t>
      </w:r>
    </w:p>
    <w:p w14:paraId="243ACAF6" w14:textId="628AEF02" w:rsidR="00D2066B" w:rsidRDefault="00D2066B" w:rsidP="00D2066B">
      <w:r>
        <w:rPr>
          <w:rFonts w:hint="eastAsia"/>
        </w:rPr>
        <w:t>地标技术</w:t>
      </w:r>
      <w:r>
        <w:rPr>
          <w:rFonts w:hint="eastAsia"/>
        </w:rPr>
        <w:t>(</w:t>
      </w:r>
      <w:r>
        <w:t>Landmark</w:t>
      </w:r>
      <w:r>
        <w:rPr>
          <w:rFonts w:hint="eastAsia"/>
        </w:rPr>
        <w:t>)</w:t>
      </w:r>
      <w:r>
        <w:rPr>
          <w:rFonts w:hint="eastAsia"/>
        </w:rPr>
        <w:t>是假位置技术的另一种形式，其方法是让用户采用一个标志性的地理位置来代替其真实的位置传递给基于位置服务提供商，而基于位置服务提供商是通过这个标志性的地理位置来处理服务请求。由于攻击者只能推测出用户在标志性地理位置附近出现，而无法确定其精确的位置，因此用户的位置隐私得以受到保护。当地标位置离用户真实位置越远的时候，用户的位置隐私会有更好的保护效果，但是如果离得过于遥远，基于位置服务的质量也会严重的下降。</w:t>
      </w:r>
    </w:p>
    <w:p w14:paraId="714EE1A3" w14:textId="6964AABB" w:rsidR="00D2066B" w:rsidRDefault="00D2066B" w:rsidP="00D2066B">
      <w:r>
        <w:rPr>
          <w:rFonts w:hint="eastAsia"/>
        </w:rPr>
        <w:t>假位置技术的优点是技术简单而便于实现，适合在隐私保护要求不高的情况下使用。其缺点就是大量的假位置会大大增加位置服务器的计算开销及服务请求等待时间，并且传输大量的无用的服务应答数据也会耗费有限的移动设备带宽。另外，在使用地标技术时，基于位置服务的质量也会相应的受到影响。</w:t>
      </w:r>
    </w:p>
    <w:p w14:paraId="5E6561CA" w14:textId="77777777" w:rsidR="0042153D" w:rsidRDefault="00812D88" w:rsidP="0042153D">
      <w:pPr>
        <w:pStyle w:val="Heading3"/>
        <w:numPr>
          <w:ilvl w:val="2"/>
          <w:numId w:val="2"/>
        </w:numPr>
      </w:pPr>
      <w:r>
        <w:t>空间匿名</w:t>
      </w:r>
      <w:r w:rsidR="0042153D">
        <w:t>技术</w:t>
      </w:r>
    </w:p>
    <w:p w14:paraId="260E70B0" w14:textId="5280CF99" w:rsidR="006766C8" w:rsidRDefault="006766C8" w:rsidP="006766C8">
      <w:r>
        <w:rPr>
          <w:rFonts w:hint="eastAsia"/>
        </w:rPr>
        <w:t>匿名空间保护技术是属于对用户的进行保护的一种方法。该方法的主要思想是使用一个精心生成的模糊区域来代替用户真实的精确位置，从而将用户隐藏在一定面积大小的区域里。很显然，如果这个区域同时包含了数量为的移动用户，那么这个区域理论上便实现了对用户位置隐私的匿名保护。如图所示，用户</w:t>
      </w:r>
      <w:r>
        <w:t>A</w:t>
      </w:r>
      <w:r>
        <w:rPr>
          <w:rFonts w:hint="eastAsia"/>
        </w:rPr>
        <w:t>生成的隐匿空间（虚线框）中包含了五个其他的用户，这样就实现了</w:t>
      </w:r>
      <w:r>
        <w:rPr>
          <w:rFonts w:hint="eastAsia"/>
        </w:rPr>
        <w:t>k</w:t>
      </w:r>
      <w:r>
        <w:t>=6</w:t>
      </w:r>
      <w:r>
        <w:rPr>
          <w:rFonts w:hint="eastAsia"/>
        </w:rPr>
        <w:t>的匿名保护。一般来说，隐匿空间的面积越</w:t>
      </w:r>
      <w:r>
        <w:rPr>
          <w:rFonts w:hint="eastAsia"/>
        </w:rPr>
        <w:lastRenderedPageBreak/>
        <w:t>大，所包含的用户数量就越多，用户位置隐私的</w:t>
      </w:r>
      <w:r>
        <w:t>k-</w:t>
      </w:r>
      <w:r>
        <w:rPr>
          <w:rFonts w:hint="eastAsia"/>
        </w:rPr>
        <w:t>匿名保护程度就越高，但其副作用是给服务器带来更多的资源幵销，给网络传输带来更多的压力，从而导致服务的质量变得更差。所以，隐匿空间保护技术的实质是通过牺牲基于位置服务的质量来换取用户的位</w:t>
      </w:r>
      <w:r>
        <w:rPr>
          <w:rFonts w:hint="eastAsia"/>
          <w:noProof/>
        </w:rPr>
        <w:drawing>
          <wp:anchor distT="0" distB="0" distL="114300" distR="114300" simplePos="0" relativeHeight="251661824" behindDoc="0" locked="0" layoutInCell="1" allowOverlap="1" wp14:anchorId="2F1B271C" wp14:editId="75863870">
            <wp:simplePos x="0" y="0"/>
            <wp:positionH relativeFrom="margin">
              <wp:align>center</wp:align>
            </wp:positionH>
            <wp:positionV relativeFrom="paragraph">
              <wp:posOffset>300990</wp:posOffset>
            </wp:positionV>
            <wp:extent cx="5759450" cy="4436110"/>
            <wp:effectExtent l="0" t="0" r="6350" b="889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基于位置服务中用户位置隐私保护关键技术研究_车延辙 CAJ云阅读, Today at 17.15.09.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4436110"/>
                    </a:xfrm>
                    <a:prstGeom prst="rect">
                      <a:avLst/>
                    </a:prstGeom>
                  </pic:spPr>
                </pic:pic>
              </a:graphicData>
            </a:graphic>
            <wp14:sizeRelH relativeFrom="page">
              <wp14:pctWidth>0</wp14:pctWidth>
            </wp14:sizeRelH>
            <wp14:sizeRelV relativeFrom="page">
              <wp14:pctHeight>0</wp14:pctHeight>
            </wp14:sizeRelV>
          </wp:anchor>
        </w:drawing>
      </w:r>
      <w:r>
        <w:rPr>
          <w:rFonts w:hint="eastAsia"/>
        </w:rPr>
        <w:t>置隐私保护。</w:t>
      </w:r>
    </w:p>
    <w:p w14:paraId="00451C91" w14:textId="25542DCE" w:rsidR="00347EE6" w:rsidRDefault="00347EE6" w:rsidP="00347EE6">
      <w:r>
        <w:rPr>
          <w:rFonts w:hint="eastAsia"/>
        </w:rPr>
        <w:t>近些年来，学术界有众多的学者在隐匿空间保护技术方向上做出了大量的工作，从体系结构的角度来讲，隐匿空间技术主要有两种实现方式</w:t>
      </w:r>
      <w:r>
        <w:t>：（</w:t>
      </w:r>
      <w:r>
        <w:t>1</w:t>
      </w:r>
      <w:r>
        <w:t>）</w:t>
      </w:r>
      <w:r>
        <w:rPr>
          <w:rFonts w:hint="eastAsia"/>
        </w:rPr>
        <w:t>基于可信第三方的体系结构；</w:t>
      </w:r>
      <w:r>
        <w:t>（</w:t>
      </w:r>
      <w:r>
        <w:t>2</w:t>
      </w:r>
      <w:r>
        <w:t>）</w:t>
      </w:r>
      <w:r>
        <w:rPr>
          <w:rFonts w:hint="eastAsia"/>
        </w:rPr>
        <w:t>基于移动点对点的体系结构。</w:t>
      </w:r>
    </w:p>
    <w:p w14:paraId="1782A20E" w14:textId="6EF225D4" w:rsidR="007A2FDB" w:rsidRPr="00404C05" w:rsidRDefault="007A2FDB" w:rsidP="00404C05">
      <w:pPr>
        <w:pStyle w:val="Heading4"/>
        <w:rPr>
          <w:sz w:val="24"/>
          <w:szCs w:val="24"/>
        </w:rPr>
      </w:pPr>
      <w:r w:rsidRPr="00404C05">
        <w:rPr>
          <w:rFonts w:hint="eastAsia"/>
          <w:sz w:val="24"/>
          <w:szCs w:val="24"/>
        </w:rPr>
        <w:t>基于可信第三方的体系结构</w:t>
      </w:r>
    </w:p>
    <w:p w14:paraId="22C3068C" w14:textId="0489B622" w:rsidR="009538E0" w:rsidRDefault="007A2FDB" w:rsidP="009538E0">
      <w:r>
        <w:rPr>
          <w:rFonts w:hint="eastAsia"/>
        </w:rPr>
        <w:t>基于可信第三方的体系结构引入了一个可信第三方作为移动用户和基于位置服务提供商之间的中间人。这个可信第三方也叫做可信匿名位置服务器，它可以是中心服务器结构的或者是分布式的。它的作用主要有以下三点：（</w:t>
      </w:r>
      <w:r w:rsidR="009538E0">
        <w:t>1</w:t>
      </w:r>
      <w:r w:rsidR="009538E0">
        <w:t>）</w:t>
      </w:r>
      <w:r>
        <w:rPr>
          <w:rFonts w:hint="eastAsia"/>
        </w:rPr>
        <w:t>收集移动用户的位置服务请求，并将其中用户的位置信息记录下来；（</w:t>
      </w:r>
      <w:r w:rsidR="009538E0">
        <w:t>2</w:t>
      </w:r>
      <w:r w:rsidR="009538E0">
        <w:t>）</w:t>
      </w:r>
      <w:r>
        <w:rPr>
          <w:rFonts w:hint="eastAsia"/>
        </w:rPr>
        <w:t>根据用户个性化的匿名保护需求，结合已保存的大量用户的位置信息，釆用不同的隐匿空间生</w:t>
      </w:r>
      <w:r w:rsidR="009538E0">
        <w:rPr>
          <w:rFonts w:hint="eastAsia"/>
        </w:rPr>
        <w:t>成算法将用户的精碗位置泛化为个区域；（</w:t>
      </w:r>
      <w:r w:rsidR="009538E0">
        <w:t>3</w:t>
      </w:r>
      <w:r w:rsidR="009538E0">
        <w:t>）</w:t>
      </w:r>
      <w:r w:rsidR="009538E0">
        <w:rPr>
          <w:rFonts w:hint="eastAsia"/>
        </w:rPr>
        <w:t>代替用户向位置服务商发出服务请求，并返回给用户响应的服务结果。该体</w:t>
      </w:r>
      <w:r w:rsidR="009538E0">
        <w:rPr>
          <w:rFonts w:hint="eastAsia"/>
        </w:rPr>
        <w:lastRenderedPageBreak/>
        <w:t>系下的代表技术是由</w:t>
      </w:r>
      <w:r w:rsidR="009538E0">
        <w:t>Mokbel</w:t>
      </w:r>
      <w:r w:rsidR="009538E0">
        <w:rPr>
          <w:rFonts w:hint="eastAsia"/>
        </w:rPr>
        <w:t>等人提出的时空匿名保护技术：</w:t>
      </w:r>
      <w:r w:rsidR="009538E0">
        <w:t xml:space="preserve">New </w:t>
      </w:r>
      <w:r w:rsidR="009538E0">
        <w:rPr>
          <w:rFonts w:hint="eastAsia"/>
        </w:rPr>
        <w:t>Casper</w:t>
      </w:r>
      <w:r w:rsidR="009538E0">
        <w:rPr>
          <w:rFonts w:hint="eastAsia"/>
        </w:rPr>
        <w:t>算法</w:t>
      </w:r>
      <w:r w:rsidR="009538E0">
        <w:t>，</w:t>
      </w:r>
      <w:r w:rsidR="009538E0">
        <w:rPr>
          <w:rFonts w:hint="eastAsia"/>
        </w:rPr>
        <w:t>以及</w:t>
      </w:r>
      <w:r w:rsidR="009538E0">
        <w:t>Ghinita</w:t>
      </w:r>
      <w:r w:rsidR="009538E0">
        <w:rPr>
          <w:rFonts w:hint="eastAsia"/>
        </w:rPr>
        <w:t>等人提出的时空加密保护技术：</w:t>
      </w:r>
      <w:r w:rsidR="009538E0">
        <w:t>PRIVE</w:t>
      </w:r>
      <w:r w:rsidR="009538E0">
        <w:rPr>
          <w:rFonts w:hint="eastAsia"/>
        </w:rPr>
        <w:t>算法等。</w:t>
      </w:r>
    </w:p>
    <w:p w14:paraId="2EDEF6F0" w14:textId="77777777" w:rsidR="009538E0" w:rsidRDefault="009538E0" w:rsidP="009538E0">
      <w:r>
        <w:rPr>
          <w:rFonts w:hint="eastAsia"/>
        </w:rPr>
        <w:t>如图，一般来说，该体系结构下一次成功的服务请求过程如下：</w:t>
      </w:r>
    </w:p>
    <w:p w14:paraId="2949E196" w14:textId="1D3A648F" w:rsidR="009538E0" w:rsidRDefault="00404C05" w:rsidP="009538E0">
      <w:r>
        <w:t>（</w:t>
      </w:r>
      <w:r>
        <w:t>1</w:t>
      </w:r>
      <w:r>
        <w:t>）</w:t>
      </w:r>
      <w:r w:rsidR="009538E0">
        <w:rPr>
          <w:rFonts w:hint="eastAsia"/>
        </w:rPr>
        <w:t>移动用户通过不同的移动设备向可信第三方服务器发出基于位置服务请求，该请求信息中包括了用户本身的精确位置信息。</w:t>
      </w:r>
    </w:p>
    <w:p w14:paraId="05B772E8" w14:textId="5D56D218" w:rsidR="009538E0" w:rsidRDefault="00404C05" w:rsidP="00404C05">
      <w:r>
        <w:t>（</w:t>
      </w:r>
      <w:r>
        <w:t>2</w:t>
      </w:r>
      <w:r>
        <w:t>）</w:t>
      </w:r>
      <w:r w:rsidR="009538E0">
        <w:rPr>
          <w:rFonts w:hint="eastAsia"/>
        </w:rPr>
        <w:t>可信第三方服务器将用户的精确位置信息进行匿名化处理，生成一个隐匿空间。</w:t>
      </w:r>
    </w:p>
    <w:p w14:paraId="0110E37B" w14:textId="51713E37" w:rsidR="009538E0" w:rsidRDefault="00404C05" w:rsidP="009538E0">
      <w:r>
        <w:t>（</w:t>
      </w:r>
      <w:r>
        <w:t>3</w:t>
      </w:r>
      <w:r>
        <w:t>）</w:t>
      </w:r>
      <w:r w:rsidR="009538E0">
        <w:rPr>
          <w:rFonts w:hint="eastAsia"/>
        </w:rPr>
        <w:t>可信第三方服务器将用户的服务请求中的精确位置替换为隐匿空间并发送到对应的基于位置服务器。</w:t>
      </w:r>
    </w:p>
    <w:p w14:paraId="3ED490BE" w14:textId="2292AE07" w:rsidR="009538E0" w:rsidRDefault="00404C05" w:rsidP="009538E0">
      <w:r>
        <w:t>（</w:t>
      </w:r>
      <w:r>
        <w:t>4</w:t>
      </w:r>
      <w:r>
        <w:t>）</w:t>
      </w:r>
      <w:r w:rsidR="009538E0">
        <w:rPr>
          <w:rFonts w:hint="eastAsia"/>
        </w:rPr>
        <w:t>基于位置服务器针对收到的隐匿空间生成了一组服务结果的集合，并将其返回给可信第三方服务器。</w:t>
      </w:r>
    </w:p>
    <w:p w14:paraId="4C306560" w14:textId="702AFABD" w:rsidR="009538E0" w:rsidRDefault="00404C05" w:rsidP="009538E0">
      <w:r>
        <w:rPr>
          <w:noProof/>
        </w:rPr>
        <w:drawing>
          <wp:anchor distT="0" distB="0" distL="114300" distR="114300" simplePos="0" relativeHeight="251662848" behindDoc="0" locked="0" layoutInCell="1" allowOverlap="1" wp14:anchorId="6A1B2C87" wp14:editId="1976E49F">
            <wp:simplePos x="0" y="0"/>
            <wp:positionH relativeFrom="margin">
              <wp:posOffset>58843</wp:posOffset>
            </wp:positionH>
            <wp:positionV relativeFrom="paragraph">
              <wp:posOffset>708025</wp:posOffset>
            </wp:positionV>
            <wp:extent cx="5759450" cy="2616835"/>
            <wp:effectExtent l="0" t="0" r="635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基于位置服务中用户位置隐私保护关键技术研究_车延辙 CAJ云阅读, Today at 17.22.4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59450" cy="2616835"/>
                    </a:xfrm>
                    <a:prstGeom prst="rect">
                      <a:avLst/>
                    </a:prstGeom>
                  </pic:spPr>
                </pic:pic>
              </a:graphicData>
            </a:graphic>
            <wp14:sizeRelH relativeFrom="page">
              <wp14:pctWidth>0</wp14:pctWidth>
            </wp14:sizeRelH>
            <wp14:sizeRelV relativeFrom="page">
              <wp14:pctHeight>0</wp14:pctHeight>
            </wp14:sizeRelV>
          </wp:anchor>
        </w:drawing>
      </w:r>
      <w:r>
        <w:t>（</w:t>
      </w:r>
      <w:r>
        <w:t>5</w:t>
      </w:r>
      <w:r>
        <w:t>）</w:t>
      </w:r>
      <w:r w:rsidR="009538E0">
        <w:rPr>
          <w:rFonts w:hint="eastAsia"/>
        </w:rPr>
        <w:t>可信第三方服务器根据用户的精确位置从服务结果集合中挑选出最精确的结果，返回给移动用户。</w:t>
      </w:r>
    </w:p>
    <w:p w14:paraId="07E05114" w14:textId="74C000A2" w:rsidR="00A41B14" w:rsidRPr="00A41B14" w:rsidRDefault="00426DC7" w:rsidP="00A41B14">
      <w:r>
        <w:rPr>
          <w:rFonts w:hint="eastAsia"/>
        </w:rPr>
        <w:t>这种体系结构好处是将本来应该由用户设备完成的隐匿空间计算任务交给了第三方来完成，减少了用户对其设备计算能力和电量方面的高要求。但该体系的缺点也同样十分明显：（</w:t>
      </w:r>
      <w:r>
        <w:t>1</w:t>
      </w:r>
      <w:r>
        <w:rPr>
          <w:rFonts w:hint="eastAsia"/>
        </w:rPr>
        <w:t>）当大量的用户同时发起服务请求时，可信第三方服务器将成为整个系统计算和通讯的瓶颈。（</w:t>
      </w:r>
      <w:r>
        <w:t>2</w:t>
      </w:r>
      <w:r>
        <w:rPr>
          <w:rFonts w:hint="eastAsia"/>
        </w:rPr>
        <w:t>）可信第三方是整个系统的关键，这导致对其服务器的可用性要求是非常高的。</w:t>
      </w:r>
      <w:r>
        <w:t>（</w:t>
      </w:r>
      <w:r>
        <w:t>3</w:t>
      </w:r>
      <w:r>
        <w:t>）</w:t>
      </w:r>
      <w:r>
        <w:rPr>
          <w:rFonts w:hint="eastAsia"/>
        </w:rPr>
        <w:t>用户必须无条件信任这个第三方，当第三方被恶意攻击者入侵时会有严重的隐私泄露风险。</w:t>
      </w:r>
    </w:p>
    <w:p w14:paraId="616CC0DB" w14:textId="0FEB94BF" w:rsidR="00426DC7" w:rsidRPr="00404C05" w:rsidRDefault="00A41B14" w:rsidP="00426DC7">
      <w:pPr>
        <w:pStyle w:val="Heading4"/>
        <w:rPr>
          <w:sz w:val="24"/>
          <w:szCs w:val="24"/>
        </w:rPr>
      </w:pPr>
      <w:r w:rsidRPr="00A41B14">
        <w:rPr>
          <w:rFonts w:hint="eastAsia"/>
          <w:sz w:val="24"/>
          <w:szCs w:val="24"/>
        </w:rPr>
        <w:t>基于移动点对点的体系结构</w:t>
      </w:r>
    </w:p>
    <w:p w14:paraId="39C9B916" w14:textId="5C0B48B6" w:rsidR="008F23EB" w:rsidRDefault="008F23EB" w:rsidP="008F23EB">
      <w:r>
        <w:rPr>
          <w:rFonts w:hint="eastAsia"/>
        </w:rPr>
        <w:t>基于移动点对点体系结构没有依赖于任何第三方服务器，移动用户之间是平等的合</w:t>
      </w:r>
      <w:r>
        <w:rPr>
          <w:rFonts w:hint="eastAsia"/>
        </w:rPr>
        <w:lastRenderedPageBreak/>
        <w:t>作关系，用户通过点对点通讯技术自发的组织成一个移动点对点网络，用户之间可以互相分享位置信息。一旦某一用户准备发起位置服务请求，它会根据已收集到的其他用户位置信息生成一个隐匿空间来代替自身的精确位置，并发送给基于位置服务提供商。图</w:t>
      </w:r>
      <w:r w:rsidR="004F773E">
        <w:rPr>
          <w:noProof/>
        </w:rPr>
        <w:drawing>
          <wp:anchor distT="0" distB="0" distL="114300" distR="114300" simplePos="0" relativeHeight="251663872" behindDoc="0" locked="0" layoutInCell="1" allowOverlap="1" wp14:anchorId="5F7FAA38" wp14:editId="3BFBABE0">
            <wp:simplePos x="0" y="0"/>
            <wp:positionH relativeFrom="margin">
              <wp:posOffset>-3175</wp:posOffset>
            </wp:positionH>
            <wp:positionV relativeFrom="paragraph">
              <wp:posOffset>544407</wp:posOffset>
            </wp:positionV>
            <wp:extent cx="5759450" cy="5745480"/>
            <wp:effectExtent l="0" t="0" r="635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基于位置服务中用户位置隐私保护关键技术研究_车延辙 CAJ云阅读, Today at 17.37.2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59450" cy="5745480"/>
                    </a:xfrm>
                    <a:prstGeom prst="rect">
                      <a:avLst/>
                    </a:prstGeom>
                  </pic:spPr>
                </pic:pic>
              </a:graphicData>
            </a:graphic>
            <wp14:sizeRelH relativeFrom="page">
              <wp14:pctWidth>0</wp14:pctWidth>
            </wp14:sizeRelH>
            <wp14:sizeRelV relativeFrom="page">
              <wp14:pctHeight>0</wp14:pctHeight>
            </wp14:sizeRelV>
          </wp:anchor>
        </w:drawing>
      </w:r>
      <w:r>
        <w:t>2.7</w:t>
      </w:r>
      <w:r>
        <w:rPr>
          <w:rFonts w:hint="eastAsia"/>
        </w:rPr>
        <w:t>描述了基于移动点对点的体系结构。该体系下的代表性算法是由</w:t>
      </w:r>
      <w:r>
        <w:t>Chow</w:t>
      </w:r>
      <w:r>
        <w:rPr>
          <w:rFonts w:hint="eastAsia"/>
        </w:rPr>
        <w:t>等人提出的，该算法有两个模式，分别是</w:t>
      </w:r>
      <w:r>
        <w:t>On-demand</w:t>
      </w:r>
      <w:r>
        <w:t>（</w:t>
      </w:r>
      <w:r>
        <w:rPr>
          <w:rFonts w:hint="eastAsia"/>
        </w:rPr>
        <w:t>按需）模式和</w:t>
      </w:r>
      <w:r>
        <w:t>Proactive</w:t>
      </w:r>
      <w:r>
        <w:t>（</w:t>
      </w:r>
      <w:r>
        <w:rPr>
          <w:rFonts w:hint="eastAsia"/>
        </w:rPr>
        <w:t>主动）模式。</w:t>
      </w:r>
    </w:p>
    <w:p w14:paraId="72657B2A" w14:textId="38302799" w:rsidR="0042153D" w:rsidRPr="0042153D" w:rsidRDefault="003A5CBC" w:rsidP="009A37B4">
      <w:r>
        <w:rPr>
          <w:rFonts w:hint="eastAsia"/>
        </w:rPr>
        <w:t>该体系的优点是不需要一个可信第三方，也就同时解决了第三方作为系统瓶颈的问题，也无需担心自己的位置信息被第三方泄露的风险。其缺点是对用户的移动设备的计算能力要求较高，网络通讯量较大。同时，由于移动设备收集位置信息的数量和质量的限制，生成隐匿空间的算法效率会相对较低，而且生成的隐匿空间的位置隐私保护能力相对也较差。</w:t>
      </w:r>
    </w:p>
    <w:p w14:paraId="3A32F2F8" w14:textId="77777777" w:rsidR="002F5B4B" w:rsidRDefault="00812D88" w:rsidP="002F5B4B">
      <w:pPr>
        <w:pStyle w:val="Heading2"/>
      </w:pPr>
      <w:r>
        <w:lastRenderedPageBreak/>
        <w:t>位置</w:t>
      </w:r>
      <w:r w:rsidR="0029226A">
        <w:t>隐私</w:t>
      </w:r>
      <w:r>
        <w:t>攻击模型</w:t>
      </w:r>
    </w:p>
    <w:p w14:paraId="7109CC4C" w14:textId="77777777" w:rsidR="00112EA5" w:rsidRDefault="00BF75EF" w:rsidP="00112EA5">
      <w:r>
        <w:rPr>
          <w:rFonts w:hint="eastAsia"/>
        </w:rPr>
        <w:t>在</w:t>
      </w:r>
      <w:r w:rsidR="00112EA5">
        <w:t>LBSNS</w:t>
      </w:r>
      <w:r w:rsidR="00112EA5">
        <w:rPr>
          <w:rFonts w:hint="eastAsia"/>
        </w:rPr>
        <w:t>中，</w:t>
      </w:r>
      <w:r>
        <w:rPr>
          <w:rFonts w:hint="eastAsia"/>
        </w:rPr>
        <w:t>一条位置信息可以表示为以下形式：</w:t>
      </w:r>
      <w:r w:rsidR="00112EA5">
        <w:t>&lt;uid,t,&lt;x,y&gt;,lid&gt;</w:t>
      </w:r>
    </w:p>
    <w:p w14:paraId="5875C6BA" w14:textId="77777777" w:rsidR="00112EA5" w:rsidRDefault="00112EA5" w:rsidP="00112EA5">
      <w:r>
        <w:rPr>
          <w:rFonts w:hint="eastAsia"/>
        </w:rPr>
        <w:t>其中，</w:t>
      </w:r>
      <w:r>
        <w:rPr>
          <w:rFonts w:hint="eastAsia"/>
        </w:rPr>
        <w:t>uid</w:t>
      </w:r>
      <w:r>
        <w:rPr>
          <w:rFonts w:hint="eastAsia"/>
        </w:rPr>
        <w:t>是用户的标识号，</w:t>
      </w:r>
      <w:r>
        <w:rPr>
          <w:rFonts w:hint="eastAsia"/>
        </w:rPr>
        <w:t>t</w:t>
      </w:r>
      <w:r>
        <w:rPr>
          <w:rFonts w:hint="eastAsia"/>
        </w:rPr>
        <w:t>是时间戳，</w:t>
      </w:r>
      <w:r>
        <w:rPr>
          <w:rFonts w:hint="eastAsia"/>
        </w:rPr>
        <w:t>&lt;x,y&gt;</w:t>
      </w:r>
      <w:r>
        <w:rPr>
          <w:rFonts w:hint="eastAsia"/>
        </w:rPr>
        <w:t>是经纬度坐标，</w:t>
      </w:r>
      <w:r>
        <w:rPr>
          <w:rFonts w:hint="eastAsia"/>
        </w:rPr>
        <w:t>lid</w:t>
      </w:r>
      <w:r>
        <w:rPr>
          <w:rFonts w:hint="eastAsia"/>
        </w:rPr>
        <w:t>是该位置点</w:t>
      </w:r>
      <w:r>
        <w:rPr>
          <w:rFonts w:hint="eastAsia"/>
        </w:rPr>
        <w:t>(</w:t>
      </w:r>
      <w:r>
        <w:rPr>
          <w:rFonts w:hint="eastAsia"/>
        </w:rPr>
        <w:t>兴趣点</w:t>
      </w:r>
      <w:r>
        <w:rPr>
          <w:rFonts w:hint="eastAsia"/>
        </w:rPr>
        <w:t>)</w:t>
      </w:r>
      <w:r>
        <w:rPr>
          <w:rFonts w:hint="eastAsia"/>
        </w:rPr>
        <w:t>的标识号，通过</w:t>
      </w:r>
      <w:r>
        <w:rPr>
          <w:rFonts w:hint="eastAsia"/>
        </w:rPr>
        <w:t>lid</w:t>
      </w:r>
      <w:r>
        <w:rPr>
          <w:rFonts w:hint="eastAsia"/>
        </w:rPr>
        <w:t>可以获取到该位置信息所对应地点的名字、地址和类型等其它信息</w:t>
      </w:r>
      <w:r w:rsidR="00BF75EF">
        <w:rPr>
          <w:rFonts w:hint="eastAsia"/>
        </w:rPr>
        <w:t>。由于典型的位置信息包含了用户的标识和其时空信息，</w:t>
      </w:r>
      <w:r>
        <w:rPr>
          <w:rFonts w:hint="eastAsia"/>
        </w:rPr>
        <w:t>因而很容易将用户的隐私泄露出去。</w:t>
      </w:r>
    </w:p>
    <w:p w14:paraId="09086C06" w14:textId="24AEB367" w:rsidR="00112EA5" w:rsidRDefault="00112EA5" w:rsidP="00306575">
      <w:r>
        <w:rPr>
          <w:rFonts w:hint="eastAsia"/>
        </w:rPr>
        <w:t>传统的</w:t>
      </w:r>
      <w:r>
        <w:t>LB</w:t>
      </w:r>
      <w:r>
        <w:rPr>
          <w:rFonts w:hint="eastAsia"/>
        </w:rPr>
        <w:t>S</w:t>
      </w:r>
      <w:r>
        <w:rPr>
          <w:rFonts w:hint="eastAsia"/>
        </w:rPr>
        <w:t>攻击模型是指对通过发现位置隐私保护模型的内在缺陷，从而挖掘出用户身份标识，使得相关保护模型失效的攻击方法的一种统称。但与</w:t>
      </w:r>
      <w:r>
        <w:rPr>
          <w:rFonts w:hint="eastAsia"/>
        </w:rPr>
        <w:t>LBS</w:t>
      </w:r>
      <w:r>
        <w:rPr>
          <w:rFonts w:hint="eastAsia"/>
        </w:rPr>
        <w:t>攻击模型不同的是，</w:t>
      </w:r>
      <w:r>
        <w:t>LBSNS</w:t>
      </w:r>
      <w:r>
        <w:rPr>
          <w:rFonts w:hint="eastAsia"/>
        </w:rPr>
        <w:t>攻击模型的目的是获取用户的敏感位置，而非用户的身份标识。本节提出了两种针对</w:t>
      </w:r>
      <w:r>
        <w:t>LBSNS</w:t>
      </w:r>
      <w:r>
        <w:rPr>
          <w:rFonts w:hint="eastAsia"/>
        </w:rPr>
        <w:t>的敏感位置攻击模型，分别是外部联</w:t>
      </w:r>
      <w:r w:rsidR="00957324">
        <w:rPr>
          <w:rFonts w:hint="eastAsia"/>
        </w:rPr>
        <w:t>合攻击模（</w:t>
      </w:r>
      <w:r w:rsidR="00957324" w:rsidRPr="00957324">
        <w:t>External Joint Attack, EJA</w:t>
      </w:r>
      <w:r w:rsidR="00957324">
        <w:rPr>
          <w:rFonts w:hint="eastAsia"/>
        </w:rPr>
        <w:t>）</w:t>
      </w:r>
      <w:r>
        <w:rPr>
          <w:rFonts w:hint="eastAsia"/>
        </w:rPr>
        <w:t>和位置重叠攻击</w:t>
      </w:r>
      <w:r w:rsidR="00957324">
        <w:t>（</w:t>
      </w:r>
      <w:r w:rsidR="00957324" w:rsidRPr="00957324">
        <w:t>Location Overlapping Attack, LOA</w:t>
      </w:r>
      <w:r w:rsidR="00957324">
        <w:t>）。</w:t>
      </w:r>
    </w:p>
    <w:p w14:paraId="434FD454" w14:textId="42152267" w:rsidR="00D6613B" w:rsidRPr="00D6613B" w:rsidRDefault="0029226A" w:rsidP="00D6177A">
      <w:pPr>
        <w:pStyle w:val="Heading3"/>
        <w:numPr>
          <w:ilvl w:val="2"/>
          <w:numId w:val="2"/>
        </w:numPr>
      </w:pPr>
      <w:r>
        <w:t>外部联合攻击模型</w:t>
      </w:r>
    </w:p>
    <w:p w14:paraId="6104955A" w14:textId="3FD5A92D" w:rsidR="001B7765" w:rsidRDefault="001B7765" w:rsidP="001B7765">
      <w:r>
        <w:rPr>
          <w:noProof/>
        </w:rPr>
        <w:drawing>
          <wp:anchor distT="0" distB="0" distL="114300" distR="114300" simplePos="0" relativeHeight="251664896" behindDoc="0" locked="0" layoutInCell="1" allowOverlap="1" wp14:anchorId="3C48A100" wp14:editId="71AC8EBE">
            <wp:simplePos x="0" y="0"/>
            <wp:positionH relativeFrom="margin">
              <wp:align>center</wp:align>
            </wp:positionH>
            <wp:positionV relativeFrom="paragraph">
              <wp:posOffset>2577677</wp:posOffset>
            </wp:positionV>
            <wp:extent cx="5759450" cy="2720975"/>
            <wp:effectExtent l="0" t="0" r="635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位置隐私保护及其在基于位置的社交网络服务中的应用研究_谈嵘 CAJ云阅读, Today at 15.54.09.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59450" cy="2720975"/>
                    </a:xfrm>
                    <a:prstGeom prst="rect">
                      <a:avLst/>
                    </a:prstGeom>
                  </pic:spPr>
                </pic:pic>
              </a:graphicData>
            </a:graphic>
            <wp14:sizeRelH relativeFrom="page">
              <wp14:pctWidth>0</wp14:pctWidth>
            </wp14:sizeRelH>
            <wp14:sizeRelV relativeFrom="page">
              <wp14:pctHeight>0</wp14:pctHeight>
            </wp14:sizeRelV>
          </wp:anchor>
        </w:drawing>
      </w:r>
      <w:r>
        <w:rPr>
          <w:rFonts w:hint="eastAsia"/>
        </w:rPr>
        <w:t>外部联合攻击模型是指通过将被保护后的位置信息记录中的兴趣点标识或者兴趣点类型和相关的黄页数据表进行连接操作，以此获取用户敏感位置的攻击方式。以下图</w:t>
      </w:r>
      <w:r>
        <w:rPr>
          <w:rFonts w:hint="eastAsia"/>
        </w:rPr>
        <w:t>3-1</w:t>
      </w:r>
      <w:r>
        <w:rPr>
          <w:rFonts w:hint="eastAsia"/>
        </w:rPr>
        <w:t>为例，图</w:t>
      </w:r>
      <w:r>
        <w:rPr>
          <w:rFonts w:hint="eastAsia"/>
        </w:rPr>
        <w:t>3-1 (a)</w:t>
      </w:r>
      <w:r>
        <w:rPr>
          <w:rFonts w:hint="eastAsia"/>
        </w:rPr>
        <w:t>是经过</w:t>
      </w:r>
      <w:r>
        <w:rPr>
          <w:rFonts w:hint="eastAsia"/>
        </w:rPr>
        <w:t>k</w:t>
      </w:r>
      <w:r>
        <w:rPr>
          <w:rFonts w:hint="eastAsia"/>
        </w:rPr>
        <w:t>匿名模型</w:t>
      </w:r>
      <w:r>
        <w:rPr>
          <w:rFonts w:hint="eastAsia"/>
        </w:rPr>
        <w:t>(k=4)</w:t>
      </w:r>
      <w:r>
        <w:rPr>
          <w:rFonts w:hint="eastAsia"/>
        </w:rPr>
        <w:t>保护后的位置信息记录，表中每列依次表示用户标识、时间间隔、模糊区域和位置类型。其中，位置类型是指原始位置信息中相应兴趣点的类型</w:t>
      </w:r>
      <w:r>
        <w:rPr>
          <w:rFonts w:hint="eastAsia"/>
        </w:rPr>
        <w:t>,</w:t>
      </w:r>
      <w:r>
        <w:rPr>
          <w:rFonts w:hint="eastAsia"/>
        </w:rPr>
        <w:t>例如“饭店”和“家”等。从直观角度上看，图</w:t>
      </w:r>
      <w:r>
        <w:rPr>
          <w:rFonts w:hint="eastAsia"/>
        </w:rPr>
        <w:t>3-1 (a)</w:t>
      </w:r>
      <w:r>
        <w:rPr>
          <w:rFonts w:hint="eastAsia"/>
        </w:rPr>
        <w:t>己经满足了位置隐私保护的要求，攻击者无法通过该记录直接发现用户的敏感位置。但是，如果攻击者掌握了黄页数据表，如图</w:t>
      </w:r>
      <w:r>
        <w:rPr>
          <w:rFonts w:hint="eastAsia"/>
        </w:rPr>
        <w:t>3-1(b)</w:t>
      </w:r>
      <w:r>
        <w:rPr>
          <w:rFonts w:hint="eastAsia"/>
        </w:rPr>
        <w:t>所示，那么一旦当模糊区域中的位置类型并不丰富，甚至某个类型仅存在一处时，那么用户的敏感位置就有可能被发现。图</w:t>
      </w:r>
      <w:r>
        <w:rPr>
          <w:rFonts w:hint="eastAsia"/>
        </w:rPr>
        <w:t>3-l(c)</w:t>
      </w:r>
      <w:r>
        <w:rPr>
          <w:rFonts w:hint="eastAsia"/>
        </w:rPr>
        <w:t>显示了在模糊区域中，仅包含一处位置类型是</w:t>
      </w:r>
      <w:r>
        <w:rPr>
          <w:rFonts w:hint="eastAsia"/>
        </w:rPr>
        <w:t>Ltype1</w:t>
      </w:r>
      <w:r>
        <w:rPr>
          <w:rFonts w:hint="eastAsia"/>
        </w:rPr>
        <w:t>的地点，则在这种情况下，位置隐私保护模型已经失效。</w:t>
      </w:r>
      <w:r>
        <w:rPr>
          <w:rFonts w:hint="eastAsia"/>
        </w:rPr>
        <w:t xml:space="preserve"> </w:t>
      </w:r>
    </w:p>
    <w:p w14:paraId="0C67F63A" w14:textId="04A15C88" w:rsidR="001B7765" w:rsidRDefault="001B7765" w:rsidP="001B7765">
      <w:r>
        <w:rPr>
          <w:rFonts w:hint="eastAsia"/>
        </w:rPr>
        <w:lastRenderedPageBreak/>
        <w:t>假设</w:t>
      </w:r>
      <w:r w:rsidR="007731C8">
        <w:t>Li=&lt;Uid,TI,R,Lid&gt;</w:t>
      </w:r>
      <w:r>
        <w:rPr>
          <w:rFonts w:hint="eastAsia"/>
        </w:rPr>
        <w:t>或</w:t>
      </w:r>
      <w:r w:rsidR="007731C8">
        <w:t>Li=&lt;Uid,TI,R,Ltype&gt;</w:t>
      </w:r>
      <w:r>
        <w:rPr>
          <w:rFonts w:hint="eastAsia"/>
        </w:rPr>
        <w:t>表示一条被</w:t>
      </w:r>
      <w:r>
        <w:rPr>
          <w:rFonts w:hint="eastAsia"/>
        </w:rPr>
        <w:t>K</w:t>
      </w:r>
      <w:r>
        <w:rPr>
          <w:rFonts w:hint="eastAsia"/>
        </w:rPr>
        <w:t>匿名位置模型保护后的</w:t>
      </w:r>
      <w:r>
        <w:rPr>
          <w:rFonts w:hint="eastAsia"/>
        </w:rPr>
        <w:t>LBSNS</w:t>
      </w:r>
      <w:r>
        <w:rPr>
          <w:rFonts w:hint="eastAsia"/>
        </w:rPr>
        <w:t>位置信息，</w:t>
      </w:r>
      <w:r w:rsidR="007731C8">
        <w:t>L={L0,…</w:t>
      </w:r>
      <w:r w:rsidR="007731C8">
        <w:rPr>
          <w:rFonts w:hint="eastAsia"/>
        </w:rPr>
        <w:t>,Ln</w:t>
      </w:r>
      <w:r w:rsidR="007731C8">
        <w:t>}</w:t>
      </w:r>
      <w:r>
        <w:rPr>
          <w:rFonts w:hint="eastAsia"/>
        </w:rPr>
        <w:t>表示被保护的位置信息的集合，</w:t>
      </w:r>
      <w:r w:rsidR="007731C8">
        <w:t>P={P0,…</w:t>
      </w:r>
      <w:r w:rsidR="007731C8">
        <w:rPr>
          <w:rFonts w:hint="eastAsia"/>
        </w:rPr>
        <w:t>,Pm</w:t>
      </w:r>
      <w:r w:rsidR="007731C8">
        <w:t>}</w:t>
      </w:r>
      <w:r>
        <w:rPr>
          <w:rFonts w:hint="eastAsia"/>
        </w:rPr>
        <w:t>表示黄页兴趣点的集合，</w:t>
      </w:r>
      <w:r w:rsidR="007731C8">
        <w:t>ST_Contain(A,B)</w:t>
      </w:r>
      <w:r>
        <w:rPr>
          <w:rFonts w:hint="eastAsia"/>
        </w:rPr>
        <w:t>表示空间对象</w:t>
      </w:r>
      <w:r>
        <w:rPr>
          <w:rFonts w:hint="eastAsia"/>
        </w:rPr>
        <w:t>A</w:t>
      </w:r>
      <w:r>
        <w:rPr>
          <w:rFonts w:hint="eastAsia"/>
        </w:rPr>
        <w:t>包含空间对象</w:t>
      </w:r>
      <w:r>
        <w:rPr>
          <w:rFonts w:hint="eastAsia"/>
        </w:rPr>
        <w:t>B</w:t>
      </w:r>
      <w:r>
        <w:rPr>
          <w:rFonts w:hint="eastAsia"/>
        </w:rPr>
        <w:t>，那么外部联合攻</w:t>
      </w:r>
      <w:r w:rsidR="00724CEC">
        <w:rPr>
          <w:noProof/>
        </w:rPr>
        <w:drawing>
          <wp:anchor distT="0" distB="0" distL="114300" distR="114300" simplePos="0" relativeHeight="251665920" behindDoc="0" locked="0" layoutInCell="1" allowOverlap="1" wp14:anchorId="3F416DFD" wp14:editId="42F52F2F">
            <wp:simplePos x="0" y="0"/>
            <wp:positionH relativeFrom="margin">
              <wp:posOffset>-3175</wp:posOffset>
            </wp:positionH>
            <wp:positionV relativeFrom="paragraph">
              <wp:posOffset>257598</wp:posOffset>
            </wp:positionV>
            <wp:extent cx="5759450" cy="3650615"/>
            <wp:effectExtent l="0" t="0" r="6350" b="698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位置隐私保护及其在基于位置的社交网络服务中的应用研究_谈嵘 CAJ云阅读, Today at 16.00.07.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59450" cy="3650615"/>
                    </a:xfrm>
                    <a:prstGeom prst="rect">
                      <a:avLst/>
                    </a:prstGeom>
                  </pic:spPr>
                </pic:pic>
              </a:graphicData>
            </a:graphic>
            <wp14:sizeRelH relativeFrom="page">
              <wp14:pctWidth>0</wp14:pctWidth>
            </wp14:sizeRelH>
            <wp14:sizeRelV relativeFrom="page">
              <wp14:pctHeight>0</wp14:pctHeight>
            </wp14:sizeRelV>
          </wp:anchor>
        </w:drawing>
      </w:r>
      <w:r>
        <w:rPr>
          <w:rFonts w:hint="eastAsia"/>
        </w:rPr>
        <w:t>击模型的结果可以用以下时空数据库查询得到：</w:t>
      </w:r>
    </w:p>
    <w:p w14:paraId="668DE23A" w14:textId="3A147C94" w:rsidR="008B0439" w:rsidRDefault="001B7765" w:rsidP="001B7765">
      <w:r>
        <w:rPr>
          <w:rFonts w:hint="eastAsia"/>
        </w:rPr>
        <w:t>为了防御外部联合攻击模型，可以将兴趣点标识或者类型从被保护的位置信息中删除，但是这么做的缺点是丢失了位置信息的语义，而使得</w:t>
      </w:r>
      <w:r>
        <w:rPr>
          <w:rFonts w:hint="eastAsia"/>
        </w:rPr>
        <w:t>LBSNS</w:t>
      </w:r>
      <w:r>
        <w:rPr>
          <w:rFonts w:hint="eastAsia"/>
        </w:rPr>
        <w:t>无法发现用户的偏好，降低了推荐服务的质量，并可能使用户的使用体验得不到满足。一种更好的方法是对兴趣点标识或者类型也进行一定程度的模糊，虽然降低了它的信息粒度，但是由此也保留了发现用户偏好的可能。</w:t>
      </w:r>
    </w:p>
    <w:p w14:paraId="6C2CC786" w14:textId="77777777" w:rsidR="000570FB" w:rsidRDefault="0029226A" w:rsidP="00D6177A">
      <w:pPr>
        <w:pStyle w:val="Heading3"/>
        <w:numPr>
          <w:ilvl w:val="2"/>
          <w:numId w:val="2"/>
        </w:numPr>
      </w:pPr>
      <w:r>
        <w:t>位置重叠攻击模型</w:t>
      </w:r>
    </w:p>
    <w:p w14:paraId="31A5F33C" w14:textId="6A9029C7" w:rsidR="00E10331" w:rsidRPr="00E10331" w:rsidRDefault="00E10331" w:rsidP="00E10331">
      <w:r w:rsidRPr="00E10331">
        <w:rPr>
          <w:rFonts w:hint="eastAsia"/>
        </w:rPr>
        <w:t>传统</w:t>
      </w:r>
      <w:r w:rsidRPr="00E10331">
        <w:rPr>
          <w:rFonts w:hint="eastAsia"/>
        </w:rPr>
        <w:t>K</w:t>
      </w:r>
      <w:r w:rsidRPr="00E10331">
        <w:rPr>
          <w:rFonts w:hint="eastAsia"/>
        </w:rPr>
        <w:t>匿名位置模型将用户的每次查询都看作是一个孤立的事件，即每次用户进行位置更新，它都会新计算位置信息所对应的模糊区域。换言之，对于两个具有同一位置、不同时间戳的位置信息，它们模糊后的区域可能是不同的。当这些被保护的位置信息被存储时，这种做法就有可能造成用户敏感位置的泄漏。以图</w:t>
      </w:r>
      <w:r w:rsidRPr="00E10331">
        <w:rPr>
          <w:rFonts w:hint="eastAsia"/>
        </w:rPr>
        <w:t>3-2</w:t>
      </w:r>
      <w:r w:rsidRPr="00E10331">
        <w:rPr>
          <w:rFonts w:hint="eastAsia"/>
        </w:rPr>
        <w:t>为例，用户在不同时间对敏感位置</w:t>
      </w:r>
      <w:r w:rsidRPr="00E10331">
        <w:rPr>
          <w:rFonts w:hint="eastAsia"/>
        </w:rPr>
        <w:t>A</w:t>
      </w:r>
      <w:r w:rsidRPr="00E10331">
        <w:rPr>
          <w:rFonts w:hint="eastAsia"/>
        </w:rPr>
        <w:t>进行了两次访问，并都与其它</w:t>
      </w:r>
      <w:r w:rsidRPr="00E10331">
        <w:rPr>
          <w:rFonts w:hint="eastAsia"/>
        </w:rPr>
        <w:t>4</w:t>
      </w:r>
      <w:r w:rsidRPr="00E10331">
        <w:rPr>
          <w:rFonts w:hint="eastAsia"/>
        </w:rPr>
        <w:t>个位置信息进行了模糊处理。如果将两次模糊的结果分开看</w:t>
      </w:r>
      <w:r w:rsidRPr="00E10331">
        <w:rPr>
          <w:rFonts w:hint="eastAsia"/>
        </w:rPr>
        <w:t>,</w:t>
      </w:r>
      <w:r w:rsidRPr="00E10331">
        <w:rPr>
          <w:rFonts w:hint="eastAsia"/>
        </w:rPr>
        <w:t>那么每一次都能使得用户的位置隐私得到保护。但是当将这两次模糊后得到的模糊区域在空间上进行重叠时，可以发现用户的敏感位置</w:t>
      </w:r>
      <w:r w:rsidRPr="00E10331">
        <w:rPr>
          <w:rFonts w:hint="eastAsia"/>
        </w:rPr>
        <w:t>A</w:t>
      </w:r>
      <w:r w:rsidRPr="00E10331">
        <w:rPr>
          <w:rFonts w:hint="eastAsia"/>
        </w:rPr>
        <w:t>就可以被限定在一个极小的范围内，由此就有可能泄露了用户的敏感位置隐私。随着用户对同一位</w:t>
      </w:r>
      <w:r w:rsidRPr="00E10331">
        <w:rPr>
          <w:rFonts w:hint="eastAsia"/>
        </w:rPr>
        <w:lastRenderedPageBreak/>
        <w:t>置的访问次数的增多，使用位置重叠攻击模型得到用户该敏感位置的可能性也在不停增大。而在极端情况下，用户的敏感位置甚至只需要通过一次空间重叠就能够被发现。很显然</w:t>
      </w:r>
      <w:r w:rsidRPr="00E10331">
        <w:rPr>
          <w:rFonts w:hint="eastAsia"/>
        </w:rPr>
        <w:t>,</w:t>
      </w:r>
      <w:r w:rsidRPr="00E10331">
        <w:rPr>
          <w:rFonts w:hint="eastAsia"/>
        </w:rPr>
        <w:t>传统的</w:t>
      </w:r>
      <w:r w:rsidRPr="00E10331">
        <w:rPr>
          <w:rFonts w:hint="eastAsia"/>
        </w:rPr>
        <w:t>K</w:t>
      </w:r>
      <w:r w:rsidRPr="00E10331">
        <w:rPr>
          <w:rFonts w:hint="eastAsia"/>
        </w:rPr>
        <w:t>匿名位置模型无法很好地对</w:t>
      </w:r>
      <w:r w:rsidRPr="00E10331">
        <w:rPr>
          <w:rFonts w:hint="eastAsia"/>
        </w:rPr>
        <w:t>LBSNS</w:t>
      </w:r>
      <w:r w:rsidRPr="00E10331">
        <w:rPr>
          <w:rFonts w:hint="eastAsia"/>
        </w:rPr>
        <w:t>的位置历史进行保护。</w:t>
      </w:r>
    </w:p>
    <w:p w14:paraId="7DE6EBA0" w14:textId="192E80DD" w:rsidR="00973F2E" w:rsidRDefault="009E08BB" w:rsidP="00973F2E">
      <w:r>
        <w:rPr>
          <w:noProof/>
        </w:rPr>
        <w:drawing>
          <wp:anchor distT="0" distB="0" distL="114300" distR="114300" simplePos="0" relativeHeight="251667968" behindDoc="0" locked="0" layoutInCell="1" allowOverlap="1" wp14:anchorId="2BFDE4FE" wp14:editId="3B4D6E29">
            <wp:simplePos x="0" y="0"/>
            <wp:positionH relativeFrom="margin">
              <wp:posOffset>386080</wp:posOffset>
            </wp:positionH>
            <wp:positionV relativeFrom="paragraph">
              <wp:posOffset>4600575</wp:posOffset>
            </wp:positionV>
            <wp:extent cx="5279390" cy="3761105"/>
            <wp:effectExtent l="0" t="0" r="381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位置隐私保护及其在基于位置的社交网络服务中的应用研究_谈嵘 CAJ云阅读, Today at 16.09.0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9390" cy="3761105"/>
                    </a:xfrm>
                    <a:prstGeom prst="rect">
                      <a:avLst/>
                    </a:prstGeom>
                  </pic:spPr>
                </pic:pic>
              </a:graphicData>
            </a:graphic>
            <wp14:sizeRelH relativeFrom="page">
              <wp14:pctWidth>0</wp14:pctWidth>
            </wp14:sizeRelH>
            <wp14:sizeRelV relativeFrom="page">
              <wp14:pctHeight>0</wp14:pctHeight>
            </wp14:sizeRelV>
          </wp:anchor>
        </w:drawing>
      </w:r>
      <w:r w:rsidR="00973F2E">
        <w:rPr>
          <w:rFonts w:hint="eastAsia"/>
        </w:rPr>
        <w:t>假设</w:t>
      </w:r>
      <w:r w:rsidR="00973F2E">
        <w:t>L</w:t>
      </w:r>
      <w:r w:rsidR="00973F2E" w:rsidRPr="00973F2E">
        <w:rPr>
          <w:vertAlign w:val="subscript"/>
        </w:rPr>
        <w:t>ui</w:t>
      </w:r>
      <w:r w:rsidR="00973F2E">
        <w:t>={L</w:t>
      </w:r>
      <w:r w:rsidR="00973F2E" w:rsidRPr="00973F2E">
        <w:rPr>
          <w:vertAlign w:val="subscript"/>
        </w:rPr>
        <w:t>1</w:t>
      </w:r>
      <w:r w:rsidR="00973F2E" w:rsidRPr="00973F2E">
        <w:rPr>
          <w:vertAlign w:val="superscript"/>
        </w:rPr>
        <w:t>a</w:t>
      </w:r>
      <w:r w:rsidR="00973F2E">
        <w:t>,…</w:t>
      </w:r>
      <w:r w:rsidR="00973F2E">
        <w:rPr>
          <w:rFonts w:hint="eastAsia"/>
        </w:rPr>
        <w:t>,</w:t>
      </w:r>
      <w:r w:rsidR="00973F2E" w:rsidRPr="00973F2E">
        <w:t xml:space="preserve"> </w:t>
      </w:r>
      <w:r w:rsidR="00973F2E">
        <w:t>L</w:t>
      </w:r>
      <w:r w:rsidR="00973F2E">
        <w:rPr>
          <w:vertAlign w:val="subscript"/>
        </w:rPr>
        <w:t>m</w:t>
      </w:r>
      <w:r w:rsidR="00973F2E" w:rsidRPr="00973F2E">
        <w:rPr>
          <w:vertAlign w:val="superscript"/>
        </w:rPr>
        <w:t>a</w:t>
      </w:r>
      <w:r w:rsidR="00973F2E">
        <w:t xml:space="preserve"> }</w:t>
      </w:r>
      <w:r w:rsidR="00973F2E">
        <w:rPr>
          <w:rFonts w:hint="eastAsia"/>
        </w:rPr>
        <w:t>表示用户</w:t>
      </w:r>
      <w:r w:rsidR="00973F2E">
        <w:t>ui</w:t>
      </w:r>
      <w:r w:rsidR="00973F2E">
        <w:rPr>
          <w:rFonts w:hint="eastAsia"/>
        </w:rPr>
        <w:t>在敏感位置</w:t>
      </w:r>
      <w:r w:rsidR="00973F2E">
        <w:t>a</w:t>
      </w:r>
      <w:r w:rsidR="00973F2E">
        <w:rPr>
          <w:rFonts w:hint="eastAsia"/>
        </w:rPr>
        <w:t>所有被保护的位置信息的集合，</w:t>
      </w:r>
      <w:r w:rsidR="00973F2E">
        <w:rPr>
          <w:rFonts w:hint="eastAsia"/>
        </w:rPr>
        <w:t>Geometry(</w:t>
      </w:r>
      <w:r w:rsidR="00973F2E">
        <w:t>L</w:t>
      </w:r>
      <w:r w:rsidR="00973F2E" w:rsidRPr="00973F2E">
        <w:rPr>
          <w:vertAlign w:val="subscript"/>
        </w:rPr>
        <w:t>i</w:t>
      </w:r>
      <w:r w:rsidR="00973F2E">
        <w:rPr>
          <w:rFonts w:hint="eastAsia"/>
        </w:rPr>
        <w:t>)</w:t>
      </w:r>
      <w:r w:rsidR="00973F2E">
        <w:rPr>
          <w:rFonts w:hint="eastAsia"/>
        </w:rPr>
        <w:t>表示位置信息</w:t>
      </w:r>
      <w:r w:rsidR="00973F2E">
        <w:t xml:space="preserve"> Li</w:t>
      </w:r>
      <w:r w:rsidR="00973F2E">
        <w:rPr>
          <w:rFonts w:hint="eastAsia"/>
        </w:rPr>
        <w:t>的空间对象，它可以是一个点</w:t>
      </w:r>
      <w:r w:rsidR="00973F2E">
        <w:t>（</w:t>
      </w:r>
      <w:r w:rsidR="00973F2E">
        <w:t>Point</w:t>
      </w:r>
      <w:r w:rsidR="00973F2E">
        <w:t>）</w:t>
      </w:r>
      <w:r w:rsidR="00973F2E">
        <w:rPr>
          <w:rFonts w:hint="eastAsia"/>
        </w:rPr>
        <w:t>或者一个多边形区域（</w:t>
      </w:r>
      <w:r w:rsidR="00973F2E">
        <w:t>Polygon</w:t>
      </w:r>
      <w:r w:rsidR="00973F2E">
        <w:rPr>
          <w:rFonts w:hint="eastAsia"/>
        </w:rPr>
        <w:t>）</w:t>
      </w:r>
      <w:r w:rsidR="00973F2E">
        <w:t>，</w:t>
      </w:r>
      <w:r w:rsidR="00973F2E">
        <w:rPr>
          <w:rFonts w:hint="eastAsia"/>
        </w:rPr>
        <w:t>ST</w:t>
      </w:r>
      <w:r w:rsidR="00973F2E">
        <w:t>_Intersection(A,B)</w:t>
      </w:r>
      <w:r w:rsidR="00973F2E">
        <w:rPr>
          <w:rFonts w:hint="eastAsia"/>
        </w:rPr>
        <w:t>表示空间对象</w:t>
      </w:r>
      <w:r w:rsidR="00973F2E">
        <w:t>A</w:t>
      </w:r>
      <w:r w:rsidR="00973F2E">
        <w:rPr>
          <w:rFonts w:hint="eastAsia"/>
        </w:rPr>
        <w:t>与空间对象</w:t>
      </w:r>
      <w:r w:rsidR="00973F2E">
        <w:t>B</w:t>
      </w:r>
      <w:r w:rsidR="00973F2E">
        <w:rPr>
          <w:rFonts w:hint="eastAsia"/>
        </w:rPr>
        <w:t>在空间上的交集，那么位置重叠模型的攻击算法伪代码可以表示如下图</w:t>
      </w:r>
      <w:r w:rsidR="00973F2E">
        <w:t>3-3</w:t>
      </w:r>
      <w:r w:rsidR="00973F2E">
        <w:rPr>
          <w:rFonts w:hint="eastAsia"/>
        </w:rPr>
        <w:t>所示：</w:t>
      </w:r>
    </w:p>
    <w:p w14:paraId="19261BAD" w14:textId="5AB62822" w:rsidR="000D01CA" w:rsidRPr="000D01CA" w:rsidRDefault="00973F2E" w:rsidP="00E10331">
      <w:pPr>
        <w:tabs>
          <w:tab w:val="left" w:pos="2000"/>
        </w:tabs>
      </w:pPr>
      <w:r>
        <w:rPr>
          <w:noProof/>
        </w:rPr>
        <w:lastRenderedPageBreak/>
        <w:drawing>
          <wp:anchor distT="0" distB="0" distL="114300" distR="114300" simplePos="0" relativeHeight="251666944" behindDoc="0" locked="0" layoutInCell="1" allowOverlap="1" wp14:anchorId="66043624" wp14:editId="64811E97">
            <wp:simplePos x="0" y="0"/>
            <wp:positionH relativeFrom="margin">
              <wp:align>center</wp:align>
            </wp:positionH>
            <wp:positionV relativeFrom="paragraph">
              <wp:posOffset>-3357245</wp:posOffset>
            </wp:positionV>
            <wp:extent cx="5759450" cy="3560445"/>
            <wp:effectExtent l="0" t="0" r="635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位置隐私保护及其在基于位置的社交网络服务中的应用研究_谈嵘 CAJ云阅读, Today at 16.03.0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59450" cy="3560445"/>
                    </a:xfrm>
                    <a:prstGeom prst="rect">
                      <a:avLst/>
                    </a:prstGeom>
                  </pic:spPr>
                </pic:pic>
              </a:graphicData>
            </a:graphic>
            <wp14:sizeRelH relativeFrom="page">
              <wp14:pctWidth>0</wp14:pctWidth>
            </wp14:sizeRelH>
            <wp14:sizeRelV relativeFrom="page">
              <wp14:pctHeight>0</wp14:pctHeight>
            </wp14:sizeRelV>
          </wp:anchor>
        </w:drawing>
      </w:r>
    </w:p>
    <w:p w14:paraId="6600716B" w14:textId="77777777" w:rsidR="006E2EE6" w:rsidRDefault="00F7074C" w:rsidP="001630CD">
      <w:pPr>
        <w:pStyle w:val="Heading2"/>
      </w:pPr>
      <w:bookmarkStart w:id="23" w:name="_Toc403412467"/>
      <w:bookmarkStart w:id="24" w:name="_Toc405380328"/>
      <w:bookmarkStart w:id="25" w:name="_Toc414043044"/>
      <w:r w:rsidRPr="00110A23">
        <w:t>本章小结</w:t>
      </w:r>
      <w:bookmarkStart w:id="26" w:name="_Toc403412400"/>
      <w:bookmarkStart w:id="27" w:name="_Toc403412469"/>
      <w:bookmarkEnd w:id="23"/>
      <w:bookmarkEnd w:id="24"/>
      <w:bookmarkEnd w:id="25"/>
      <w:bookmarkEnd w:id="26"/>
      <w:bookmarkEnd w:id="27"/>
    </w:p>
    <w:p w14:paraId="7B7E46ED" w14:textId="2EC6CA35" w:rsidR="00A56199" w:rsidRDefault="00A1536D" w:rsidP="00A56199">
      <w:r>
        <w:rPr>
          <w:rFonts w:hint="eastAsia"/>
        </w:rPr>
        <w:t>本章中，我们首先定义了移动</w:t>
      </w:r>
      <w:r>
        <w:t>定位社交</w:t>
      </w:r>
      <w:r w:rsidR="00A56199">
        <w:rPr>
          <w:rFonts w:hint="eastAsia"/>
        </w:rPr>
        <w:t>服务的概念，描述了该服务在不同领域</w:t>
      </w:r>
      <w:r>
        <w:rPr>
          <w:rFonts w:hint="eastAsia"/>
        </w:rPr>
        <w:t>的应用现状，总结了现在移动设备的</w:t>
      </w:r>
      <w:r w:rsidR="00A56199">
        <w:rPr>
          <w:rFonts w:hint="eastAsia"/>
        </w:rPr>
        <w:t>定位技术，并介绍了</w:t>
      </w:r>
      <w:r>
        <w:t>该</w:t>
      </w:r>
      <w:r>
        <w:rPr>
          <w:rFonts w:hint="eastAsia"/>
        </w:rPr>
        <w:t>服务</w:t>
      </w:r>
      <w:r w:rsidR="00A56199">
        <w:rPr>
          <w:rFonts w:hint="eastAsia"/>
        </w:rPr>
        <w:t>的</w:t>
      </w:r>
      <w:r>
        <w:t>基本</w:t>
      </w:r>
      <w:r w:rsidR="00A56199">
        <w:rPr>
          <w:rFonts w:hint="eastAsia"/>
        </w:rPr>
        <w:t>体系结构。接着，我们对位置隐私保护技术按照三类不同的技术手段进行</w:t>
      </w:r>
      <w:r w:rsidR="00F8222A">
        <w:rPr>
          <w:rFonts w:hint="eastAsia"/>
        </w:rPr>
        <w:t>了详细综述，其中对</w:t>
      </w:r>
      <w:r w:rsidR="00A56199">
        <w:rPr>
          <w:rFonts w:hint="eastAsia"/>
        </w:rPr>
        <w:t>空间</w:t>
      </w:r>
      <w:r w:rsidR="00F8222A">
        <w:t>匿名</w:t>
      </w:r>
      <w:r w:rsidR="00A56199">
        <w:rPr>
          <w:rFonts w:hint="eastAsia"/>
        </w:rPr>
        <w:t>保护技术的两种体系结构进行了详细的介绍。最后，我们总结了</w:t>
      </w:r>
      <w:r w:rsidR="00F8222A">
        <w:rPr>
          <w:rFonts w:hint="eastAsia"/>
        </w:rPr>
        <w:t>移动</w:t>
      </w:r>
      <w:r w:rsidR="00F8222A">
        <w:t>定位社交</w:t>
      </w:r>
      <w:r w:rsidR="00F8222A">
        <w:rPr>
          <w:rFonts w:hint="eastAsia"/>
        </w:rPr>
        <w:t>服务</w:t>
      </w:r>
      <w:r w:rsidR="00F8222A">
        <w:t>中</w:t>
      </w:r>
      <w:r w:rsidR="00A56199">
        <w:rPr>
          <w:rFonts w:hint="eastAsia"/>
        </w:rPr>
        <w:t>针对位置隐私保护的</w:t>
      </w:r>
      <w:r w:rsidR="00F8222A">
        <w:t>两种</w:t>
      </w:r>
      <w:r w:rsidR="00A56199">
        <w:rPr>
          <w:rFonts w:hint="eastAsia"/>
        </w:rPr>
        <w:t>攻击模型。</w:t>
      </w:r>
    </w:p>
    <w:p w14:paraId="7BFCD0FA" w14:textId="77777777" w:rsidR="00F7074C" w:rsidRPr="0075121C" w:rsidRDefault="006E2EE6" w:rsidP="006E2EE6">
      <w:pPr>
        <w:widowControl/>
        <w:adjustRightInd/>
        <w:snapToGrid/>
        <w:spacing w:line="240" w:lineRule="auto"/>
        <w:ind w:firstLineChars="0" w:firstLine="0"/>
        <w:jc w:val="left"/>
        <w:textAlignment w:val="auto"/>
        <w:rPr>
          <w:rFonts w:ascii="Calibri Light" w:hAnsi="Calibri Light"/>
          <w:bCs/>
          <w:szCs w:val="32"/>
        </w:rPr>
      </w:pPr>
      <w:r>
        <w:br w:type="page"/>
      </w:r>
    </w:p>
    <w:p w14:paraId="2CEA05E6" w14:textId="307F1200" w:rsidR="001E5A63" w:rsidRDefault="002A3B89" w:rsidP="00D6177A">
      <w:pPr>
        <w:pStyle w:val="Heading1"/>
        <w:numPr>
          <w:ilvl w:val="0"/>
          <w:numId w:val="2"/>
        </w:numPr>
      </w:pPr>
      <w:bookmarkStart w:id="28" w:name="_Toc414043045"/>
      <w:bookmarkStart w:id="29" w:name="_Toc403412470"/>
      <w:r>
        <w:rPr>
          <w:rFonts w:hint="eastAsia"/>
        </w:rPr>
        <w:lastRenderedPageBreak/>
        <w:t>基于</w:t>
      </w:r>
      <w:bookmarkEnd w:id="28"/>
      <w:r w:rsidR="00C20F62">
        <w:t>移动社交定位服务的位置隐私保护模型</w:t>
      </w:r>
    </w:p>
    <w:p w14:paraId="4DD2A6B2" w14:textId="49F6A906" w:rsidR="00F77CA6" w:rsidRDefault="00F77CA6" w:rsidP="00F77CA6">
      <w:r>
        <w:rPr>
          <w:rFonts w:hint="eastAsia"/>
        </w:rPr>
        <w:t>位置信息在中具有非常重要的作用，除了支持实时服务外，通过离线分析用户的位置历史，不仅能够标识用户的兴趣点，预测用户的移动行为，而且也可以发现新的社群，为用户推荐新的社交关系。作为位置服务的一个子类，</w:t>
      </w:r>
      <w:r>
        <w:rPr>
          <w:rFonts w:hint="eastAsia"/>
        </w:rPr>
        <w:t xml:space="preserve">LBSNS </w:t>
      </w:r>
      <w:r>
        <w:rPr>
          <w:rFonts w:hint="eastAsia"/>
        </w:rPr>
        <w:t>对位置信息隐私保护的需求与传统的</w:t>
      </w:r>
      <w:r>
        <w:rPr>
          <w:rFonts w:hint="eastAsia"/>
        </w:rPr>
        <w:t xml:space="preserve"> LBS</w:t>
      </w:r>
      <w:r>
        <w:rPr>
          <w:rFonts w:hint="eastAsia"/>
        </w:rPr>
        <w:t>不同，主要体现在以下三方面：</w:t>
      </w:r>
    </w:p>
    <w:p w14:paraId="2551DD59" w14:textId="77777777" w:rsidR="00F77CA6" w:rsidRDefault="00F77CA6" w:rsidP="00F77CA6">
      <w:r>
        <w:rPr>
          <w:rFonts w:hint="eastAsia"/>
        </w:rPr>
        <w:t xml:space="preserve">1. </w:t>
      </w:r>
      <w:r>
        <w:rPr>
          <w:rFonts w:hint="eastAsia"/>
        </w:rPr>
        <w:t>从保护目的上来看，传统</w:t>
      </w:r>
      <w:r>
        <w:rPr>
          <w:rFonts w:hint="eastAsia"/>
        </w:rPr>
        <w:t xml:space="preserve"> LBS </w:t>
      </w:r>
      <w:r>
        <w:rPr>
          <w:rFonts w:hint="eastAsia"/>
        </w:rPr>
        <w:t>位置隐私保护的目的是为了防止攻击者获取用户的唯一标识，使得攻击者即使知道了位置信息也无法知道是哪个用户在使用服务。而</w:t>
      </w:r>
      <w:r>
        <w:rPr>
          <w:rFonts w:hint="eastAsia"/>
        </w:rPr>
        <w:t xml:space="preserve"> LBSNS </w:t>
      </w:r>
      <w:r>
        <w:rPr>
          <w:rFonts w:hint="eastAsia"/>
        </w:rPr>
        <w:t>位置隐私保护并不是将用户的标识与地理位置信息完全剥离，因为一旦保护过度就无法为用户提供精确的个性化服务。</w:t>
      </w:r>
      <w:r>
        <w:rPr>
          <w:rFonts w:hint="eastAsia"/>
        </w:rPr>
        <w:t>LBSNS</w:t>
      </w:r>
      <w:r>
        <w:rPr>
          <w:rFonts w:hint="eastAsia"/>
        </w:rPr>
        <w:t>位置隐私保护的目的是为了防止用户的敏感隐私地点被攻击者掌握。简而言之，</w:t>
      </w:r>
      <w:r>
        <w:rPr>
          <w:rFonts w:hint="eastAsia"/>
        </w:rPr>
        <w:t xml:space="preserve">LBS </w:t>
      </w:r>
      <w:r>
        <w:rPr>
          <w:rFonts w:hint="eastAsia"/>
        </w:rPr>
        <w:t>位置隐私保护是对用户标识匿名，而</w:t>
      </w:r>
      <w:r>
        <w:rPr>
          <w:rFonts w:hint="eastAsia"/>
        </w:rPr>
        <w:t>LBSNS</w:t>
      </w:r>
      <w:r>
        <w:rPr>
          <w:rFonts w:hint="eastAsia"/>
        </w:rPr>
        <w:t>位置隐私保护是对敏感隐私地点匿名。</w:t>
      </w:r>
    </w:p>
    <w:p w14:paraId="50A55B46" w14:textId="77777777" w:rsidR="00F77CA6" w:rsidRDefault="00F77CA6" w:rsidP="00F77CA6">
      <w:r>
        <w:rPr>
          <w:rFonts w:hint="eastAsia"/>
        </w:rPr>
        <w:t xml:space="preserve">2. </w:t>
      </w:r>
      <w:r>
        <w:rPr>
          <w:rFonts w:hint="eastAsia"/>
        </w:rPr>
        <w:t>从使用角度上来看，位置信息不仅作为</w:t>
      </w:r>
      <w:r>
        <w:rPr>
          <w:rFonts w:hint="eastAsia"/>
        </w:rPr>
        <w:t xml:space="preserve"> LBSNS </w:t>
      </w:r>
      <w:r>
        <w:rPr>
          <w:rFonts w:hint="eastAsia"/>
        </w:rPr>
        <w:t>实时查询服务的基础，而且通过分析记录的位置历史能够在只是知识发现方面为</w:t>
      </w:r>
      <w:r>
        <w:rPr>
          <w:rFonts w:hint="eastAsia"/>
        </w:rPr>
        <w:t xml:space="preserve"> LBSNS </w:t>
      </w:r>
      <w:r>
        <w:rPr>
          <w:rFonts w:hint="eastAsia"/>
        </w:rPr>
        <w:t>的个性化服务提供支持。而传统的</w:t>
      </w:r>
      <w:r>
        <w:rPr>
          <w:rFonts w:hint="eastAsia"/>
        </w:rPr>
        <w:t xml:space="preserve"> LBS </w:t>
      </w:r>
      <w:r>
        <w:rPr>
          <w:rFonts w:hint="eastAsia"/>
        </w:rPr>
        <w:t>隐私保护主要从实时查询角度出发，将每次对位置信息的匿名割裂成一个孤立的事件，如果使用传统的</w:t>
      </w:r>
      <w:r>
        <w:rPr>
          <w:rFonts w:hint="eastAsia"/>
        </w:rPr>
        <w:t xml:space="preserve">LBS </w:t>
      </w:r>
      <w:r>
        <w:rPr>
          <w:rFonts w:hint="eastAsia"/>
        </w:rPr>
        <w:t>位置匿名方式来存储位置历史记录，这可能导致用户的敏感位置信息被泄露。</w:t>
      </w:r>
    </w:p>
    <w:p w14:paraId="72AB7241" w14:textId="77777777" w:rsidR="00F77CA6" w:rsidRDefault="00F77CA6" w:rsidP="00F77CA6">
      <w:r>
        <w:rPr>
          <w:rFonts w:hint="eastAsia"/>
        </w:rPr>
        <w:t xml:space="preserve">3. </w:t>
      </w:r>
      <w:r>
        <w:rPr>
          <w:rFonts w:hint="eastAsia"/>
        </w:rPr>
        <w:t>从位置信息表现形式上来看，传统</w:t>
      </w:r>
      <w:r>
        <w:rPr>
          <w:rFonts w:hint="eastAsia"/>
        </w:rPr>
        <w:t xml:space="preserve"> LBS </w:t>
      </w:r>
      <w:r>
        <w:rPr>
          <w:rFonts w:hint="eastAsia"/>
        </w:rPr>
        <w:t>位置信息仅包括用户标识、经纬度坐标和时间戳三个属性，而在</w:t>
      </w:r>
      <w:r>
        <w:rPr>
          <w:rFonts w:hint="eastAsia"/>
        </w:rPr>
        <w:t xml:space="preserve"> LBSNS </w:t>
      </w:r>
      <w:r>
        <w:rPr>
          <w:rFonts w:hint="eastAsia"/>
        </w:rPr>
        <w:t>中记录的位置信息还应该包括该位置对应的兴趣点标识属性。从该标识属性可以知道兴趣点对应的名称、类型和标签，用于知识发现。因此，在</w:t>
      </w:r>
      <w:r>
        <w:rPr>
          <w:rFonts w:hint="eastAsia"/>
        </w:rPr>
        <w:t xml:space="preserve"> LBSNS </w:t>
      </w:r>
      <w:r>
        <w:rPr>
          <w:rFonts w:hint="eastAsia"/>
        </w:rPr>
        <w:t>位置隐私保护中，不仅需要在时间和空间属性上匿名，还需要对信息记录中的兴趣点标识进行匿名。</w:t>
      </w:r>
    </w:p>
    <w:p w14:paraId="28F124CB" w14:textId="364B220C" w:rsidR="00232B38" w:rsidRDefault="00F77CA6" w:rsidP="00F77CA6">
      <w:r>
        <w:rPr>
          <w:rFonts w:hint="eastAsia"/>
        </w:rPr>
        <w:t>基于上述需求，本文提出了一种增强的</w:t>
      </w:r>
      <w:r>
        <w:rPr>
          <w:rFonts w:hint="eastAsia"/>
        </w:rPr>
        <w:t xml:space="preserve"> K-</w:t>
      </w:r>
      <w:r>
        <w:rPr>
          <w:rFonts w:hint="eastAsia"/>
        </w:rPr>
        <w:t>匿名位置隐私保护模型。该模型从位置信息的时间和空间两个角度出发，寻找与目标地理信息最接近的其他</w:t>
      </w:r>
      <w:r>
        <w:rPr>
          <w:rFonts w:hint="eastAsia"/>
        </w:rPr>
        <w:t xml:space="preserve"> K-1</w:t>
      </w:r>
      <w:r>
        <w:rPr>
          <w:rFonts w:hint="eastAsia"/>
        </w:rPr>
        <w:t>条地理位置信息，通过泛化来降低信息粒度，同时对位置信息中的兴趣点标识属性进行处理，从而使它们在时间属性、空间属性和兴趣点标识属性上都彼此无法区分，最终实现用户位置隐私保护的目的。同时，该模型针对位置历史记录的匿名位置保护，提出了位置历史记录匿名算法</w:t>
      </w:r>
    </w:p>
    <w:p w14:paraId="461D4A3A" w14:textId="6EC214C7" w:rsidR="00B42E05" w:rsidRDefault="00F77CA6" w:rsidP="00B42E05">
      <w:pPr>
        <w:pStyle w:val="Heading2"/>
      </w:pPr>
      <w:r>
        <w:rPr>
          <w:rFonts w:hint="eastAsia"/>
        </w:rPr>
        <w:t>增强</w:t>
      </w:r>
      <w:r>
        <w:t>的</w:t>
      </w:r>
      <w:r>
        <w:t xml:space="preserve"> K-</w:t>
      </w:r>
      <w:r>
        <w:rPr>
          <w:rFonts w:hint="eastAsia"/>
        </w:rPr>
        <w:t>匿名</w:t>
      </w:r>
      <w:r>
        <w:t>位置隐私保护模型</w:t>
      </w:r>
    </w:p>
    <w:p w14:paraId="16C9EEA4" w14:textId="77777777" w:rsidR="00D11E42" w:rsidRDefault="00D11E42" w:rsidP="00D11E42">
      <w:r>
        <w:rPr>
          <w:rFonts w:hint="eastAsia"/>
        </w:rPr>
        <w:t>对于</w:t>
      </w:r>
      <w:r>
        <w:t>LBSNS</w:t>
      </w:r>
      <w:r>
        <w:rPr>
          <w:rFonts w:hint="eastAsia"/>
        </w:rPr>
        <w:t>位置隐私的保护，特别是离线的位置历史的保护，它应该满足以下要求：</w:t>
      </w:r>
    </w:p>
    <w:p w14:paraId="30DFD657" w14:textId="2CC5524B" w:rsidR="00D11E42" w:rsidRDefault="00D11E42" w:rsidP="00D11E42">
      <w:r>
        <w:rPr>
          <w:rFonts w:hint="eastAsia"/>
        </w:rPr>
        <w:t>1</w:t>
      </w:r>
      <w:r>
        <w:rPr>
          <w:rFonts w:hint="eastAsia"/>
        </w:rPr>
        <w:t>、对位置信息的时间、空间以及语义标记都需要进行保护。在时间和空间维度上进</w:t>
      </w:r>
      <w:r>
        <w:rPr>
          <w:rFonts w:hint="eastAsia"/>
        </w:rPr>
        <w:lastRenderedPageBreak/>
        <w:t>行保护，可以使恶意攻击者无法轻易发现用户敏感位置的确切所在。而对语义标记也进行保护，则可以防范攻击者通过</w:t>
      </w:r>
      <w:r>
        <w:t>EJA</w:t>
      </w:r>
      <w:r>
        <w:rPr>
          <w:rFonts w:hint="eastAsia"/>
        </w:rPr>
        <w:t>模型进行攻击，从而获取敏感位置。</w:t>
      </w:r>
    </w:p>
    <w:p w14:paraId="26B29B58" w14:textId="28F2E1E9" w:rsidR="00D11E42" w:rsidRDefault="00D11E42" w:rsidP="00D11E42">
      <w:r>
        <w:t>2</w:t>
      </w:r>
      <w:r>
        <w:t>、</w:t>
      </w:r>
      <w:r>
        <w:rPr>
          <w:rFonts w:hint="eastAsia"/>
        </w:rPr>
        <w:t>对于同一用户在相同敏感位置不同时间所更新位置信息，在空间和语义标记维度上都应该尽量保持一致，由此才能确保敏感位置不能通过</w:t>
      </w:r>
      <w:r>
        <w:t>LOA</w:t>
      </w:r>
      <w:r>
        <w:rPr>
          <w:rFonts w:hint="eastAsia"/>
        </w:rPr>
        <w:t>模型获取到。换言之，无论是对静态的已经存储的位置历史，还是对动态的即将更新的位置信息，都需要提出相应的解决方法。</w:t>
      </w:r>
    </w:p>
    <w:p w14:paraId="7740A2F9" w14:textId="21916F03" w:rsidR="00D11E42" w:rsidRPr="00D11E42" w:rsidRDefault="006215C7" w:rsidP="00D11E42">
      <w:r>
        <w:rPr>
          <w:rFonts w:hint="eastAsia"/>
        </w:rPr>
        <w:t>为了满足以上要求，本文提出了一个增强</w:t>
      </w:r>
      <w:r w:rsidR="00D11E42">
        <w:rPr>
          <w:rFonts w:hint="eastAsia"/>
        </w:rPr>
        <w:t>的</w:t>
      </w:r>
      <w:r>
        <w:t xml:space="preserve"> K-</w:t>
      </w:r>
      <w:r w:rsidR="00D11E42">
        <w:rPr>
          <w:rFonts w:hint="eastAsia"/>
        </w:rPr>
        <w:t>匿名位置隐私保护模型</w:t>
      </w:r>
      <w:r>
        <w:t>。</w:t>
      </w:r>
      <w:r>
        <w:rPr>
          <w:rFonts w:hint="eastAsia"/>
        </w:rPr>
        <w:t>该</w:t>
      </w:r>
      <w:r w:rsidR="00D11E42">
        <w:rPr>
          <w:rFonts w:hint="eastAsia"/>
        </w:rPr>
        <w:t>模型对时空</w:t>
      </w:r>
      <w:r>
        <w:t>K-</w:t>
      </w:r>
      <w:r w:rsidR="00D11E42">
        <w:rPr>
          <w:rFonts w:hint="eastAsia"/>
        </w:rPr>
        <w:t>匿名模型进行了扩展，它以</w:t>
      </w:r>
      <w:r>
        <w:t>K-</w:t>
      </w:r>
      <w:r w:rsidR="00D11E42">
        <w:rPr>
          <w:rFonts w:hint="eastAsia"/>
        </w:rPr>
        <w:t>匿名模型为基础，但是它不严格要求每个位置信息都必须和其它至少</w:t>
      </w:r>
      <w:r>
        <w:t>K-1</w:t>
      </w:r>
      <w:r w:rsidR="00D11E42">
        <w:rPr>
          <w:rFonts w:hint="eastAsia"/>
        </w:rPr>
        <w:t>一个位置信息相区分，只是尽量保证匿名的条件。这主要是因为在实际应用中，严格的</w:t>
      </w:r>
      <w:r>
        <w:t>K-</w:t>
      </w:r>
      <w:r w:rsidR="00D11E42">
        <w:rPr>
          <w:rFonts w:hint="eastAsia"/>
        </w:rPr>
        <w:t>匿名条件经常难以达到。而另一方面，为了防范</w:t>
      </w:r>
      <w:r>
        <w:t>LOA</w:t>
      </w:r>
      <w:r w:rsidR="00D11E42">
        <w:rPr>
          <w:rFonts w:hint="eastAsia"/>
        </w:rPr>
        <w:t>模型的攻击，保证相同用户的具有同一位置坐标的位置信息对象在空间和语义标记维度上相一致，</w:t>
      </w:r>
      <w:r>
        <w:t>K</w:t>
      </w:r>
      <w:r w:rsidR="00D11E42">
        <w:rPr>
          <w:rFonts w:hint="eastAsia"/>
        </w:rPr>
        <w:t>匿名的条件也可能在建模过程中失效。除了对位置信息采用了灵活的匿名条件和模糊保护方式</w:t>
      </w:r>
      <w:r>
        <w:rPr>
          <w:rFonts w:hint="eastAsia"/>
        </w:rPr>
        <w:t>外</w:t>
      </w:r>
      <w:r w:rsidR="00D11E42">
        <w:rPr>
          <w:rFonts w:hint="eastAsia"/>
        </w:rPr>
        <w:t>，模型在匿名过程中，将被保护的位置信息与其它干扰位置信息在时间和空间维度上进行了相似度比较，从而得到更小的时空匿名框，提高了匿名服务的质量</w:t>
      </w:r>
      <w:r>
        <w:t>。</w:t>
      </w:r>
    </w:p>
    <w:p w14:paraId="6CB55BAC" w14:textId="27E72DED" w:rsidR="00B42E05" w:rsidRDefault="008376E0" w:rsidP="00D6177A">
      <w:pPr>
        <w:pStyle w:val="Heading3"/>
        <w:numPr>
          <w:ilvl w:val="2"/>
          <w:numId w:val="2"/>
        </w:numPr>
      </w:pPr>
      <w:r>
        <w:t>相关定义</w:t>
      </w:r>
    </w:p>
    <w:p w14:paraId="2ABACFD8" w14:textId="6C39963D" w:rsidR="00601345" w:rsidRPr="00601345" w:rsidRDefault="00601345" w:rsidP="00601345">
      <w:r w:rsidRPr="00601345">
        <w:t>定义</w:t>
      </w:r>
      <w:r w:rsidRPr="00601345">
        <w:t xml:space="preserve"> </w:t>
      </w:r>
      <w:r w:rsidRPr="00601345">
        <w:rPr>
          <w:rFonts w:hint="eastAsia"/>
          <w:b/>
        </w:rPr>
        <w:t>K</w:t>
      </w:r>
      <w:r w:rsidRPr="00601345">
        <w:rPr>
          <w:b/>
        </w:rPr>
        <w:t>-</w:t>
      </w:r>
      <w:r w:rsidRPr="00601345">
        <w:rPr>
          <w:b/>
        </w:rPr>
        <w:t>匿名模型</w:t>
      </w:r>
      <w:r w:rsidRPr="00601345">
        <w:t xml:space="preserve">  </w:t>
      </w:r>
      <w:r w:rsidRPr="00601345">
        <w:rPr>
          <w:rFonts w:hint="eastAsia"/>
        </w:rPr>
        <w:t>给定一个包含若干数据对象的数据表</w:t>
      </w:r>
      <m:oMath>
        <m:r>
          <m:rPr>
            <m:sty m:val="p"/>
          </m:rPr>
          <w:rPr>
            <w:rFonts w:ascii="Cambria Math" w:hAnsi="Cambria Math"/>
          </w:rPr>
          <m:t>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Pr="00601345">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r w:rsidRPr="00601345">
        <w:rPr>
          <w:rFonts w:hint="eastAsia"/>
        </w:rPr>
        <w:t>表示</w:t>
      </w:r>
      <w:r w:rsidRPr="00601345">
        <w:t>数据表中定义的一个</w:t>
      </w:r>
      <w:r w:rsidRPr="00601345">
        <w:rPr>
          <w:rFonts w:hint="eastAsia"/>
        </w:rPr>
        <w:t>属性。如果存在一个属性集合</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Pr="00601345">
        <w:rPr>
          <w:rFonts w:hint="eastAsia"/>
        </w:rPr>
        <w:t>，使得数据表中的任意一个记录</w:t>
      </w:r>
      <m:oMath>
        <m:r>
          <m:rPr>
            <m:sty m:val="p"/>
          </m:rPr>
          <w:rPr>
            <w:rFonts w:ascii="Cambria Math" w:hAnsi="Cambria Math"/>
          </w:rPr>
          <m:t>t∈T</m:t>
        </m:r>
      </m:oMath>
      <w:r w:rsidRPr="00601345">
        <w:rPr>
          <w:rFonts w:hint="eastAsia"/>
        </w:rPr>
        <w:t>，都能在属性维度</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oMath>
      <w:r w:rsidRPr="00601345">
        <w:rPr>
          <w:rFonts w:hint="eastAsia"/>
        </w:rPr>
        <w:t>上至少找到</w:t>
      </w:r>
      <w:r w:rsidRPr="00601345">
        <w:rPr>
          <w:rFonts w:hint="eastAsia"/>
        </w:rPr>
        <w:t>K-1</w:t>
      </w:r>
      <w:r w:rsidRPr="00601345">
        <w:rPr>
          <w:rFonts w:hint="eastAsia"/>
        </w:rPr>
        <w:t>条其它记录与它无法</w:t>
      </w:r>
      <w:r w:rsidRPr="00601345">
        <w:t>相互</w:t>
      </w:r>
      <w:r w:rsidRPr="00601345">
        <w:rPr>
          <w:rFonts w:hint="eastAsia"/>
        </w:rPr>
        <w:t>区分，那么则称数据表</w:t>
      </w:r>
      <m:oMath>
        <m:r>
          <m:rPr>
            <m:sty m:val="p"/>
          </m:rPr>
          <w:rPr>
            <w:rFonts w:ascii="Cambria Math" w:hAnsi="Cambria Math"/>
          </w:rPr>
          <m:t>T</m:t>
        </m:r>
      </m:oMath>
      <w:r w:rsidRPr="00601345">
        <w:rPr>
          <w:rFonts w:hint="eastAsia"/>
        </w:rPr>
        <w:t>在</w:t>
      </w:r>
      <w:r w:rsidRPr="00601345">
        <w:t>属性</w:t>
      </w:r>
      <w:r w:rsidRPr="00601345">
        <w:rPr>
          <w:rFonts w:hint="eastAsia"/>
        </w:rPr>
        <w:t>维度</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oMath>
      <w:r w:rsidRPr="00601345">
        <w:rPr>
          <w:rFonts w:hint="eastAsia"/>
        </w:rPr>
        <w:t>上满足</w:t>
      </w:r>
      <w:r w:rsidRPr="00601345">
        <w:rPr>
          <w:rFonts w:hint="eastAsia"/>
        </w:rPr>
        <w:t>K</w:t>
      </w:r>
      <w:r w:rsidRPr="00601345">
        <w:rPr>
          <w:rFonts w:hint="eastAsia"/>
        </w:rPr>
        <w:t>匿名。</w:t>
      </w:r>
    </w:p>
    <w:p w14:paraId="730A6CE5" w14:textId="5BC44924" w:rsidR="007B53F1" w:rsidRDefault="00601345" w:rsidP="00601345">
      <w:r w:rsidRPr="00601345">
        <w:t>定义</w:t>
      </w:r>
      <w:r w:rsidRPr="00601345">
        <w:t xml:space="preserve"> </w:t>
      </w:r>
      <w:r w:rsidRPr="00601345">
        <w:rPr>
          <w:rFonts w:hint="eastAsia"/>
          <w:b/>
        </w:rPr>
        <w:t>泛化</w:t>
      </w:r>
      <w:r w:rsidRPr="00601345">
        <w:t xml:space="preserve">  </w:t>
      </w:r>
      <w:r w:rsidRPr="00601345">
        <w:t>为了实现</w:t>
      </w:r>
      <w:r w:rsidRPr="00601345">
        <w:t xml:space="preserve"> K-</w:t>
      </w:r>
      <w:r w:rsidRPr="00601345">
        <w:t>匿名，</w:t>
      </w:r>
      <w:r w:rsidRPr="00601345">
        <w:rPr>
          <w:rFonts w:hint="eastAsia"/>
        </w:rPr>
        <w:t>需要</w:t>
      </w:r>
      <w:r w:rsidRPr="00601345">
        <w:t>对记录表中的原始属性的值进行修改，</w:t>
      </w:r>
      <w:r w:rsidRPr="00601345">
        <w:rPr>
          <w:rFonts w:hint="eastAsia"/>
        </w:rPr>
        <w:t>使得它们</w:t>
      </w:r>
      <w:r w:rsidRPr="00601345">
        <w:t>彼此无法区分。</w:t>
      </w:r>
      <w:r w:rsidRPr="00601345">
        <w:rPr>
          <w:rFonts w:hint="eastAsia"/>
        </w:rPr>
        <w:t>最常用</w:t>
      </w:r>
      <w:r w:rsidRPr="00601345">
        <w:t>的方法是降低原始属性值的信息粒度，</w:t>
      </w:r>
      <w:r w:rsidRPr="00601345">
        <w:rPr>
          <w:rFonts w:hint="eastAsia"/>
        </w:rPr>
        <w:t>以</w:t>
      </w:r>
      <w:r w:rsidRPr="00601345">
        <w:t>时间戳属性为例，为了满足</w:t>
      </w:r>
      <w:r w:rsidRPr="00601345">
        <w:t xml:space="preserve"> K-</w:t>
      </w:r>
      <w:r w:rsidRPr="00601345">
        <w:rPr>
          <w:rFonts w:hint="eastAsia"/>
        </w:rPr>
        <w:t>匿名</w:t>
      </w:r>
      <w:r w:rsidRPr="00601345">
        <w:t>，</w:t>
      </w:r>
      <w:r w:rsidRPr="00601345">
        <w:rPr>
          <w:rFonts w:hint="eastAsia"/>
        </w:rPr>
        <w:t>需要</w:t>
      </w:r>
      <w:r w:rsidRPr="00601345">
        <w:t>将这</w:t>
      </w:r>
      <w:r w:rsidRPr="00601345">
        <w:t xml:space="preserve"> K </w:t>
      </w:r>
      <w:r w:rsidRPr="00601345">
        <w:t>条记录的时间戳属性值修改为一个覆盖这</w:t>
      </w:r>
      <w:r w:rsidRPr="00601345">
        <w:t xml:space="preserve"> K </w:t>
      </w:r>
      <w:r w:rsidRPr="00601345">
        <w:t>条记录时间戳的时间间隔对象，</w:t>
      </w:r>
      <w:r w:rsidRPr="00601345">
        <w:rPr>
          <w:rFonts w:hint="eastAsia"/>
        </w:rPr>
        <w:t>我们将</w:t>
      </w:r>
      <w:r w:rsidRPr="00601345">
        <w:t>这种方法称为泛化。</w:t>
      </w:r>
    </w:p>
    <w:p w14:paraId="72007D35" w14:textId="013BAA7A" w:rsidR="007B53F1" w:rsidRDefault="00601345" w:rsidP="00D6177A">
      <w:pPr>
        <w:pStyle w:val="Heading3"/>
        <w:numPr>
          <w:ilvl w:val="2"/>
          <w:numId w:val="2"/>
        </w:numPr>
      </w:pPr>
      <w:r>
        <w:t>增强的</w:t>
      </w:r>
      <w:r>
        <w:t xml:space="preserve"> K-</w:t>
      </w:r>
      <w:r>
        <w:t>匿名位置隐私保护模型</w:t>
      </w:r>
    </w:p>
    <w:p w14:paraId="46C2097B" w14:textId="77777777" w:rsidR="00A66A3A" w:rsidRPr="00CF0285" w:rsidRDefault="00A66A3A" w:rsidP="00CF0285">
      <w:r w:rsidRPr="00CF0285">
        <w:rPr>
          <w:rFonts w:hint="eastAsia"/>
        </w:rPr>
        <w:t>定义</w:t>
      </w:r>
      <w:r w:rsidRPr="00CF0285">
        <w:t xml:space="preserve"> </w:t>
      </w:r>
      <w:r w:rsidRPr="00B43DE3">
        <w:rPr>
          <w:rFonts w:hint="eastAsia"/>
          <w:b/>
        </w:rPr>
        <w:t>增强的</w:t>
      </w:r>
      <w:r w:rsidRPr="00B43DE3">
        <w:rPr>
          <w:b/>
        </w:rPr>
        <w:t xml:space="preserve"> K-</w:t>
      </w:r>
      <w:r w:rsidRPr="00B43DE3">
        <w:rPr>
          <w:rFonts w:hint="eastAsia"/>
          <w:b/>
        </w:rPr>
        <w:t>匿名位置隐私保护模型</w:t>
      </w:r>
      <w:r w:rsidRPr="00CF0285">
        <w:t xml:space="preserve"> </w:t>
      </w:r>
      <w:r w:rsidRPr="00CF0285">
        <w:rPr>
          <w:rFonts w:hint="eastAsia"/>
        </w:rPr>
        <w:t>给定一个记录位置信息的集合</w:t>
      </w:r>
      <w:r w:rsidRPr="00CF0285">
        <w:fldChar w:fldCharType="begin"/>
      </w:r>
      <w:r w:rsidRPr="00CF0285">
        <w:instrText xml:space="preserve"> QUOTE </w:instrText>
      </w:r>
      <w:r w:rsidR="001A0F2C">
        <w:pict w14:anchorId="7F097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5pt;height:14.25pt" equationxml="&lt;">
            <v:imagedata r:id="rId26" o:title="" chromakey="white"/>
          </v:shape>
        </w:pict>
      </w:r>
      <w:r w:rsidRPr="00CF0285">
        <w:instrText xml:space="preserve"> </w:instrText>
      </w:r>
      <w:r w:rsidRPr="00CF0285">
        <w:fldChar w:fldCharType="separate"/>
      </w:r>
      <w:r w:rsidR="001A0F2C">
        <w:pict w14:anchorId="19940C9A">
          <v:shape id="_x0000_i1026" type="#_x0000_t75" style="width:64.85pt;height:14.25pt" equationxml="&lt;">
            <v:imagedata r:id="rId26" o:title="" chromakey="white"/>
          </v:shape>
        </w:pict>
      </w:r>
      <w:r w:rsidRPr="00CF0285">
        <w:fldChar w:fldCharType="end"/>
      </w:r>
      <w:r w:rsidRPr="00CF0285">
        <w:rPr>
          <w:rFonts w:hint="eastAsia"/>
        </w:rPr>
        <w:t>，对于其中任意一条位置信息</w:t>
      </w:r>
      <w:r w:rsidRPr="00CF0285">
        <w:fldChar w:fldCharType="begin"/>
      </w:r>
      <w:r w:rsidRPr="00CF0285">
        <w:instrText xml:space="preserve"> QUOTE </w:instrText>
      </w:r>
      <w:r w:rsidR="001A0F2C">
        <w:pict w14:anchorId="40350B5B">
          <v:shape id="_x0000_i1027" type="#_x0000_t75" style="width:101.25pt;height:14.25pt" equationxml="&lt;">
            <v:imagedata r:id="rId27" o:title="" chromakey="white"/>
          </v:shape>
        </w:pict>
      </w:r>
      <w:r w:rsidRPr="00CF0285">
        <w:instrText xml:space="preserve"> </w:instrText>
      </w:r>
      <w:r w:rsidRPr="00CF0285">
        <w:fldChar w:fldCharType="separate"/>
      </w:r>
      <w:r w:rsidR="001A0F2C">
        <w:pict w14:anchorId="1EB3E168">
          <v:shape id="_x0000_i1028" type="#_x0000_t75" style="width:101.25pt;height:14.25pt" equationxml="&lt;">
            <v:imagedata r:id="rId27" o:title="" chromakey="white"/>
          </v:shape>
        </w:pict>
      </w:r>
      <w:r w:rsidRPr="00CF0285">
        <w:fldChar w:fldCharType="end"/>
      </w:r>
      <w:r w:rsidRPr="00CF0285">
        <w:rPr>
          <w:rFonts w:hint="eastAsia"/>
        </w:rPr>
        <w:t>，它都能通过泛化操作成</w:t>
      </w:r>
      <w:r w:rsidRPr="00CF0285">
        <w:fldChar w:fldCharType="begin"/>
      </w:r>
      <w:r w:rsidRPr="00CF0285">
        <w:instrText xml:space="preserve"> QUOTE </w:instrText>
      </w:r>
      <w:r w:rsidR="001A0F2C">
        <w:pict w14:anchorId="2A3195C5">
          <v:shape id="_x0000_i1029" type="#_x0000_t75" style="width:86.25pt;height:14.25pt" equationxml="&lt;">
            <v:imagedata r:id="rId28" o:title="" chromakey="white"/>
          </v:shape>
        </w:pict>
      </w:r>
      <w:r w:rsidRPr="00CF0285">
        <w:instrText xml:space="preserve"> </w:instrText>
      </w:r>
      <w:r w:rsidRPr="00CF0285">
        <w:fldChar w:fldCharType="separate"/>
      </w:r>
      <w:r w:rsidR="001A0F2C">
        <w:pict w14:anchorId="7040CFFD">
          <v:shape id="_x0000_i1030" type="#_x0000_t75" style="width:86.25pt;height:14.25pt" equationxml="&lt;">
            <v:imagedata r:id="rId28" o:title="" chromakey="white"/>
          </v:shape>
        </w:pict>
      </w:r>
      <w:r w:rsidRPr="00CF0285">
        <w:fldChar w:fldCharType="end"/>
      </w:r>
      <w:r w:rsidRPr="00CF0285">
        <w:t xml:space="preserve"> </w:t>
      </w:r>
      <w:r w:rsidRPr="00CF0285">
        <w:rPr>
          <w:rFonts w:hint="eastAsia"/>
        </w:rPr>
        <w:t>的形式，其中</w:t>
      </w:r>
      <w:r w:rsidRPr="00CF0285">
        <w:fldChar w:fldCharType="begin"/>
      </w:r>
      <w:r w:rsidRPr="00CF0285">
        <w:instrText xml:space="preserve"> QUOTE </w:instrText>
      </w:r>
      <w:r w:rsidR="001A0F2C">
        <w:pict w14:anchorId="2A3C4AF2">
          <v:shape id="_x0000_i1031" type="#_x0000_t75" style="width:7.15pt;height:14.25pt" equationxml="&lt;">
            <v:imagedata r:id="rId29" o:title="" chromakey="white"/>
          </v:shape>
        </w:pict>
      </w:r>
      <w:r w:rsidRPr="00CF0285">
        <w:instrText xml:space="preserve"> </w:instrText>
      </w:r>
      <w:r w:rsidRPr="00CF0285">
        <w:fldChar w:fldCharType="separate"/>
      </w:r>
      <w:r w:rsidR="001A0F2C">
        <w:pict w14:anchorId="76134986">
          <v:shape id="_x0000_i1032" type="#_x0000_t75" style="width:7.15pt;height:14.25pt" equationxml="&lt;">
            <v:imagedata r:id="rId29" o:title="" chromakey="white"/>
          </v:shape>
        </w:pict>
      </w:r>
      <w:r w:rsidRPr="00CF0285">
        <w:fldChar w:fldCharType="end"/>
      </w:r>
      <w:r w:rsidRPr="00CF0285">
        <w:rPr>
          <w:rFonts w:hint="eastAsia"/>
        </w:rPr>
        <w:t>是用户的唯一标识，</w:t>
      </w:r>
      <w:r w:rsidRPr="00CF0285">
        <w:fldChar w:fldCharType="begin"/>
      </w:r>
      <w:r w:rsidRPr="00CF0285">
        <w:instrText xml:space="preserve"> QUOTE </w:instrText>
      </w:r>
      <w:r w:rsidR="001A0F2C">
        <w:pict w14:anchorId="27A38829">
          <v:shape id="_x0000_i1033" type="#_x0000_t75" style="width:14.25pt;height:14.25pt" equationxml="&lt;">
            <v:imagedata r:id="rId30" o:title="" chromakey="white"/>
          </v:shape>
        </w:pict>
      </w:r>
      <w:r w:rsidRPr="00CF0285">
        <w:instrText xml:space="preserve"> </w:instrText>
      </w:r>
      <w:r w:rsidRPr="00CF0285">
        <w:fldChar w:fldCharType="separate"/>
      </w:r>
      <w:r w:rsidR="001A0F2C">
        <w:pict w14:anchorId="462C07B8">
          <v:shape id="_x0000_i1034" type="#_x0000_t75" style="width:14.25pt;height:14.25pt" equationxml="&lt;">
            <v:imagedata r:id="rId30" o:title="" chromakey="white"/>
          </v:shape>
        </w:pict>
      </w:r>
      <w:r w:rsidRPr="00CF0285">
        <w:fldChar w:fldCharType="end"/>
      </w:r>
      <w:r w:rsidRPr="00CF0285">
        <w:rPr>
          <w:rFonts w:hint="eastAsia"/>
        </w:rPr>
        <w:t>是一个时间间隔对象，</w:t>
      </w:r>
      <w:r w:rsidRPr="00CF0285">
        <w:fldChar w:fldCharType="begin"/>
      </w:r>
      <w:r w:rsidRPr="00CF0285">
        <w:instrText xml:space="preserve"> QUOTE </w:instrText>
      </w:r>
      <w:r w:rsidR="001A0F2C">
        <w:pict w14:anchorId="107526D1">
          <v:shape id="_x0000_i1035" type="#_x0000_t75" style="width:22.1pt;height:14.25pt" equationxml="&lt;">
            <v:imagedata r:id="rId31" o:title="" chromakey="white"/>
          </v:shape>
        </w:pict>
      </w:r>
      <w:r w:rsidRPr="00CF0285">
        <w:instrText xml:space="preserve"> </w:instrText>
      </w:r>
      <w:r w:rsidRPr="00CF0285">
        <w:fldChar w:fldCharType="separate"/>
      </w:r>
      <w:r w:rsidR="001A0F2C">
        <w:pict w14:anchorId="4DEDCB7A">
          <v:shape id="_x0000_i1036" type="#_x0000_t75" style="width:22.1pt;height:14.25pt" equationxml="&lt;">
            <v:imagedata r:id="rId31" o:title="" chromakey="white"/>
          </v:shape>
        </w:pict>
      </w:r>
      <w:r w:rsidRPr="00CF0285">
        <w:fldChar w:fldCharType="end"/>
      </w:r>
      <w:r w:rsidRPr="00CF0285">
        <w:rPr>
          <w:rFonts w:hint="eastAsia"/>
        </w:rPr>
        <w:t>表示一个覆盖地理信息位置坐标的空间矩形区域，</w:t>
      </w:r>
      <w:r w:rsidRPr="00CF0285">
        <w:fldChar w:fldCharType="begin"/>
      </w:r>
      <w:r w:rsidRPr="00CF0285">
        <w:instrText xml:space="preserve"> QUOTE </w:instrText>
      </w:r>
      <w:r w:rsidR="001A0F2C">
        <w:pict w14:anchorId="451A9103">
          <v:shape id="_x0000_i1037" type="#_x0000_t75" style="width:14.25pt;height:14.25pt" equationxml="&lt;">
            <v:imagedata r:id="rId32" o:title="" chromakey="white"/>
          </v:shape>
        </w:pict>
      </w:r>
      <w:r w:rsidRPr="00CF0285">
        <w:instrText xml:space="preserve"> </w:instrText>
      </w:r>
      <w:r w:rsidRPr="00CF0285">
        <w:fldChar w:fldCharType="separate"/>
      </w:r>
      <w:r w:rsidR="001A0F2C">
        <w:pict w14:anchorId="4694A3FE">
          <v:shape id="_x0000_i1038" type="#_x0000_t75" style="width:14.25pt;height:14.25pt" equationxml="&lt;">
            <v:imagedata r:id="rId32" o:title="" chromakey="white"/>
          </v:shape>
        </w:pict>
      </w:r>
      <w:r w:rsidRPr="00CF0285">
        <w:fldChar w:fldCharType="end"/>
      </w:r>
      <w:r w:rsidRPr="00CF0285">
        <w:rPr>
          <w:rFonts w:hint="eastAsia"/>
        </w:rPr>
        <w:t>是泛化后兴趣点标识的集合。假设集合</w:t>
      </w:r>
      <w:r w:rsidRPr="00CF0285">
        <w:fldChar w:fldCharType="begin"/>
      </w:r>
      <w:r w:rsidRPr="00CF0285">
        <w:instrText xml:space="preserve"> QUOTE </w:instrText>
      </w:r>
      <w:r w:rsidR="001A0F2C">
        <w:pict w14:anchorId="7886167D">
          <v:shape id="_x0000_i1039" type="#_x0000_t75" style="width:7.15pt;height:14.25pt" equationxml="&lt;">
            <v:imagedata r:id="rId33" o:title="" chromakey="white"/>
          </v:shape>
        </w:pict>
      </w:r>
      <w:r w:rsidRPr="00CF0285">
        <w:instrText xml:space="preserve"> </w:instrText>
      </w:r>
      <w:r w:rsidRPr="00CF0285">
        <w:fldChar w:fldCharType="separate"/>
      </w:r>
      <w:r w:rsidR="001A0F2C">
        <w:pict w14:anchorId="4D37DFA6">
          <v:shape id="_x0000_i1040" type="#_x0000_t75" style="width:7.15pt;height:14.25pt" equationxml="&lt;">
            <v:imagedata r:id="rId33" o:title="" chromakey="white"/>
          </v:shape>
        </w:pict>
      </w:r>
      <w:r w:rsidRPr="00CF0285">
        <w:fldChar w:fldCharType="end"/>
      </w:r>
      <w:r w:rsidRPr="00CF0285">
        <w:rPr>
          <w:rFonts w:hint="eastAsia"/>
        </w:rPr>
        <w:t>可以被划分为若干个互不相交的子集，并且对于其中的任意一个子集</w:t>
      </w:r>
      <w:r w:rsidRPr="00CF0285">
        <w:fldChar w:fldCharType="begin"/>
      </w:r>
      <w:r w:rsidRPr="00CF0285">
        <w:instrText xml:space="preserve"> QUOTE </w:instrText>
      </w:r>
      <w:r w:rsidR="001A0F2C">
        <w:pict w14:anchorId="34239718">
          <v:shape id="_x0000_i1041" type="#_x0000_t75" style="width:7.15pt;height:14.25pt" equationxml="&lt;">
            <v:imagedata r:id="rId34" o:title="" chromakey="white"/>
          </v:shape>
        </w:pict>
      </w:r>
      <w:r w:rsidRPr="00CF0285">
        <w:instrText xml:space="preserve"> </w:instrText>
      </w:r>
      <w:r w:rsidRPr="00CF0285">
        <w:fldChar w:fldCharType="separate"/>
      </w:r>
      <w:r w:rsidR="001A0F2C">
        <w:pict w14:anchorId="549052D8">
          <v:shape id="_x0000_i1042" type="#_x0000_t75" style="width:7.15pt;height:14.25pt" equationxml="&lt;">
            <v:imagedata r:id="rId34" o:title="" chromakey="white"/>
          </v:shape>
        </w:pict>
      </w:r>
      <w:r w:rsidRPr="00CF0285">
        <w:fldChar w:fldCharType="end"/>
      </w:r>
      <w:r w:rsidRPr="00CF0285">
        <w:rPr>
          <w:rFonts w:hint="eastAsia"/>
        </w:rPr>
        <w:t>，它都能满足以下</w:t>
      </w:r>
      <w:r w:rsidRPr="00CF0285">
        <w:t>3</w:t>
      </w:r>
      <w:r w:rsidRPr="00CF0285">
        <w:rPr>
          <w:rFonts w:hint="eastAsia"/>
        </w:rPr>
        <w:t>个条件：</w:t>
      </w:r>
    </w:p>
    <w:p w14:paraId="1CF2880E" w14:textId="77777777" w:rsidR="00A66A3A" w:rsidRPr="00CF0285" w:rsidRDefault="00A66A3A" w:rsidP="00CF0285">
      <w:r w:rsidRPr="00CF0285">
        <w:t>1.</w:t>
      </w:r>
      <w:r w:rsidRPr="00CF0285">
        <w:rPr>
          <w:rFonts w:hint="eastAsia"/>
        </w:rPr>
        <w:t>集合中元素的个数</w:t>
      </w:r>
      <w:r w:rsidRPr="00CF0285">
        <w:fldChar w:fldCharType="begin"/>
      </w:r>
      <w:r w:rsidRPr="00CF0285">
        <w:instrText xml:space="preserve"> QUOTE </w:instrText>
      </w:r>
      <w:r w:rsidR="001A0F2C">
        <w:pict w14:anchorId="3FE75EF5">
          <v:shape id="_x0000_i1043" type="#_x0000_t75" style="width:14.25pt;height:14.25pt" equationxml="&lt;">
            <v:imagedata r:id="rId35" o:title="" chromakey="white"/>
          </v:shape>
        </w:pict>
      </w:r>
      <w:r w:rsidRPr="00CF0285">
        <w:instrText xml:space="preserve"> </w:instrText>
      </w:r>
      <w:r w:rsidRPr="00CF0285">
        <w:fldChar w:fldCharType="separate"/>
      </w:r>
      <w:r w:rsidR="001A0F2C">
        <w:pict w14:anchorId="50996368">
          <v:shape id="_x0000_i1044" type="#_x0000_t75" style="width:14.25pt;height:14.25pt" equationxml="&lt;">
            <v:imagedata r:id="rId35" o:title="" chromakey="white"/>
          </v:shape>
        </w:pict>
      </w:r>
      <w:r w:rsidRPr="00CF0285">
        <w:fldChar w:fldCharType="end"/>
      </w:r>
      <w:r w:rsidRPr="00CF0285">
        <w:rPr>
          <w:rFonts w:hint="eastAsia"/>
        </w:rPr>
        <w:t>，并且</w:t>
      </w:r>
      <w:r w:rsidRPr="00CF0285">
        <w:fldChar w:fldCharType="begin"/>
      </w:r>
      <w:r w:rsidRPr="00CF0285">
        <w:instrText xml:space="preserve"> QUOTE </w:instrText>
      </w:r>
      <w:r w:rsidR="001A0F2C">
        <w:pict w14:anchorId="78101D74">
          <v:shape id="_x0000_i1045" type="#_x0000_t75" style="width:14.25pt;height:14.25pt" equationxml="&lt;">
            <v:imagedata r:id="rId36" o:title="" chromakey="white"/>
          </v:shape>
        </w:pict>
      </w:r>
      <w:r w:rsidRPr="00CF0285">
        <w:instrText xml:space="preserve"> </w:instrText>
      </w:r>
      <w:r w:rsidRPr="00CF0285">
        <w:fldChar w:fldCharType="separate"/>
      </w:r>
      <w:r w:rsidR="001A0F2C">
        <w:pict w14:anchorId="0F987D86">
          <v:shape id="_x0000_i1046" type="#_x0000_t75" style="width:14.25pt;height:14.25pt" equationxml="&lt;">
            <v:imagedata r:id="rId36" o:title="" chromakey="white"/>
          </v:shape>
        </w:pict>
      </w:r>
      <w:r w:rsidRPr="00CF0285">
        <w:fldChar w:fldCharType="end"/>
      </w:r>
      <w:r w:rsidRPr="00CF0285">
        <w:rPr>
          <w:rFonts w:hint="eastAsia"/>
        </w:rPr>
        <w:t>。</w:t>
      </w:r>
    </w:p>
    <w:p w14:paraId="1F5A48CB" w14:textId="4E34CBA0" w:rsidR="00A66A3A" w:rsidRPr="00CF0285" w:rsidRDefault="00A66A3A" w:rsidP="00CF0285">
      <w:r w:rsidRPr="00CF0285">
        <w:lastRenderedPageBreak/>
        <w:t>2.</w:t>
      </w:r>
      <w:r w:rsidRPr="00CF0285">
        <w:rPr>
          <w:rFonts w:hint="eastAsia"/>
        </w:rPr>
        <w:t>若集合中元素个数</w:t>
      </w:r>
      <w:r w:rsidRPr="00CF0285">
        <w:fldChar w:fldCharType="begin"/>
      </w:r>
      <w:r w:rsidRPr="00CF0285">
        <w:instrText xml:space="preserve"> QUOTE </w:instrText>
      </w:r>
      <w:r w:rsidR="001A0F2C">
        <w:pict w14:anchorId="457FF820">
          <v:shape id="_x0000_i1047" type="#_x0000_t75" style="width:14.25pt;height:14.25pt" equationxml="&lt;">
            <v:imagedata r:id="rId37" o:title="" chromakey="white"/>
          </v:shape>
        </w:pict>
      </w:r>
      <w:r w:rsidRPr="00CF0285">
        <w:instrText xml:space="preserve"> </w:instrText>
      </w:r>
      <w:r w:rsidRPr="00CF0285">
        <w:fldChar w:fldCharType="separate"/>
      </w:r>
      <w:r w:rsidR="001A0F2C">
        <w:pict w14:anchorId="6BCB04E3">
          <v:shape id="_x0000_i1048" type="#_x0000_t75" style="width:14.25pt;height:14.25pt" equationxml="&lt;">
            <v:imagedata r:id="rId37" o:title="" chromakey="white"/>
          </v:shape>
        </w:pict>
      </w:r>
      <w:r w:rsidRPr="00CF0285">
        <w:fldChar w:fldCharType="end"/>
      </w:r>
      <w:r w:rsidRPr="00CF0285">
        <w:rPr>
          <w:rFonts w:hint="eastAsia"/>
        </w:rPr>
        <w:t>，那么集合中任意两个元素的用户标识都不相同。</w:t>
      </w:r>
    </w:p>
    <w:p w14:paraId="65A76710" w14:textId="77777777" w:rsidR="00A66A3A" w:rsidRPr="00CF0285" w:rsidRDefault="00A66A3A" w:rsidP="00CF0285">
      <w:r w:rsidRPr="00CF0285">
        <w:t>3.</w:t>
      </w:r>
      <w:r w:rsidRPr="00CF0285">
        <w:rPr>
          <w:rFonts w:hint="eastAsia"/>
        </w:rPr>
        <w:t>若集合中元素个数</w:t>
      </w:r>
      <w:r w:rsidRPr="00CF0285">
        <w:fldChar w:fldCharType="begin"/>
      </w:r>
      <w:r w:rsidRPr="00CF0285">
        <w:instrText xml:space="preserve"> QUOTE </w:instrText>
      </w:r>
      <w:r w:rsidR="001A0F2C">
        <w:pict w14:anchorId="237A65B0">
          <v:shape id="_x0000_i1049" type="#_x0000_t75" style="width:17.8pt;height:12.1pt" equationxml="&lt;">
            <v:imagedata r:id="rId38" o:title="" chromakey="white"/>
          </v:shape>
        </w:pict>
      </w:r>
      <w:r w:rsidRPr="00CF0285">
        <w:instrText xml:space="preserve"> </w:instrText>
      </w:r>
      <w:r w:rsidRPr="00CF0285">
        <w:fldChar w:fldCharType="separate"/>
      </w:r>
      <w:r w:rsidR="001A0F2C">
        <w:pict w14:anchorId="74FC5793">
          <v:shape id="_x0000_i1050" type="#_x0000_t75" style="width:17.8pt;height:12.1pt" equationxml="&lt;">
            <v:imagedata r:id="rId38" o:title="" chromakey="white"/>
          </v:shape>
        </w:pict>
      </w:r>
      <w:r w:rsidRPr="00CF0285">
        <w:fldChar w:fldCharType="end"/>
      </w:r>
      <w:r w:rsidRPr="00CF0285">
        <w:rPr>
          <w:rFonts w:hint="eastAsia"/>
        </w:rPr>
        <w:t>，那么集合中任意一个元素都无法在时间属性、空间属性和兴趣点标识属性上和其它元素区分。</w:t>
      </w:r>
    </w:p>
    <w:p w14:paraId="6229D06A" w14:textId="790E6B31" w:rsidR="00A66A3A" w:rsidRPr="00CF0285" w:rsidRDefault="00A66A3A" w:rsidP="00CF0285">
      <w:r w:rsidRPr="00CF0285">
        <w:rPr>
          <w:rFonts w:hint="eastAsia"/>
        </w:rPr>
        <w:t>那么则称</w:t>
      </w:r>
      <w:r w:rsidRPr="00CF0285">
        <w:fldChar w:fldCharType="begin"/>
      </w:r>
      <w:r w:rsidRPr="00CF0285">
        <w:instrText xml:space="preserve"> QUOTE </w:instrText>
      </w:r>
      <w:r w:rsidR="001A0F2C">
        <w:pict w14:anchorId="5AADA6F1">
          <v:shape id="_x0000_i1051" type="#_x0000_t75" style="width:6.4pt;height:12.1pt" equationxml="&lt;">
            <v:imagedata r:id="rId39" o:title="" chromakey="white"/>
          </v:shape>
        </w:pict>
      </w:r>
      <w:r w:rsidRPr="00CF0285">
        <w:instrText xml:space="preserve"> </w:instrText>
      </w:r>
      <w:r w:rsidRPr="00CF0285">
        <w:fldChar w:fldCharType="separate"/>
      </w:r>
      <w:r w:rsidR="001A0F2C">
        <w:pict w14:anchorId="36B66357">
          <v:shape id="_x0000_i1052" type="#_x0000_t75" style="width:6.4pt;height:12.1pt" equationxml="&lt;">
            <v:imagedata r:id="rId39" o:title="" chromakey="white"/>
          </v:shape>
        </w:pict>
      </w:r>
      <w:r w:rsidRPr="00CF0285">
        <w:fldChar w:fldCharType="end"/>
      </w:r>
      <w:r w:rsidRPr="00CF0285">
        <w:rPr>
          <w:rFonts w:hint="eastAsia"/>
        </w:rPr>
        <w:t>是满足增强的时空</w:t>
      </w:r>
      <w:r w:rsidRPr="00CF0285">
        <w:t>K-</w:t>
      </w:r>
      <w:r w:rsidRPr="00CF0285">
        <w:rPr>
          <w:rFonts w:hint="eastAsia"/>
        </w:rPr>
        <w:t>匿名位置隐私保护模型的集合，</w:t>
      </w:r>
      <w:r w:rsidRPr="00CF0285">
        <w:fldChar w:fldCharType="begin"/>
      </w:r>
      <w:r w:rsidRPr="00CF0285">
        <w:instrText xml:space="preserve"> QUOTE </w:instrText>
      </w:r>
      <w:r w:rsidR="001A0F2C">
        <w:pict w14:anchorId="02A565C9">
          <v:shape id="_x0000_i1053" type="#_x0000_t75" style="width:8.55pt;height:13.55pt" equationxml="&lt;">
            <v:imagedata r:id="rId40" o:title="" chromakey="white"/>
          </v:shape>
        </w:pict>
      </w:r>
      <w:r w:rsidRPr="00CF0285">
        <w:instrText xml:space="preserve"> </w:instrText>
      </w:r>
      <w:r w:rsidRPr="00CF0285">
        <w:fldChar w:fldCharType="separate"/>
      </w:r>
      <w:r w:rsidR="001A0F2C">
        <w:pict w14:anchorId="40E7629A">
          <v:shape id="_x0000_i1054" type="#_x0000_t75" style="width:8.55pt;height:13.55pt" equationxml="&lt;">
            <v:imagedata r:id="rId40" o:title="" chromakey="white"/>
          </v:shape>
        </w:pict>
      </w:r>
      <w:r w:rsidRPr="00CF0285">
        <w:fldChar w:fldCharType="end"/>
      </w:r>
      <w:r w:rsidRPr="00CF0285">
        <w:rPr>
          <w:rFonts w:hint="eastAsia"/>
        </w:rPr>
        <w:t>是集合</w:t>
      </w:r>
      <w:r w:rsidRPr="00CF0285">
        <w:fldChar w:fldCharType="begin"/>
      </w:r>
      <w:r w:rsidRPr="00CF0285">
        <w:instrText xml:space="preserve"> QUOTE </w:instrText>
      </w:r>
      <w:r w:rsidR="001A0F2C">
        <w:pict w14:anchorId="5F83CE18">
          <v:shape id="_x0000_i1055" type="#_x0000_t75" style="width:6.4pt;height:12.1pt" equationxml="&lt;">
            <v:imagedata r:id="rId41" o:title="" chromakey="white"/>
          </v:shape>
        </w:pict>
      </w:r>
      <w:r w:rsidRPr="00CF0285">
        <w:instrText xml:space="preserve"> </w:instrText>
      </w:r>
      <w:r w:rsidRPr="00CF0285">
        <w:fldChar w:fldCharType="separate"/>
      </w:r>
      <w:r w:rsidR="001A0F2C">
        <w:pict w14:anchorId="3060FEBD">
          <v:shape id="_x0000_i1056" type="#_x0000_t75" style="width:6.4pt;height:12.1pt" equationxml="&lt;">
            <v:imagedata r:id="rId41" o:title="" chromakey="white"/>
          </v:shape>
        </w:pict>
      </w:r>
      <w:r w:rsidRPr="00CF0285">
        <w:fldChar w:fldCharType="end"/>
      </w:r>
      <w:r w:rsidRPr="00CF0285">
        <w:rPr>
          <w:rFonts w:hint="eastAsia"/>
        </w:rPr>
        <w:t>中的一个匿名子集。</w:t>
      </w:r>
    </w:p>
    <w:p w14:paraId="5F127D07" w14:textId="5AE136B5" w:rsidR="00BB0AE0" w:rsidRPr="00AC4DA2" w:rsidRDefault="00BB0AE0" w:rsidP="00BB0AE0">
      <w:r>
        <w:rPr>
          <w:rFonts w:hint="eastAsia"/>
          <w:noProof/>
        </w:rPr>
        <w:drawing>
          <wp:anchor distT="0" distB="0" distL="114300" distR="114300" simplePos="0" relativeHeight="251668992" behindDoc="0" locked="0" layoutInCell="1" allowOverlap="1" wp14:anchorId="568DBB7F" wp14:editId="129E3844">
            <wp:simplePos x="0" y="0"/>
            <wp:positionH relativeFrom="margin">
              <wp:posOffset>-3810</wp:posOffset>
            </wp:positionH>
            <wp:positionV relativeFrom="paragraph">
              <wp:posOffset>2630170</wp:posOffset>
            </wp:positionV>
            <wp:extent cx="5759450" cy="3935730"/>
            <wp:effectExtent l="0" t="0" r="6350" b="127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位置隐私保护及其在基于位置的社交网络服务中的应用研究_谈嵘 CAJ云阅读, Today at 20.12.16.png"/>
                    <pic:cNvPicPr/>
                  </pic:nvPicPr>
                  <pic:blipFill>
                    <a:blip r:embed="rId42">
                      <a:extLst>
                        <a:ext uri="{28A0092B-C50C-407E-A947-70E740481C1C}">
                          <a14:useLocalDpi xmlns:a14="http://schemas.microsoft.com/office/drawing/2010/main" val="0"/>
                        </a:ext>
                      </a:extLst>
                    </a:blip>
                    <a:stretch>
                      <a:fillRect/>
                    </a:stretch>
                  </pic:blipFill>
                  <pic:spPr>
                    <a:xfrm>
                      <a:off x="0" y="0"/>
                      <a:ext cx="5759450" cy="3935730"/>
                    </a:xfrm>
                    <a:prstGeom prst="rect">
                      <a:avLst/>
                    </a:prstGeom>
                  </pic:spPr>
                </pic:pic>
              </a:graphicData>
            </a:graphic>
            <wp14:sizeRelH relativeFrom="page">
              <wp14:pctWidth>0</wp14:pctWidth>
            </wp14:sizeRelH>
            <wp14:sizeRelV relativeFrom="page">
              <wp14:pctHeight>0</wp14:pctHeight>
            </wp14:sizeRelV>
          </wp:anchor>
        </w:drawing>
      </w:r>
      <w:r w:rsidR="00A66A3A" w:rsidRPr="00AC4DA2">
        <w:rPr>
          <w:rFonts w:hint="eastAsia"/>
        </w:rPr>
        <w:t>本文提出的匿名位置隐私保护模型是对传统</w:t>
      </w:r>
      <w:r w:rsidR="00A66A3A" w:rsidRPr="00AC4DA2">
        <w:t>K</w:t>
      </w:r>
      <w:r w:rsidR="00A66A3A" w:rsidRPr="00AC4DA2">
        <w:rPr>
          <w:rFonts w:hint="eastAsia"/>
        </w:rPr>
        <w:t>匿名模型的扩展，以它为基础，但对</w:t>
      </w:r>
      <w:r w:rsidR="00A66A3A" w:rsidRPr="00AC4DA2">
        <w:t xml:space="preserve"> K </w:t>
      </w:r>
      <w:r w:rsidR="00A66A3A" w:rsidRPr="00AC4DA2">
        <w:rPr>
          <w:rFonts w:hint="eastAsia"/>
        </w:rPr>
        <w:t>的要求没有传统的</w:t>
      </w:r>
      <w:r w:rsidR="00A66A3A" w:rsidRPr="00AC4DA2">
        <w:t xml:space="preserve"> K-</w:t>
      </w:r>
      <w:r w:rsidR="00A66A3A" w:rsidRPr="00AC4DA2">
        <w:rPr>
          <w:rFonts w:hint="eastAsia"/>
        </w:rPr>
        <w:t>匿名模型那么严格，只需尽量满足</w:t>
      </w:r>
      <w:r w:rsidR="00A66A3A" w:rsidRPr="00AC4DA2">
        <w:t>K</w:t>
      </w:r>
      <w:r w:rsidR="00A66A3A" w:rsidRPr="00AC4DA2">
        <w:rPr>
          <w:rFonts w:hint="eastAsia"/>
        </w:rPr>
        <w:t>匿名的条件。因为需要保证同一用户位于同一敏感位置时在进行泛化操作后，空间属性能够保持一致，这样就可能导致在泛化过程中无法满足</w:t>
      </w:r>
      <w:r w:rsidR="00A66A3A" w:rsidRPr="00AC4DA2">
        <w:t xml:space="preserve"> K </w:t>
      </w:r>
      <w:r w:rsidR="00A66A3A" w:rsidRPr="00AC4DA2">
        <w:rPr>
          <w:rFonts w:hint="eastAsia"/>
        </w:rPr>
        <w:t>匿名的要求。以下图</w:t>
      </w:r>
      <w:r w:rsidR="00A66A3A" w:rsidRPr="00AC4DA2">
        <w:t>1</w:t>
      </w:r>
      <w:r w:rsidR="00A66A3A" w:rsidRPr="00AC4DA2">
        <w:rPr>
          <w:rFonts w:hint="eastAsia"/>
        </w:rPr>
        <w:t>为例，</w:t>
      </w:r>
      <w:r w:rsidR="00A66A3A" w:rsidRPr="00AC4DA2">
        <w:fldChar w:fldCharType="begin"/>
      </w:r>
      <w:r w:rsidR="00A66A3A" w:rsidRPr="00AC4DA2">
        <w:instrText xml:space="preserve"> QUOTE </w:instrText>
      </w:r>
      <w:r w:rsidR="001A0F2C">
        <w:pict w14:anchorId="628311A2">
          <v:shape id="_x0000_i1057" type="#_x0000_t75" style="width:10pt;height:12.1pt" equationxml="&lt;">
            <v:imagedata r:id="rId43" o:title="" chromakey="white"/>
          </v:shape>
        </w:pict>
      </w:r>
      <w:r w:rsidR="00A66A3A" w:rsidRPr="00AC4DA2">
        <w:instrText xml:space="preserve"> </w:instrText>
      </w:r>
      <w:r w:rsidR="00A66A3A" w:rsidRPr="00AC4DA2">
        <w:fldChar w:fldCharType="separate"/>
      </w:r>
      <w:r w:rsidR="001A0F2C">
        <w:pict w14:anchorId="2FDD0394">
          <v:shape id="_x0000_i1058" type="#_x0000_t75" style="width:10pt;height:12.1pt" equationxml="&lt;">
            <v:imagedata r:id="rId43" o:title="" chromakey="white"/>
          </v:shape>
        </w:pict>
      </w:r>
      <w:r w:rsidR="00A66A3A" w:rsidRPr="00AC4DA2">
        <w:fldChar w:fldCharType="end"/>
      </w:r>
      <w:r w:rsidR="00A66A3A" w:rsidRPr="00AC4DA2">
        <w:rPr>
          <w:rFonts w:hint="eastAsia"/>
        </w:rPr>
        <w:t>、</w:t>
      </w:r>
      <w:r w:rsidR="00A66A3A" w:rsidRPr="00AC4DA2">
        <w:fldChar w:fldCharType="begin"/>
      </w:r>
      <w:r w:rsidR="00A66A3A" w:rsidRPr="00AC4DA2">
        <w:instrText xml:space="preserve"> QUOTE </w:instrText>
      </w:r>
      <w:r w:rsidR="001A0F2C">
        <w:pict w14:anchorId="4A06A0DD">
          <v:shape id="_x0000_i1059" type="#_x0000_t75" style="width:10pt;height:12.1pt" equationxml="&lt;">
            <v:imagedata r:id="rId44" o:title="" chromakey="white"/>
          </v:shape>
        </w:pict>
      </w:r>
      <w:r w:rsidR="00A66A3A" w:rsidRPr="00AC4DA2">
        <w:instrText xml:space="preserve"> </w:instrText>
      </w:r>
      <w:r w:rsidR="00A66A3A" w:rsidRPr="00AC4DA2">
        <w:fldChar w:fldCharType="separate"/>
      </w:r>
      <w:r w:rsidR="001A0F2C">
        <w:pict w14:anchorId="23D47271">
          <v:shape id="_x0000_i1060" type="#_x0000_t75" style="width:10pt;height:12.1pt" equationxml="&lt;">
            <v:imagedata r:id="rId44" o:title="" chromakey="white"/>
          </v:shape>
        </w:pict>
      </w:r>
      <w:r w:rsidR="00A66A3A" w:rsidRPr="00AC4DA2">
        <w:fldChar w:fldCharType="end"/>
      </w:r>
      <w:r w:rsidR="00A66A3A" w:rsidRPr="00AC4DA2">
        <w:rPr>
          <w:rFonts w:hint="eastAsia"/>
        </w:rPr>
        <w:t>和</w:t>
      </w:r>
      <w:r w:rsidR="00A66A3A" w:rsidRPr="00AC4DA2">
        <w:fldChar w:fldCharType="begin"/>
      </w:r>
      <w:r w:rsidR="00A66A3A" w:rsidRPr="00AC4DA2">
        <w:instrText xml:space="preserve"> QUOTE </w:instrText>
      </w:r>
      <w:r w:rsidR="001A0F2C">
        <w:pict w14:anchorId="3110937D">
          <v:shape id="_x0000_i1061" type="#_x0000_t75" style="width:10pt;height:12.1pt" equationxml="&lt;">
            <v:imagedata r:id="rId45" o:title="" chromakey="white"/>
          </v:shape>
        </w:pict>
      </w:r>
      <w:r w:rsidR="00A66A3A" w:rsidRPr="00AC4DA2">
        <w:instrText xml:space="preserve"> </w:instrText>
      </w:r>
      <w:r w:rsidR="00A66A3A" w:rsidRPr="00AC4DA2">
        <w:fldChar w:fldCharType="separate"/>
      </w:r>
      <w:r w:rsidR="001A0F2C">
        <w:pict w14:anchorId="686049BB">
          <v:shape id="_x0000_i1062" type="#_x0000_t75" style="width:10pt;height:12.1pt" equationxml="&lt;">
            <v:imagedata r:id="rId45" o:title="" chromakey="white"/>
          </v:shape>
        </w:pict>
      </w:r>
      <w:r w:rsidR="00A66A3A" w:rsidRPr="00AC4DA2">
        <w:fldChar w:fldCharType="end"/>
      </w:r>
      <w:r w:rsidR="00A66A3A" w:rsidRPr="00AC4DA2">
        <w:rPr>
          <w:rFonts w:hint="eastAsia"/>
        </w:rPr>
        <w:t>是时间段</w:t>
      </w:r>
      <w:r w:rsidR="00A66A3A" w:rsidRPr="00AC4DA2">
        <w:fldChar w:fldCharType="begin"/>
      </w:r>
      <w:r w:rsidR="00A66A3A" w:rsidRPr="00AC4DA2">
        <w:instrText xml:space="preserve"> QUOTE </w:instrText>
      </w:r>
      <w:r w:rsidR="001A0F2C">
        <w:pict w14:anchorId="12411711">
          <v:shape id="_x0000_i1063" type="#_x0000_t75" style="width:15.7pt;height:12.1pt" equationxml="&lt;">
            <v:imagedata r:id="rId46" o:title="" chromakey="white"/>
          </v:shape>
        </w:pict>
      </w:r>
      <w:r w:rsidR="00A66A3A" w:rsidRPr="00AC4DA2">
        <w:instrText xml:space="preserve"> </w:instrText>
      </w:r>
      <w:r w:rsidR="00A66A3A" w:rsidRPr="00AC4DA2">
        <w:fldChar w:fldCharType="separate"/>
      </w:r>
      <w:r w:rsidR="001A0F2C">
        <w:pict w14:anchorId="0E7B84FD">
          <v:shape id="_x0000_i1064" type="#_x0000_t75" style="width:15.7pt;height:12.1pt" equationxml="&lt;">
            <v:imagedata r:id="rId46" o:title="" chromakey="white"/>
          </v:shape>
        </w:pict>
      </w:r>
      <w:r w:rsidR="00A66A3A" w:rsidRPr="00AC4DA2">
        <w:fldChar w:fldCharType="end"/>
      </w:r>
      <w:r w:rsidR="00A66A3A" w:rsidRPr="00AC4DA2">
        <w:rPr>
          <w:rFonts w:hint="eastAsia"/>
        </w:rPr>
        <w:t>内的三条位置信息，它们构成</w:t>
      </w:r>
      <w:r w:rsidR="00A66A3A" w:rsidRPr="00AC4DA2">
        <w:fldChar w:fldCharType="begin"/>
      </w:r>
      <w:r w:rsidR="00A66A3A" w:rsidRPr="00AC4DA2">
        <w:instrText xml:space="preserve"> QUOTE </w:instrText>
      </w:r>
      <w:r w:rsidR="001A0F2C">
        <w:pict w14:anchorId="411F7352">
          <v:shape id="_x0000_i1065" type="#_x0000_t75" style="width:27.1pt;height:12.1pt" equationxml="&lt;">
            <v:imagedata r:id="rId47" o:title="" chromakey="white"/>
          </v:shape>
        </w:pict>
      </w:r>
      <w:r w:rsidR="00A66A3A" w:rsidRPr="00AC4DA2">
        <w:instrText xml:space="preserve"> </w:instrText>
      </w:r>
      <w:r w:rsidR="00A66A3A" w:rsidRPr="00AC4DA2">
        <w:fldChar w:fldCharType="separate"/>
      </w:r>
      <w:r w:rsidR="001A0F2C">
        <w:pict w14:anchorId="0AD0F96D">
          <v:shape id="_x0000_i1066" type="#_x0000_t75" style="width:27.1pt;height:12.1pt" equationxml="&lt;">
            <v:imagedata r:id="rId47" o:title="" chromakey="white"/>
          </v:shape>
        </w:pict>
      </w:r>
      <w:r w:rsidR="00A66A3A" w:rsidRPr="00AC4DA2">
        <w:fldChar w:fldCharType="end"/>
      </w:r>
      <w:r w:rsidR="00A66A3A" w:rsidRPr="00AC4DA2">
        <w:rPr>
          <w:rFonts w:hint="eastAsia"/>
        </w:rPr>
        <w:t>的匿名子集</w:t>
      </w:r>
      <w:r w:rsidR="00A66A3A" w:rsidRPr="00AC4DA2">
        <w:fldChar w:fldCharType="begin"/>
      </w:r>
      <w:r w:rsidR="00A66A3A" w:rsidRPr="00AC4DA2">
        <w:instrText xml:space="preserve"> QUOTE </w:instrText>
      </w:r>
      <w:r w:rsidR="001A0F2C">
        <w:pict w14:anchorId="544D7CF4">
          <v:shape id="_x0000_i1067" type="#_x0000_t75" style="width:19.95pt;height:12.1pt" equationxml="&lt;">
            <v:imagedata r:id="rId48" o:title="" chromakey="white"/>
          </v:shape>
        </w:pict>
      </w:r>
      <w:r w:rsidR="00A66A3A" w:rsidRPr="00AC4DA2">
        <w:instrText xml:space="preserve"> </w:instrText>
      </w:r>
      <w:r w:rsidR="00A66A3A" w:rsidRPr="00AC4DA2">
        <w:fldChar w:fldCharType="separate"/>
      </w:r>
      <w:r w:rsidR="001A0F2C">
        <w:pict w14:anchorId="50A3D308">
          <v:shape id="_x0000_i1068" type="#_x0000_t75" style="width:19.95pt;height:12.1pt" equationxml="&lt;">
            <v:imagedata r:id="rId48" o:title="" chromakey="white"/>
          </v:shape>
        </w:pict>
      </w:r>
      <w:r w:rsidR="00A66A3A" w:rsidRPr="00AC4DA2">
        <w:fldChar w:fldCharType="end"/>
      </w:r>
      <w:r w:rsidR="00A66A3A" w:rsidRPr="00AC4DA2">
        <w:rPr>
          <w:rFonts w:hint="eastAsia"/>
        </w:rPr>
        <w:t>。在时间段</w:t>
      </w:r>
      <w:r w:rsidR="00A66A3A" w:rsidRPr="00AC4DA2">
        <w:fldChar w:fldCharType="begin"/>
      </w:r>
      <w:r w:rsidR="00A66A3A" w:rsidRPr="00AC4DA2">
        <w:instrText xml:space="preserve"> QUOTE </w:instrText>
      </w:r>
      <w:r w:rsidR="001A0F2C">
        <w:pict w14:anchorId="3CE60AB3">
          <v:shape id="_x0000_i1069" type="#_x0000_t75" style="width:17.8pt;height:12.1pt" equationxml="&lt;">
            <v:imagedata r:id="rId49" o:title="" chromakey="white"/>
          </v:shape>
        </w:pict>
      </w:r>
      <w:r w:rsidR="00A66A3A" w:rsidRPr="00AC4DA2">
        <w:instrText xml:space="preserve"> </w:instrText>
      </w:r>
      <w:r w:rsidR="00A66A3A" w:rsidRPr="00AC4DA2">
        <w:fldChar w:fldCharType="separate"/>
      </w:r>
      <w:r w:rsidR="001A0F2C">
        <w:pict w14:anchorId="359E961F">
          <v:shape id="_x0000_i1070" type="#_x0000_t75" style="width:17.8pt;height:12.1pt" equationxml="&lt;">
            <v:imagedata r:id="rId49" o:title="" chromakey="white"/>
          </v:shape>
        </w:pict>
      </w:r>
      <w:r w:rsidR="00A66A3A" w:rsidRPr="00AC4DA2">
        <w:fldChar w:fldCharType="end"/>
      </w:r>
      <w:r w:rsidR="00A66A3A" w:rsidRPr="00AC4DA2">
        <w:rPr>
          <w:rFonts w:hint="eastAsia"/>
        </w:rPr>
        <w:t>内</w:t>
      </w:r>
      <w:r w:rsidR="00A66A3A" w:rsidRPr="00AC4DA2">
        <w:fldChar w:fldCharType="begin"/>
      </w:r>
      <w:r w:rsidR="00A66A3A" w:rsidRPr="00AC4DA2">
        <w:instrText xml:space="preserve"> QUOTE </w:instrText>
      </w:r>
      <w:r w:rsidR="001A0F2C">
        <w:pict w14:anchorId="762B42D2">
          <v:shape id="_x0000_i1071" type="#_x0000_t75" style="width:10pt;height:12.1pt" equationxml="&lt;">
            <v:imagedata r:id="rId50" o:title="" chromakey="white"/>
          </v:shape>
        </w:pict>
      </w:r>
      <w:r w:rsidR="00A66A3A" w:rsidRPr="00AC4DA2">
        <w:instrText xml:space="preserve"> </w:instrText>
      </w:r>
      <w:r w:rsidR="00A66A3A" w:rsidRPr="00AC4DA2">
        <w:fldChar w:fldCharType="separate"/>
      </w:r>
      <w:r w:rsidR="001A0F2C">
        <w:pict w14:anchorId="1DF2A960">
          <v:shape id="_x0000_i1072" type="#_x0000_t75" style="width:10pt;height:12.1pt" equationxml="&lt;">
            <v:imagedata r:id="rId50" o:title="" chromakey="white"/>
          </v:shape>
        </w:pict>
      </w:r>
      <w:r w:rsidR="00A66A3A" w:rsidRPr="00AC4DA2">
        <w:fldChar w:fldCharType="end"/>
      </w:r>
      <w:r w:rsidR="00A66A3A" w:rsidRPr="00AC4DA2">
        <w:rPr>
          <w:rFonts w:hint="eastAsia"/>
        </w:rPr>
        <w:t>、</w:t>
      </w:r>
      <w:r w:rsidR="00A66A3A" w:rsidRPr="00AC4DA2">
        <w:fldChar w:fldCharType="begin"/>
      </w:r>
      <w:r w:rsidR="00A66A3A" w:rsidRPr="00AC4DA2">
        <w:instrText xml:space="preserve"> QUOTE </w:instrText>
      </w:r>
      <w:r w:rsidR="001A0F2C">
        <w:pict w14:anchorId="07F0B2BC">
          <v:shape id="_x0000_i1073" type="#_x0000_t75" style="width:10pt;height:12.1pt" equationxml="&lt;">
            <v:imagedata r:id="rId51" o:title="" chromakey="white"/>
          </v:shape>
        </w:pict>
      </w:r>
      <w:r w:rsidR="00A66A3A" w:rsidRPr="00AC4DA2">
        <w:instrText xml:space="preserve"> </w:instrText>
      </w:r>
      <w:r w:rsidR="00A66A3A" w:rsidRPr="00AC4DA2">
        <w:fldChar w:fldCharType="separate"/>
      </w:r>
      <w:r w:rsidR="001A0F2C">
        <w:pict w14:anchorId="3BF98C6D">
          <v:shape id="_x0000_i1074" type="#_x0000_t75" style="width:10pt;height:12.1pt" equationxml="&lt;">
            <v:imagedata r:id="rId51" o:title="" chromakey="white"/>
          </v:shape>
        </w:pict>
      </w:r>
      <w:r w:rsidR="00A66A3A" w:rsidRPr="00AC4DA2">
        <w:fldChar w:fldCharType="end"/>
      </w:r>
      <w:r w:rsidR="00A66A3A" w:rsidRPr="00AC4DA2">
        <w:rPr>
          <w:rFonts w:hint="eastAsia"/>
        </w:rPr>
        <w:t>和</w:t>
      </w:r>
      <w:r w:rsidR="00A66A3A" w:rsidRPr="00AC4DA2">
        <w:fldChar w:fldCharType="begin"/>
      </w:r>
      <w:r w:rsidR="00A66A3A" w:rsidRPr="00AC4DA2">
        <w:instrText xml:space="preserve"> QUOTE </w:instrText>
      </w:r>
      <w:r w:rsidR="001A0F2C">
        <w:pict w14:anchorId="464CD092">
          <v:shape id="_x0000_i1075" type="#_x0000_t75" style="width:10pt;height:12.1pt" equationxml="&lt;">
            <v:imagedata r:id="rId52" o:title="" chromakey="white"/>
          </v:shape>
        </w:pict>
      </w:r>
      <w:r w:rsidR="00A66A3A" w:rsidRPr="00AC4DA2">
        <w:instrText xml:space="preserve"> </w:instrText>
      </w:r>
      <w:r w:rsidR="00A66A3A" w:rsidRPr="00AC4DA2">
        <w:fldChar w:fldCharType="separate"/>
      </w:r>
      <w:r w:rsidR="001A0F2C">
        <w:pict w14:anchorId="10810A63">
          <v:shape id="_x0000_i1076" type="#_x0000_t75" style="width:10pt;height:12.1pt" equationxml="&lt;">
            <v:imagedata r:id="rId52" o:title="" chromakey="white"/>
          </v:shape>
        </w:pict>
      </w:r>
      <w:r w:rsidR="00A66A3A" w:rsidRPr="00AC4DA2">
        <w:fldChar w:fldCharType="end"/>
      </w:r>
      <w:r w:rsidR="00A66A3A" w:rsidRPr="00AC4DA2">
        <w:rPr>
          <w:rFonts w:hint="eastAsia"/>
        </w:rPr>
        <w:t>构成另一个匿名子集</w:t>
      </w:r>
      <w:r w:rsidR="00A66A3A" w:rsidRPr="00AC4DA2">
        <w:fldChar w:fldCharType="begin"/>
      </w:r>
      <w:r w:rsidR="00A66A3A" w:rsidRPr="00AC4DA2">
        <w:instrText xml:space="preserve"> QUOTE </w:instrText>
      </w:r>
      <w:r w:rsidR="001A0F2C">
        <w:pict w14:anchorId="33EBC692">
          <v:shape id="_x0000_i1077" type="#_x0000_t75" style="width:17.8pt;height:12.1pt" equationxml="&lt;">
            <v:imagedata r:id="rId53" o:title="" chromakey="white"/>
          </v:shape>
        </w:pict>
      </w:r>
      <w:r w:rsidR="00A66A3A" w:rsidRPr="00AC4DA2">
        <w:instrText xml:space="preserve"> </w:instrText>
      </w:r>
      <w:r w:rsidR="00A66A3A" w:rsidRPr="00AC4DA2">
        <w:fldChar w:fldCharType="separate"/>
      </w:r>
      <w:r w:rsidR="001A0F2C">
        <w:pict w14:anchorId="3C71C557">
          <v:shape id="_x0000_i1078" type="#_x0000_t75" style="width:17.8pt;height:12.1pt" equationxml="&lt;">
            <v:imagedata r:id="rId53" o:title="" chromakey="white"/>
          </v:shape>
        </w:pict>
      </w:r>
      <w:r w:rsidR="00A66A3A" w:rsidRPr="00AC4DA2">
        <w:fldChar w:fldCharType="end"/>
      </w:r>
      <w:r w:rsidR="00A66A3A" w:rsidRPr="00AC4DA2">
        <w:rPr>
          <w:rFonts w:hint="eastAsia"/>
        </w:rPr>
        <w:t>。两个子集都各自满足匿名条件，然而</w:t>
      </w:r>
      <w:r w:rsidR="00A66A3A" w:rsidRPr="00AC4DA2">
        <w:fldChar w:fldCharType="begin"/>
      </w:r>
      <w:r w:rsidR="00A66A3A" w:rsidRPr="00AC4DA2">
        <w:instrText xml:space="preserve"> QUOTE </w:instrText>
      </w:r>
      <w:r w:rsidR="001A0F2C">
        <w:pict w14:anchorId="2B19AF6A">
          <v:shape id="_x0000_i1079" type="#_x0000_t75" style="width:10pt;height:12.1pt" equationxml="&lt;">
            <v:imagedata r:id="rId54" o:title="" chromakey="white"/>
          </v:shape>
        </w:pict>
      </w:r>
      <w:r w:rsidR="00A66A3A" w:rsidRPr="00AC4DA2">
        <w:instrText xml:space="preserve"> </w:instrText>
      </w:r>
      <w:r w:rsidR="00A66A3A" w:rsidRPr="00AC4DA2">
        <w:fldChar w:fldCharType="separate"/>
      </w:r>
      <w:r w:rsidR="001A0F2C">
        <w:pict w14:anchorId="3A69462C">
          <v:shape id="_x0000_i1080" type="#_x0000_t75" style="width:10pt;height:12.1pt" equationxml="&lt;">
            <v:imagedata r:id="rId54" o:title="" chromakey="white"/>
          </v:shape>
        </w:pict>
      </w:r>
      <w:r w:rsidR="00A66A3A" w:rsidRPr="00AC4DA2">
        <w:fldChar w:fldCharType="end"/>
      </w:r>
      <w:r w:rsidR="00A66A3A" w:rsidRPr="00AC4DA2">
        <w:rPr>
          <w:rFonts w:hint="eastAsia"/>
        </w:rPr>
        <w:t>和</w:t>
      </w:r>
      <w:r w:rsidR="00A66A3A" w:rsidRPr="00AC4DA2">
        <w:fldChar w:fldCharType="begin"/>
      </w:r>
      <w:r w:rsidR="00A66A3A" w:rsidRPr="00AC4DA2">
        <w:instrText xml:space="preserve"> QUOTE </w:instrText>
      </w:r>
      <w:r w:rsidR="001A0F2C">
        <w:pict w14:anchorId="165160B2">
          <v:shape id="_x0000_i1081" type="#_x0000_t75" style="width:10pt;height:12.1pt" equationxml="&lt;">
            <v:imagedata r:id="rId55" o:title="" chromakey="white"/>
          </v:shape>
        </w:pict>
      </w:r>
      <w:r w:rsidR="00A66A3A" w:rsidRPr="00AC4DA2">
        <w:instrText xml:space="preserve"> </w:instrText>
      </w:r>
      <w:r w:rsidR="00A66A3A" w:rsidRPr="00AC4DA2">
        <w:fldChar w:fldCharType="separate"/>
      </w:r>
      <w:r w:rsidR="001A0F2C">
        <w:pict w14:anchorId="22CE7989">
          <v:shape id="_x0000_i1082" type="#_x0000_t75" style="width:10pt;height:12.1pt" equationxml="&lt;">
            <v:imagedata r:id="rId55" o:title="" chromakey="white"/>
          </v:shape>
        </w:pict>
      </w:r>
      <w:r w:rsidR="00A66A3A" w:rsidRPr="00AC4DA2">
        <w:fldChar w:fldCharType="end"/>
      </w:r>
      <w:r w:rsidR="00A66A3A" w:rsidRPr="00AC4DA2">
        <w:rPr>
          <w:rFonts w:hint="eastAsia"/>
        </w:rPr>
        <w:t>是同一个用户</w:t>
      </w:r>
      <w:r w:rsidR="00A66A3A" w:rsidRPr="00AC4DA2">
        <w:fldChar w:fldCharType="begin"/>
      </w:r>
      <w:r w:rsidR="00A66A3A" w:rsidRPr="00AC4DA2">
        <w:instrText xml:space="preserve"> QUOTE </w:instrText>
      </w:r>
      <w:r w:rsidR="001A0F2C">
        <w:pict w14:anchorId="0E80876C">
          <v:shape id="_x0000_i1083" type="#_x0000_t75" style="width:11.4pt;height:12.1pt" equationxml="&lt;">
            <v:imagedata r:id="rId56" o:title="" chromakey="white"/>
          </v:shape>
        </w:pict>
      </w:r>
      <w:r w:rsidR="00A66A3A" w:rsidRPr="00AC4DA2">
        <w:instrText xml:space="preserve"> </w:instrText>
      </w:r>
      <w:r w:rsidR="00A66A3A" w:rsidRPr="00AC4DA2">
        <w:fldChar w:fldCharType="separate"/>
      </w:r>
      <w:r w:rsidR="001A0F2C">
        <w:pict w14:anchorId="703728BA">
          <v:shape id="_x0000_i1084" type="#_x0000_t75" style="width:11.4pt;height:12.1pt" equationxml="&lt;">
            <v:imagedata r:id="rId56" o:title="" chromakey="white"/>
          </v:shape>
        </w:pict>
      </w:r>
      <w:r w:rsidR="00A66A3A" w:rsidRPr="00AC4DA2">
        <w:fldChar w:fldCharType="end"/>
      </w:r>
      <w:r w:rsidR="00A66A3A" w:rsidRPr="00AC4DA2">
        <w:rPr>
          <w:rFonts w:hint="eastAsia"/>
        </w:rPr>
        <w:t>在相同敏感位置不同时刻进行泛化操作后的位置信息，将它们在空间上进行位置重叠就有可能暴露用户</w:t>
      </w:r>
      <w:r w:rsidR="00A66A3A" w:rsidRPr="00AC4DA2">
        <w:fldChar w:fldCharType="begin"/>
      </w:r>
      <w:r w:rsidR="00A66A3A" w:rsidRPr="00AC4DA2">
        <w:instrText xml:space="preserve"> QUOTE </w:instrText>
      </w:r>
      <w:r w:rsidR="001A0F2C">
        <w:pict w14:anchorId="3BE44684">
          <v:shape id="_x0000_i1085" type="#_x0000_t75" style="width:11.4pt;height:12.1pt" equationxml="&lt;">
            <v:imagedata r:id="rId57" o:title="" chromakey="white"/>
          </v:shape>
        </w:pict>
      </w:r>
      <w:r w:rsidR="00A66A3A" w:rsidRPr="00AC4DA2">
        <w:instrText xml:space="preserve"> </w:instrText>
      </w:r>
      <w:r w:rsidR="00A66A3A" w:rsidRPr="00AC4DA2">
        <w:fldChar w:fldCharType="separate"/>
      </w:r>
      <w:r w:rsidR="001A0F2C">
        <w:pict w14:anchorId="34F13451">
          <v:shape id="_x0000_i1086" type="#_x0000_t75" style="width:11.4pt;height:12.1pt" equationxml="&lt;">
            <v:imagedata r:id="rId57" o:title="" chromakey="white"/>
          </v:shape>
        </w:pict>
      </w:r>
      <w:r w:rsidR="00A66A3A" w:rsidRPr="00AC4DA2">
        <w:fldChar w:fldCharType="end"/>
      </w:r>
      <w:r w:rsidR="00A66A3A" w:rsidRPr="00AC4DA2">
        <w:rPr>
          <w:rFonts w:hint="eastAsia"/>
        </w:rPr>
        <w:t>的敏感位置。这时需要对匿名子集</w:t>
      </w:r>
      <w:r w:rsidR="00A66A3A" w:rsidRPr="00AC4DA2">
        <w:fldChar w:fldCharType="begin"/>
      </w:r>
      <w:r w:rsidR="00A66A3A" w:rsidRPr="00AC4DA2">
        <w:instrText xml:space="preserve"> QUOTE </w:instrText>
      </w:r>
      <w:r w:rsidR="001A0F2C">
        <w:pict w14:anchorId="160E2DD6">
          <v:shape id="_x0000_i1087" type="#_x0000_t75" style="width:17.8pt;height:12.1pt" equationxml="&lt;">
            <v:imagedata r:id="rId58" o:title="" chromakey="white"/>
          </v:shape>
        </w:pict>
      </w:r>
      <w:r w:rsidR="00A66A3A" w:rsidRPr="00AC4DA2">
        <w:instrText xml:space="preserve"> </w:instrText>
      </w:r>
      <w:r w:rsidR="00A66A3A" w:rsidRPr="00AC4DA2">
        <w:fldChar w:fldCharType="separate"/>
      </w:r>
      <w:r w:rsidR="001A0F2C">
        <w:pict w14:anchorId="18902A1D">
          <v:shape id="_x0000_i1088" type="#_x0000_t75" style="width:17.8pt;height:12.1pt" equationxml="&lt;">
            <v:imagedata r:id="rId58" o:title="" chromakey="white"/>
          </v:shape>
        </w:pict>
      </w:r>
      <w:r w:rsidR="00A66A3A" w:rsidRPr="00AC4DA2">
        <w:fldChar w:fldCharType="end"/>
      </w:r>
      <w:r w:rsidR="00A66A3A" w:rsidRPr="00AC4DA2">
        <w:rPr>
          <w:rFonts w:hint="eastAsia"/>
        </w:rPr>
        <w:t>重新泛化，如果在时间段</w:t>
      </w:r>
      <w:r w:rsidR="00A66A3A" w:rsidRPr="00AC4DA2">
        <w:fldChar w:fldCharType="begin"/>
      </w:r>
      <w:r w:rsidR="00A66A3A" w:rsidRPr="00AC4DA2">
        <w:instrText xml:space="preserve"> QUOTE </w:instrText>
      </w:r>
      <w:r w:rsidR="001A0F2C">
        <w:pict w14:anchorId="7A05669E">
          <v:shape id="_x0000_i1089" type="#_x0000_t75" style="width:17.8pt;height:12.1pt" equationxml="&lt;">
            <v:imagedata r:id="rId59" o:title="" chromakey="white"/>
          </v:shape>
        </w:pict>
      </w:r>
      <w:r w:rsidR="00A66A3A" w:rsidRPr="00AC4DA2">
        <w:instrText xml:space="preserve"> </w:instrText>
      </w:r>
      <w:r w:rsidR="00A66A3A" w:rsidRPr="00AC4DA2">
        <w:fldChar w:fldCharType="separate"/>
      </w:r>
      <w:r w:rsidR="001A0F2C">
        <w:pict w14:anchorId="05ACC11A">
          <v:shape id="_x0000_i1090" type="#_x0000_t75" style="width:17.8pt;height:12.1pt" equationxml="&lt;">
            <v:imagedata r:id="rId59" o:title="" chromakey="white"/>
          </v:shape>
        </w:pict>
      </w:r>
      <w:r w:rsidR="00A66A3A" w:rsidRPr="00AC4DA2">
        <w:fldChar w:fldCharType="end"/>
      </w:r>
      <w:r w:rsidR="00A66A3A" w:rsidRPr="00AC4DA2">
        <w:rPr>
          <w:rFonts w:hint="eastAsia"/>
        </w:rPr>
        <w:t>内集合中不存在其他位置信息能和</w:t>
      </w:r>
      <w:r w:rsidR="00A66A3A" w:rsidRPr="00AC4DA2">
        <w:fldChar w:fldCharType="begin"/>
      </w:r>
      <w:r w:rsidR="00A66A3A" w:rsidRPr="00AC4DA2">
        <w:instrText xml:space="preserve"> QUOTE </w:instrText>
      </w:r>
      <w:r w:rsidR="001A0F2C">
        <w:pict w14:anchorId="4C84E224">
          <v:shape id="_x0000_i1091" type="#_x0000_t75" style="width:10pt;height:12.1pt" equationxml="&lt;">
            <v:imagedata r:id="rId60" o:title="" chromakey="white"/>
          </v:shape>
        </w:pict>
      </w:r>
      <w:r w:rsidR="00A66A3A" w:rsidRPr="00AC4DA2">
        <w:instrText xml:space="preserve"> </w:instrText>
      </w:r>
      <w:r w:rsidR="00A66A3A" w:rsidRPr="00AC4DA2">
        <w:fldChar w:fldCharType="separate"/>
      </w:r>
      <w:r w:rsidR="001A0F2C">
        <w:pict w14:anchorId="665D9F98">
          <v:shape id="_x0000_i1092" type="#_x0000_t75" style="width:10pt;height:12.1pt" equationxml="&lt;">
            <v:imagedata r:id="rId60" o:title="" chromakey="white"/>
          </v:shape>
        </w:pict>
      </w:r>
      <w:r w:rsidR="00A66A3A" w:rsidRPr="00AC4DA2">
        <w:fldChar w:fldCharType="end"/>
      </w:r>
      <w:r w:rsidR="00A66A3A" w:rsidRPr="00AC4DA2">
        <w:rPr>
          <w:rFonts w:hint="eastAsia"/>
        </w:rPr>
        <w:t>、</w:t>
      </w:r>
      <w:r w:rsidR="00A66A3A" w:rsidRPr="00AC4DA2">
        <w:fldChar w:fldCharType="begin"/>
      </w:r>
      <w:r w:rsidR="00A66A3A" w:rsidRPr="00AC4DA2">
        <w:instrText xml:space="preserve"> QUOTE </w:instrText>
      </w:r>
      <w:r w:rsidR="001A0F2C">
        <w:pict w14:anchorId="752B0A68">
          <v:shape id="_x0000_i1093" type="#_x0000_t75" style="width:10pt;height:12.1pt" equationxml="&lt;">
            <v:imagedata r:id="rId61" o:title="" chromakey="white"/>
          </v:shape>
        </w:pict>
      </w:r>
      <w:r w:rsidR="00A66A3A" w:rsidRPr="00AC4DA2">
        <w:instrText xml:space="preserve"> </w:instrText>
      </w:r>
      <w:r w:rsidR="00A66A3A" w:rsidRPr="00AC4DA2">
        <w:fldChar w:fldCharType="separate"/>
      </w:r>
      <w:r w:rsidR="001A0F2C">
        <w:pict w14:anchorId="5FEDE391">
          <v:shape id="_x0000_i1094" type="#_x0000_t75" style="width:10pt;height:12.1pt" equationxml="&lt;">
            <v:imagedata r:id="rId61" o:title="" chromakey="white"/>
          </v:shape>
        </w:pict>
      </w:r>
      <w:r w:rsidR="00A66A3A" w:rsidRPr="00AC4DA2">
        <w:fldChar w:fldCharType="end"/>
      </w:r>
      <w:r w:rsidR="00A66A3A" w:rsidRPr="00AC4DA2">
        <w:rPr>
          <w:rFonts w:hint="eastAsia"/>
        </w:rPr>
        <w:t>和</w:t>
      </w:r>
      <w:r w:rsidR="00A66A3A" w:rsidRPr="00AC4DA2">
        <w:fldChar w:fldCharType="begin"/>
      </w:r>
      <w:r w:rsidR="00A66A3A" w:rsidRPr="00AC4DA2">
        <w:instrText xml:space="preserve"> QUOTE </w:instrText>
      </w:r>
      <w:r w:rsidR="001A0F2C">
        <w:pict w14:anchorId="6EF663AC">
          <v:shape id="_x0000_i1095" type="#_x0000_t75" style="width:10pt;height:12.1pt" equationxml="&lt;">
            <v:imagedata r:id="rId62" o:title="" chromakey="white"/>
          </v:shape>
        </w:pict>
      </w:r>
      <w:r w:rsidR="00A66A3A" w:rsidRPr="00AC4DA2">
        <w:instrText xml:space="preserve"> </w:instrText>
      </w:r>
      <w:r w:rsidR="00A66A3A" w:rsidRPr="00AC4DA2">
        <w:fldChar w:fldCharType="separate"/>
      </w:r>
      <w:r w:rsidR="001A0F2C">
        <w:pict w14:anchorId="6C0BAA53">
          <v:shape id="_x0000_i1096" type="#_x0000_t75" style="width:10pt;height:12.1pt" equationxml="&lt;">
            <v:imagedata r:id="rId62" o:title="" chromakey="white"/>
          </v:shape>
        </w:pict>
      </w:r>
      <w:r w:rsidR="00A66A3A" w:rsidRPr="00AC4DA2">
        <w:fldChar w:fldCharType="end"/>
      </w:r>
      <w:r w:rsidR="00A66A3A" w:rsidRPr="00AC4DA2">
        <w:rPr>
          <w:rFonts w:hint="eastAsia"/>
        </w:rPr>
        <w:t>构成匿名子集，那么匿名子集</w:t>
      </w:r>
      <w:r w:rsidR="00A66A3A" w:rsidRPr="00AC4DA2">
        <w:fldChar w:fldCharType="begin"/>
      </w:r>
      <w:r w:rsidR="00A66A3A" w:rsidRPr="00AC4DA2">
        <w:instrText xml:space="preserve"> QUOTE </w:instrText>
      </w:r>
      <w:r w:rsidR="001A0F2C">
        <w:pict w14:anchorId="1AB09758">
          <v:shape id="_x0000_i1097" type="#_x0000_t75" style="width:17.8pt;height:12.1pt" equationxml="&lt;">
            <v:imagedata r:id="rId63" o:title="" chromakey="white"/>
          </v:shape>
        </w:pict>
      </w:r>
      <w:r w:rsidR="00A66A3A" w:rsidRPr="00AC4DA2">
        <w:instrText xml:space="preserve"> </w:instrText>
      </w:r>
      <w:r w:rsidR="00A66A3A" w:rsidRPr="00AC4DA2">
        <w:fldChar w:fldCharType="separate"/>
      </w:r>
      <w:r w:rsidR="001A0F2C">
        <w:pict w14:anchorId="7EF0BDD7">
          <v:shape id="_x0000_i1098" type="#_x0000_t75" style="width:17.8pt;height:12.1pt" equationxml="&lt;">
            <v:imagedata r:id="rId63" o:title="" chromakey="white"/>
          </v:shape>
        </w:pict>
      </w:r>
      <w:r w:rsidR="00A66A3A" w:rsidRPr="00AC4DA2">
        <w:fldChar w:fldCharType="end"/>
      </w:r>
      <w:r w:rsidR="00A66A3A" w:rsidRPr="00AC4DA2">
        <w:rPr>
          <w:rFonts w:hint="eastAsia"/>
        </w:rPr>
        <w:t>就被切割成两个匿名子集，从而</w:t>
      </w:r>
      <w:r w:rsidR="00A66A3A" w:rsidRPr="00AC4DA2">
        <w:fldChar w:fldCharType="begin"/>
      </w:r>
      <w:r w:rsidR="00A66A3A" w:rsidRPr="00AC4DA2">
        <w:instrText xml:space="preserve"> QUOTE </w:instrText>
      </w:r>
      <w:r w:rsidR="001A0F2C">
        <w:pict w14:anchorId="48E2E6E1">
          <v:shape id="_x0000_i1099" type="#_x0000_t75" style="width:27.1pt;height:12.1pt" equationxml="&lt;">
            <v:imagedata r:id="rId64" o:title="" chromakey="white"/>
          </v:shape>
        </w:pict>
      </w:r>
      <w:r w:rsidR="00A66A3A" w:rsidRPr="00AC4DA2">
        <w:instrText xml:space="preserve"> </w:instrText>
      </w:r>
      <w:r w:rsidR="00A66A3A" w:rsidRPr="00AC4DA2">
        <w:fldChar w:fldCharType="separate"/>
      </w:r>
      <w:r w:rsidR="001A0F2C">
        <w:pict w14:anchorId="1A1B88C2">
          <v:shape id="_x0000_i1100" type="#_x0000_t75" style="width:27.1pt;height:12.1pt" equationxml="&lt;">
            <v:imagedata r:id="rId64" o:title="" chromakey="white"/>
          </v:shape>
        </w:pict>
      </w:r>
      <w:r w:rsidR="00A66A3A" w:rsidRPr="00AC4DA2">
        <w:fldChar w:fldCharType="end"/>
      </w:r>
      <w:r w:rsidR="00A66A3A" w:rsidRPr="00AC4DA2">
        <w:rPr>
          <w:rFonts w:hint="eastAsia"/>
        </w:rPr>
        <w:t>的匿名条件失效。</w:t>
      </w:r>
    </w:p>
    <w:p w14:paraId="5BC24DE3" w14:textId="1234B4A4" w:rsidR="00A66A3A" w:rsidRPr="00AC4DA2" w:rsidRDefault="00A66A3A" w:rsidP="00AC4DA2">
      <w:pPr>
        <w:jc w:val="center"/>
      </w:pPr>
      <w:r w:rsidRPr="00AC4DA2">
        <w:rPr>
          <w:rFonts w:hint="eastAsia"/>
        </w:rPr>
        <w:t>图</w:t>
      </w:r>
      <w:r w:rsidRPr="00AC4DA2">
        <w:t>3-1  K -</w:t>
      </w:r>
      <w:r w:rsidRPr="00AC4DA2">
        <w:rPr>
          <w:rFonts w:hint="eastAsia"/>
        </w:rPr>
        <w:t>匿名条件失效</w:t>
      </w:r>
    </w:p>
    <w:p w14:paraId="329B1CC6" w14:textId="379DB14E" w:rsidR="005A3051" w:rsidRPr="00BA5B30" w:rsidRDefault="00A66A3A" w:rsidP="00AC4DA2">
      <w:r w:rsidRPr="00AC4DA2">
        <w:rPr>
          <w:rFonts w:hint="eastAsia"/>
        </w:rPr>
        <w:t>在匿名过程中，增强</w:t>
      </w:r>
      <w:r w:rsidRPr="00AC4DA2">
        <w:t>K</w:t>
      </w:r>
      <w:r w:rsidRPr="00AC4DA2">
        <w:rPr>
          <w:rFonts w:hint="eastAsia"/>
        </w:rPr>
        <w:t>匿名模型除了采取灵活的匿名条件外，还将需要匿名的位置信息和其他干扰信息在时间和空间上进行相似度比较，计算出更精确的匿名区域，从而</w:t>
      </w:r>
      <w:r w:rsidRPr="00AC4DA2">
        <w:rPr>
          <w:rFonts w:hint="eastAsia"/>
        </w:rPr>
        <w:lastRenderedPageBreak/>
        <w:t>提高匿名服务的质量。</w:t>
      </w:r>
    </w:p>
    <w:p w14:paraId="03ABB6DE" w14:textId="74144EF8" w:rsidR="00857F0B" w:rsidRDefault="00E7703A" w:rsidP="00F03B65">
      <w:pPr>
        <w:pStyle w:val="Heading2"/>
      </w:pPr>
      <w:r w:rsidRPr="00E7703A">
        <w:rPr>
          <w:rFonts w:hint="eastAsia"/>
        </w:rPr>
        <w:t>位置历史匿名保护算法</w:t>
      </w:r>
    </w:p>
    <w:p w14:paraId="6E9557F6" w14:textId="4498C8EB" w:rsidR="00E7703A" w:rsidRPr="00E7703A" w:rsidRDefault="00E7703A" w:rsidP="00E7703A">
      <w:r w:rsidRPr="00E7703A">
        <w:rPr>
          <w:rFonts w:hint="eastAsia"/>
        </w:rPr>
        <w:t>增强的</w:t>
      </w:r>
      <w:r w:rsidRPr="00E7703A">
        <w:rPr>
          <w:rFonts w:hint="eastAsia"/>
        </w:rPr>
        <w:t xml:space="preserve"> K-</w:t>
      </w:r>
      <w:r w:rsidRPr="00E7703A">
        <w:rPr>
          <w:rFonts w:hint="eastAsia"/>
        </w:rPr>
        <w:t>匿名位置隐私保护模型为了解决</w:t>
      </w:r>
      <w:r w:rsidRPr="00E7703A">
        <w:rPr>
          <w:rFonts w:hint="eastAsia"/>
        </w:rPr>
        <w:t xml:space="preserve"> LBSNS </w:t>
      </w:r>
      <w:r w:rsidRPr="00E7703A">
        <w:rPr>
          <w:rFonts w:hint="eastAsia"/>
        </w:rPr>
        <w:t>中位置历史记录在离线状态下的匿名保护问题，提出了一个位置历史匿名保护算法</w:t>
      </w:r>
      <w:r w:rsidRPr="00E7703A">
        <w:rPr>
          <w:rFonts w:hint="eastAsia"/>
        </w:rPr>
        <w:t>(Location History Anonymizing Protection Algorithm, LHAPA)</w:t>
      </w:r>
      <w:r w:rsidRPr="00E7703A">
        <w:rPr>
          <w:rFonts w:hint="eastAsia"/>
        </w:rPr>
        <w:t>。该算法在对目标位置信息进行匿名保护的时候需要考虑时间、空间和兴趣点标识三个方面，下面对算法涉及到的相关概念做简要介绍。</w:t>
      </w:r>
    </w:p>
    <w:p w14:paraId="6D931B71" w14:textId="6ACDD09E" w:rsidR="0040569D" w:rsidRPr="0040569D" w:rsidRDefault="00047B08" w:rsidP="00D6177A">
      <w:pPr>
        <w:pStyle w:val="Heading3"/>
        <w:numPr>
          <w:ilvl w:val="2"/>
          <w:numId w:val="2"/>
        </w:numPr>
      </w:pPr>
      <w:r>
        <w:rPr>
          <w:rFonts w:hint="eastAsia"/>
        </w:rPr>
        <w:t>时空相似度</w:t>
      </w:r>
    </w:p>
    <w:p w14:paraId="74FBCCFC" w14:textId="77777777" w:rsidR="00211350" w:rsidRPr="00211350" w:rsidRDefault="00211350" w:rsidP="00211350">
      <w:r w:rsidRPr="00211350">
        <w:t>位置历史匿名保护算法在对目标位置信息进行匿名保护、寻找相似的</w:t>
      </w:r>
      <w:r w:rsidRPr="00211350">
        <w:t xml:space="preserve"> K-1</w:t>
      </w:r>
      <w:r w:rsidRPr="00211350">
        <w:rPr>
          <w:rFonts w:hint="eastAsia"/>
        </w:rPr>
        <w:t>条</w:t>
      </w:r>
      <w:r w:rsidRPr="00211350">
        <w:t>位置数据时，需要考虑时间和空间两个</w:t>
      </w:r>
      <w:r w:rsidRPr="00211350">
        <w:rPr>
          <w:rFonts w:hint="eastAsia"/>
        </w:rPr>
        <w:t>维度</w:t>
      </w:r>
      <w:r w:rsidRPr="00211350">
        <w:t>。目标位置信息和其他</w:t>
      </w:r>
      <w:r w:rsidRPr="00211350">
        <w:t xml:space="preserve"> K-1</w:t>
      </w:r>
      <w:r w:rsidRPr="00211350">
        <w:rPr>
          <w:rFonts w:hint="eastAsia"/>
        </w:rPr>
        <w:t>条</w:t>
      </w:r>
      <w:r w:rsidRPr="00211350">
        <w:t>干扰位置信息在时间、</w:t>
      </w:r>
      <w:r w:rsidRPr="00211350">
        <w:rPr>
          <w:rFonts w:hint="eastAsia"/>
        </w:rPr>
        <w:t>空间</w:t>
      </w:r>
      <w:r w:rsidRPr="00211350">
        <w:t>上越相似，</w:t>
      </w:r>
      <w:r w:rsidRPr="00211350">
        <w:rPr>
          <w:rFonts w:hint="eastAsia"/>
        </w:rPr>
        <w:t>它们</w:t>
      </w:r>
      <w:r w:rsidRPr="00211350">
        <w:t>构成的匿名集合保护效果越好，</w:t>
      </w:r>
      <w:r w:rsidRPr="00211350">
        <w:rPr>
          <w:rFonts w:hint="eastAsia"/>
        </w:rPr>
        <w:t>而且</w:t>
      </w:r>
      <w:r w:rsidRPr="00211350">
        <w:t>将来通过知识发现提供的个性化服务质量越高。这就需要在时间和空间</w:t>
      </w:r>
      <w:r w:rsidRPr="00211350">
        <w:rPr>
          <w:rFonts w:hint="eastAsia"/>
        </w:rPr>
        <w:t>维度</w:t>
      </w:r>
      <w:r w:rsidRPr="00211350">
        <w:t>上对位置信息之间的相似度进行度量。</w:t>
      </w:r>
    </w:p>
    <w:p w14:paraId="7AF3CC90" w14:textId="77777777" w:rsidR="00211350" w:rsidRPr="00211350" w:rsidRDefault="00211350" w:rsidP="00211350">
      <w:r w:rsidRPr="00211350">
        <w:rPr>
          <w:rFonts w:hint="eastAsia"/>
        </w:rPr>
        <w:t>位置信息在时间维度上的相似度可以由公式</w:t>
      </w:r>
      <w:r w:rsidRPr="00211350">
        <w:rPr>
          <w:rFonts w:hint="eastAsia"/>
        </w:rPr>
        <w:t>4-1</w:t>
      </w:r>
      <w:r w:rsidRPr="00211350">
        <w:rPr>
          <w:rFonts w:hint="eastAsia"/>
        </w:rPr>
        <w:t>计算得到</w:t>
      </w:r>
      <w:r w:rsidRPr="00211350">
        <w:t>：</w:t>
      </w:r>
    </w:p>
    <w:p w14:paraId="75FBBB9A" w14:textId="6A373F9C" w:rsidR="00211350" w:rsidRPr="00211350" w:rsidRDefault="001A0F2C" w:rsidP="00211350">
      <m:oMathPara>
        <m:oMath>
          <m:sSub>
            <m:sSubPr>
              <m:ctrlPr>
                <w:rPr>
                  <w:rFonts w:ascii="Cambria Math" w:hAnsi="Cambria Math"/>
                </w:rPr>
              </m:ctrlPr>
            </m:sSubPr>
            <m:e>
              <m:r>
                <w:rPr>
                  <w:rFonts w:ascii="Cambria Math" w:hAnsi="Cambria Math"/>
                </w:rPr>
                <m:t>sim</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e>
              </m:d>
            </m:num>
            <m:den>
              <m:r>
                <w:rPr>
                  <w:rFonts w:ascii="Cambria Math" w:hAnsi="Cambria Math"/>
                </w:rPr>
                <m:t>θ</m:t>
              </m:r>
            </m:den>
          </m:f>
          <m:r>
            <m:rPr>
              <m:sty m:val="p"/>
            </m:rPr>
            <w:rPr>
              <w:rFonts w:ascii="Cambria Math" w:hAnsi="Cambria Math"/>
            </w:rPr>
            <m:t xml:space="preserve">                                                                 (4-1)</m:t>
          </m:r>
        </m:oMath>
      </m:oMathPara>
    </w:p>
    <w:p w14:paraId="5558F68F" w14:textId="1FA8E4BE" w:rsidR="00211350" w:rsidRPr="00211350" w:rsidRDefault="00211350" w:rsidP="00211350">
      <w:r w:rsidRPr="00211350">
        <w:rPr>
          <w:rFonts w:hint="eastAsia"/>
        </w:rPr>
        <w:t>其中，</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sidRPr="00211350">
        <w:rPr>
          <w:rFonts w:hint="eastAsia"/>
        </w:rPr>
        <w:t>和</w:t>
      </w:r>
      <m:oMath>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sidRPr="00211350">
        <w:rPr>
          <w:rFonts w:hint="eastAsia"/>
        </w:rPr>
        <w:t>表示</w:t>
      </w:r>
      <w:r w:rsidRPr="00211350">
        <w:t>两个</w:t>
      </w:r>
      <w:r w:rsidRPr="00211350">
        <w:rPr>
          <w:rFonts w:hint="eastAsia"/>
        </w:rPr>
        <w:t>位置信息的时间戳，</w:t>
      </w:r>
      <m:oMath>
        <m:r>
          <w:rPr>
            <w:rFonts w:ascii="Cambria Math" w:hAnsi="Cambria Math"/>
          </w:rPr>
          <m:t>θ</m:t>
        </m:r>
      </m:oMath>
      <w:r w:rsidRPr="00211350">
        <w:rPr>
          <w:rFonts w:hint="eastAsia"/>
        </w:rPr>
        <w:t>是</w:t>
      </w:r>
      <w:r w:rsidRPr="00211350">
        <w:t>增强</w:t>
      </w:r>
      <w:r w:rsidRPr="00211350">
        <w:t xml:space="preserve"> K-</w:t>
      </w:r>
      <w:r w:rsidRPr="00211350">
        <w:t>匿名位置隐私保护</w:t>
      </w:r>
      <w:r w:rsidRPr="00211350">
        <w:rPr>
          <w:rFonts w:hint="eastAsia"/>
        </w:rPr>
        <w:t>模型的时间阈值</w:t>
      </w:r>
      <w:r w:rsidRPr="00211350">
        <w:rPr>
          <w:rFonts w:hint="eastAsia"/>
        </w:rPr>
        <w:t>(</w:t>
      </w:r>
      <w:r w:rsidRPr="00211350">
        <w:rPr>
          <w:rFonts w:hint="eastAsia"/>
        </w:rPr>
        <w:t>分钟</w:t>
      </w:r>
      <w:r w:rsidRPr="00211350">
        <w:rPr>
          <w:rFonts w:hint="eastAsia"/>
        </w:rPr>
        <w:t>)</w:t>
      </w:r>
      <w:r w:rsidRPr="00211350">
        <w:rPr>
          <w:rFonts w:hint="eastAsia"/>
        </w:rPr>
        <w:t>。</w:t>
      </w:r>
    </w:p>
    <w:p w14:paraId="50F7B047" w14:textId="30F11EAC" w:rsidR="00211350" w:rsidRPr="00211350" w:rsidRDefault="00211350" w:rsidP="00211350">
      <w:r w:rsidRPr="00211350">
        <w:rPr>
          <w:rFonts w:hint="eastAsia"/>
        </w:rPr>
        <w:t>公式</w:t>
      </w:r>
      <w:r w:rsidRPr="00211350">
        <w:rPr>
          <w:rFonts w:hint="eastAsia"/>
        </w:rPr>
        <w:t>4-2</w:t>
      </w:r>
      <w:r w:rsidRPr="00211350">
        <w:rPr>
          <w:rFonts w:hint="eastAsia"/>
        </w:rPr>
        <w:t>则描述了位置信息在空间维度上的相似度。其中</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sidRPr="00211350">
        <w:rPr>
          <w:rFonts w:hint="eastAsia"/>
        </w:rPr>
        <w:t>和</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sidRPr="00211350">
        <w:rPr>
          <w:rFonts w:hint="eastAsia"/>
        </w:rPr>
        <w:t>表示</w:t>
      </w:r>
      <w:r w:rsidRPr="00211350">
        <w:t>两个</w:t>
      </w:r>
      <w:r w:rsidRPr="00211350">
        <w:rPr>
          <w:rFonts w:hint="eastAsia"/>
        </w:rPr>
        <w:t>位置信息的</w:t>
      </w:r>
      <w:r w:rsidRPr="00211350">
        <w:t>地理坐标</w:t>
      </w:r>
      <w:r w:rsidRPr="00211350">
        <w:rPr>
          <w:rFonts w:hint="eastAsia"/>
        </w:rPr>
        <w:t>位置，</w:t>
      </w:r>
      <m:oMath>
        <m:r>
          <w:rPr>
            <w:rFonts w:ascii="Cambria Math" w:hAnsi="Cambria Math"/>
          </w:rPr>
          <m:t>δ</m:t>
        </m:r>
      </m:oMath>
      <w:r w:rsidRPr="00211350">
        <w:rPr>
          <w:rFonts w:hint="eastAsia"/>
        </w:rPr>
        <w:t>是</w:t>
      </w:r>
      <w:r w:rsidRPr="00211350">
        <w:t>增强</w:t>
      </w:r>
      <w:r w:rsidRPr="00211350">
        <w:t xml:space="preserve"> K-</w:t>
      </w:r>
      <w:r w:rsidRPr="00211350">
        <w:t>匿名位置隐私保护</w:t>
      </w:r>
      <w:r w:rsidRPr="00211350">
        <w:rPr>
          <w:rFonts w:hint="eastAsia"/>
        </w:rPr>
        <w:t>模型的空间阈值。</w:t>
      </w:r>
    </w:p>
    <w:p w14:paraId="493275F3" w14:textId="619C5BCE" w:rsidR="00211350" w:rsidRPr="00211350" w:rsidRDefault="001A0F2C" w:rsidP="00211350">
      <m:oMathPara>
        <m:oMath>
          <m:sSub>
            <m:sSubPr>
              <m:ctrlPr>
                <w:rPr>
                  <w:rFonts w:ascii="Cambria Math" w:hAnsi="Cambria Math"/>
                </w:rPr>
              </m:ctrlPr>
            </m:sSubPr>
            <m:e>
              <m:r>
                <w:rPr>
                  <w:rFonts w:ascii="Cambria Math" w:hAnsi="Cambria Math"/>
                </w:rPr>
                <m:t>sim</m:t>
              </m:r>
            </m:e>
            <m:sub>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sub>
          </m:sSub>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e>
              </m:d>
            </m:num>
            <m:den>
              <m:r>
                <w:rPr>
                  <w:rFonts w:ascii="Cambria Math" w:hAnsi="Cambria Math"/>
                </w:rPr>
                <m:t>δ</m:t>
              </m:r>
            </m:den>
          </m:f>
          <m:r>
            <m:rPr>
              <m:sty m:val="p"/>
            </m:rPr>
            <w:rPr>
              <w:rFonts w:ascii="Cambria Math" w:hAnsi="Cambria Math"/>
            </w:rPr>
            <m:t xml:space="preserve">                                            (4-2)</m:t>
          </m:r>
        </m:oMath>
      </m:oMathPara>
    </w:p>
    <w:p w14:paraId="2FE3C32B" w14:textId="77777777" w:rsidR="00211350" w:rsidRPr="00211350" w:rsidRDefault="00211350" w:rsidP="00211350">
      <w:r w:rsidRPr="00211350">
        <w:t>结合</w:t>
      </w:r>
      <w:r w:rsidRPr="00211350">
        <w:rPr>
          <w:rFonts w:hint="eastAsia"/>
        </w:rPr>
        <w:t>公式</w:t>
      </w:r>
      <w:r w:rsidRPr="00211350">
        <w:t>4-1</w:t>
      </w:r>
      <w:r w:rsidRPr="00211350">
        <w:rPr>
          <w:rFonts w:hint="eastAsia"/>
        </w:rPr>
        <w:t>和</w:t>
      </w:r>
      <w:r w:rsidRPr="00211350">
        <w:t>4-2</w:t>
      </w:r>
      <w:r w:rsidRPr="00211350">
        <w:t>，</w:t>
      </w:r>
      <w:r w:rsidRPr="00211350">
        <w:rPr>
          <w:rFonts w:hint="eastAsia"/>
        </w:rPr>
        <w:t>则</w:t>
      </w:r>
      <w:r w:rsidRPr="00211350">
        <w:t>可以通过</w:t>
      </w:r>
      <w:r w:rsidRPr="00211350">
        <w:rPr>
          <w:rFonts w:hint="eastAsia"/>
        </w:rPr>
        <w:t>时间和空间上的相似度联合</w:t>
      </w:r>
      <w:r w:rsidRPr="00211350">
        <w:t>计算得到</w:t>
      </w:r>
      <w:r w:rsidRPr="00211350">
        <w:rPr>
          <w:rFonts w:hint="eastAsia"/>
        </w:rPr>
        <w:t>两个位置信息之间的相似度。如果</w:t>
      </w:r>
      <w:r w:rsidRPr="00211350">
        <w:rPr>
          <w:rFonts w:hint="eastAsia"/>
        </w:rPr>
        <w:t>LBSNS</w:t>
      </w:r>
      <w:r w:rsidRPr="00211350">
        <w:rPr>
          <w:rFonts w:hint="eastAsia"/>
        </w:rPr>
        <w:t>应用对时间或者空间有特殊要求，可以在计算相似度的时为</w:t>
      </w:r>
      <w:r w:rsidRPr="00211350">
        <w:t>这</w:t>
      </w:r>
      <w:r w:rsidRPr="00211350">
        <w:rPr>
          <w:rFonts w:hint="eastAsia"/>
        </w:rPr>
        <w:t>两个维度引入权值，公式</w:t>
      </w:r>
      <w:r w:rsidRPr="00211350">
        <w:rPr>
          <w:rFonts w:hint="eastAsia"/>
        </w:rPr>
        <w:t>4-3</w:t>
      </w:r>
      <w:r w:rsidRPr="00211350">
        <w:rPr>
          <w:rFonts w:hint="eastAsia"/>
        </w:rPr>
        <w:t>所描述：</w:t>
      </w:r>
    </w:p>
    <w:p w14:paraId="4FC324EF" w14:textId="4F8ADA2B" w:rsidR="00211350" w:rsidRPr="00211350" w:rsidRDefault="001A0F2C" w:rsidP="00211350">
      <m:oMathPara>
        <m:oMath>
          <m:sSub>
            <m:sSubPr>
              <m:ctrlPr>
                <w:rPr>
                  <w:rFonts w:ascii="Cambria Math" w:hAnsi="Cambria Math"/>
                </w:rPr>
              </m:ctrlPr>
            </m:sSubPr>
            <m:e>
              <m:sSub>
                <m:sSubPr>
                  <m:ctrlPr>
                    <w:rPr>
                      <w:rFonts w:ascii="Cambria Math" w:hAnsi="Cambria Math"/>
                    </w:rPr>
                  </m:ctrlPr>
                </m:sSubPr>
                <m:e>
                  <m:r>
                    <w:rPr>
                      <w:rFonts w:ascii="Cambria Math" w:hAnsi="Cambria Math"/>
                    </w:rPr>
                    <m:t>sim</m:t>
                  </m:r>
                </m:e>
                <m:sub>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ub>
              </m:sSub>
              <m:r>
                <m:rPr>
                  <m:sty m:val="p"/>
                </m:rPr>
                <w:rPr>
                  <w:rFonts w:ascii="Cambria Math" w:hAnsi="Cambria Math"/>
                </w:rPr>
                <m:t>=1-</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sim</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w</m:t>
                  </m:r>
                </m:e>
                <m:sub>
                  <m:r>
                    <w:rPr>
                      <w:rFonts w:ascii="Cambria Math" w:hAnsi="Cambria Math"/>
                    </w:rPr>
                    <m:t>s</m:t>
                  </m:r>
                </m:sub>
              </m:sSub>
              <m:r>
                <m:rPr>
                  <m:sty m:val="p"/>
                </m:rPr>
                <w:rPr>
                  <w:rFonts w:ascii="Cambria Math" w:hAnsi="Cambria Math"/>
                </w:rPr>
                <m:t>*</m:t>
              </m:r>
              <m:r>
                <w:rPr>
                  <w:rFonts w:ascii="Cambria Math" w:hAnsi="Cambria Math"/>
                </w:rPr>
                <m:t>sim</m:t>
              </m:r>
            </m:e>
            <m:sub>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sub>
          </m:sSub>
          <m:r>
            <m:rPr>
              <m:sty m:val="p"/>
            </m:rPr>
            <w:rPr>
              <w:rFonts w:ascii="Cambria Math" w:hAnsi="Cambria Math"/>
            </w:rPr>
            <m:t xml:space="preserve">                    (4-3)</m:t>
          </m:r>
        </m:oMath>
      </m:oMathPara>
    </w:p>
    <w:p w14:paraId="0A6DA21D" w14:textId="32429965" w:rsidR="00211350" w:rsidRDefault="00211350" w:rsidP="00211350">
      <w:r w:rsidRPr="00211350">
        <w:rPr>
          <w:rFonts w:hint="eastAsia"/>
        </w:rPr>
        <w:t>默认情况下，</w:t>
      </w:r>
      <w:r w:rsidRPr="00211350">
        <w:t>在</w:t>
      </w:r>
      <w:r w:rsidRPr="00211350">
        <w:rPr>
          <w:rFonts w:hint="eastAsia"/>
        </w:rPr>
        <w:t>计算两个位置信息之间相似度时，时间维度和空间维度的权值都为</w:t>
      </w:r>
      <w:r w:rsidRPr="00211350">
        <w:rPr>
          <w:rFonts w:hint="eastAsia"/>
        </w:rPr>
        <w:t>0.5</w:t>
      </w:r>
      <w:r w:rsidRPr="00211350">
        <w:t>。</w:t>
      </w:r>
    </w:p>
    <w:p w14:paraId="168E800E" w14:textId="3D714A1B" w:rsidR="007D670A" w:rsidRDefault="00047B08" w:rsidP="00D6177A">
      <w:pPr>
        <w:pStyle w:val="Heading3"/>
        <w:numPr>
          <w:ilvl w:val="2"/>
          <w:numId w:val="2"/>
        </w:numPr>
      </w:pPr>
      <w:r>
        <w:rPr>
          <w:rFonts w:hint="eastAsia"/>
        </w:rPr>
        <w:t>兴趣点泛化</w:t>
      </w:r>
    </w:p>
    <w:p w14:paraId="48450177" w14:textId="77777777" w:rsidR="009157A0" w:rsidRPr="009157A0" w:rsidRDefault="009157A0" w:rsidP="009157A0">
      <w:pPr>
        <w:pStyle w:val="NormalIndent"/>
      </w:pPr>
      <w:r w:rsidRPr="009157A0">
        <w:t>位置信息中包含兴趣点标识，从该标识中</w:t>
      </w:r>
      <w:r w:rsidRPr="009157A0">
        <w:rPr>
          <w:rFonts w:hint="eastAsia"/>
        </w:rPr>
        <w:t>LBSNS</w:t>
      </w:r>
      <w:r w:rsidRPr="009157A0">
        <w:t xml:space="preserve"> </w:t>
      </w:r>
      <w:r w:rsidRPr="009157A0">
        <w:t>应用可以了解该兴趣点的名称、</w:t>
      </w:r>
      <w:r w:rsidRPr="009157A0">
        <w:rPr>
          <w:rFonts w:hint="eastAsia"/>
        </w:rPr>
        <w:t>类型</w:t>
      </w:r>
      <w:r w:rsidRPr="009157A0">
        <w:t>和标签，</w:t>
      </w:r>
      <w:r w:rsidRPr="009157A0">
        <w:rPr>
          <w:rFonts w:hint="eastAsia"/>
        </w:rPr>
        <w:t>并</w:t>
      </w:r>
      <w:r w:rsidRPr="009157A0">
        <w:t>从中发现用户的偏好，</w:t>
      </w:r>
      <w:r w:rsidRPr="009157A0">
        <w:rPr>
          <w:rFonts w:hint="eastAsia"/>
        </w:rPr>
        <w:t>从而为</w:t>
      </w:r>
      <w:r w:rsidRPr="009157A0">
        <w:t>用户提供个性化服务。然而如果不对兴趣点标识进行泛化处理，</w:t>
      </w:r>
      <w:r w:rsidRPr="009157A0">
        <w:rPr>
          <w:rFonts w:hint="eastAsia"/>
        </w:rPr>
        <w:t>攻击者</w:t>
      </w:r>
      <w:r w:rsidRPr="009157A0">
        <w:t>有可能通过将位置信息与其已知的黄页数据连接，</w:t>
      </w:r>
      <w:r w:rsidRPr="009157A0">
        <w:rPr>
          <w:rFonts w:hint="eastAsia"/>
        </w:rPr>
        <w:t>从而</w:t>
      </w:r>
      <w:r w:rsidRPr="009157A0">
        <w:t>知道用户的敏感位置信息。</w:t>
      </w:r>
      <w:r w:rsidRPr="009157A0">
        <w:rPr>
          <w:rFonts w:hint="eastAsia"/>
        </w:rPr>
        <w:t>在对</w:t>
      </w:r>
      <w:r w:rsidRPr="009157A0">
        <w:t>位置信息进行匿名时，</w:t>
      </w:r>
      <w:r w:rsidRPr="009157A0">
        <w:rPr>
          <w:rFonts w:hint="eastAsia"/>
        </w:rPr>
        <w:t>也需要</w:t>
      </w:r>
      <w:r w:rsidRPr="009157A0">
        <w:t>对兴趣点标识进行泛化处理。</w:t>
      </w:r>
    </w:p>
    <w:p w14:paraId="1633475A" w14:textId="1A560DCC" w:rsidR="009157A0" w:rsidRPr="009157A0" w:rsidRDefault="009157A0" w:rsidP="009157A0">
      <w:pPr>
        <w:pStyle w:val="NormalIndent"/>
      </w:pPr>
      <w:r w:rsidRPr="009157A0">
        <w:t>对兴趣点的泛化有两种方式。</w:t>
      </w:r>
      <w:r w:rsidRPr="009157A0">
        <w:rPr>
          <w:rFonts w:hint="eastAsia"/>
        </w:rPr>
        <w:t>当</w:t>
      </w:r>
      <w:r w:rsidRPr="009157A0">
        <w:t>目标位置信息无法找到另一个能够与其构成匿名子集的其他位置信息时，将泛化后的匿名区域与数据库中的区域相比较，</w:t>
      </w:r>
      <w:r w:rsidRPr="009157A0">
        <w:rPr>
          <w:rFonts w:hint="eastAsia"/>
        </w:rPr>
        <w:t>若</w:t>
      </w:r>
      <w:r w:rsidRPr="009157A0">
        <w:t>两者在位置上</w:t>
      </w:r>
      <w:r w:rsidRPr="009157A0">
        <w:lastRenderedPageBreak/>
        <w:t>包含或相交，</w:t>
      </w:r>
      <w:r w:rsidRPr="009157A0">
        <w:rPr>
          <w:rFonts w:hint="eastAsia"/>
        </w:rPr>
        <w:t>则将</w:t>
      </w:r>
      <w:r w:rsidRPr="009157A0">
        <w:t>该区域的类型作为兴趣点的语义标记。</w:t>
      </w:r>
      <w:r w:rsidRPr="009157A0">
        <w:rPr>
          <w:rFonts w:hint="eastAsia"/>
        </w:rPr>
        <w:t>如果</w:t>
      </w:r>
      <w:r w:rsidRPr="009157A0">
        <w:t>能找到其他位置信息与目标位置信息构成匿名子集，</w:t>
      </w:r>
      <w:r w:rsidRPr="009157A0">
        <w:rPr>
          <w:rFonts w:hint="eastAsia"/>
        </w:rPr>
        <w:t>那么</w:t>
      </w:r>
      <w:r w:rsidRPr="009157A0">
        <w:t>则将该子集中所有兴趣点标识对应的类型作为语义标记。</w:t>
      </w:r>
    </w:p>
    <w:p w14:paraId="35320C8D" w14:textId="62179BBB" w:rsidR="00BC2AD7" w:rsidRDefault="00D47D16" w:rsidP="00D6177A">
      <w:pPr>
        <w:pStyle w:val="Heading3"/>
        <w:numPr>
          <w:ilvl w:val="2"/>
          <w:numId w:val="2"/>
        </w:numPr>
      </w:pPr>
      <w:r>
        <w:rPr>
          <w:rFonts w:hint="eastAsia"/>
        </w:rPr>
        <w:t>位置历史匿名保护算法</w:t>
      </w:r>
    </w:p>
    <w:p w14:paraId="46AB6CC3" w14:textId="5CD420D6" w:rsidR="003346B1" w:rsidRPr="003346B1" w:rsidRDefault="003346B1" w:rsidP="003346B1">
      <w:r w:rsidRPr="003346B1">
        <w:t>本文提出的位置历史匿名保护算法的主要思想是：</w:t>
      </w:r>
      <w:r w:rsidRPr="003346B1">
        <w:rPr>
          <w:rFonts w:hint="eastAsia"/>
        </w:rPr>
        <w:t>对于位置历史</w:t>
      </w:r>
      <w:r w:rsidRPr="003346B1">
        <w:t>信息</w:t>
      </w:r>
      <w:r w:rsidRPr="003346B1">
        <w:rPr>
          <w:rFonts w:hint="eastAsia"/>
        </w:rPr>
        <w:t>中</w:t>
      </w:r>
      <w:r w:rsidRPr="003346B1">
        <w:t>的</w:t>
      </w:r>
      <w:r w:rsidRPr="003346B1">
        <w:rPr>
          <w:rFonts w:hint="eastAsia"/>
        </w:rPr>
        <w:t>任意</w:t>
      </w:r>
      <w:r w:rsidRPr="003346B1">
        <w:t>一</w:t>
      </w:r>
      <w:r w:rsidRPr="003346B1">
        <w:rPr>
          <w:rFonts w:hint="eastAsia"/>
        </w:rPr>
        <w:t>条位置信息</w:t>
      </w:r>
      <m:oMath>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lt;</m:t>
        </m:r>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id</m:t>
            </m:r>
          </m:e>
          <m:sub>
            <m:r>
              <w:rPr>
                <w:rFonts w:ascii="Cambria Math" w:hAnsi="Cambria Math"/>
              </w:rPr>
              <m:t>i</m:t>
            </m:r>
          </m:sub>
        </m:sSub>
        <m:r>
          <m:rPr>
            <m:sty m:val="p"/>
          </m:rPr>
          <w:rPr>
            <w:rFonts w:ascii="Cambria Math" w:hAnsi="Cambria Math"/>
          </w:rPr>
          <m:t>&gt;</m:t>
        </m:r>
      </m:oMath>
      <w:r w:rsidRPr="003346B1">
        <w:rPr>
          <w:rFonts w:hint="eastAsia"/>
        </w:rPr>
        <w:t>，在增强的</w:t>
      </w:r>
      <w:r w:rsidRPr="003346B1">
        <w:rPr>
          <w:rFonts w:hint="eastAsia"/>
        </w:rPr>
        <w:t xml:space="preserve"> K-</w:t>
      </w:r>
      <w:r w:rsidRPr="003346B1">
        <w:rPr>
          <w:rFonts w:hint="eastAsia"/>
        </w:rPr>
        <w:t>匿名位置隐私保护模型</w:t>
      </w:r>
      <w:r w:rsidRPr="003346B1">
        <w:t>规</w:t>
      </w:r>
      <w:r w:rsidRPr="003346B1">
        <w:rPr>
          <w:rFonts w:hint="eastAsia"/>
        </w:rPr>
        <w:t>定的时间阈值和空间阈值范围内，找到</w:t>
      </w:r>
      <w:r w:rsidRPr="003346B1">
        <w:t>一个由</w:t>
      </w:r>
      <w:r w:rsidRPr="003346B1">
        <w:rPr>
          <w:rFonts w:hint="eastAsia"/>
        </w:rPr>
        <w:t>其它位置信息</w:t>
      </w:r>
      <w:r w:rsidRPr="003346B1">
        <w:t>构成的</w:t>
      </w:r>
      <w:r w:rsidRPr="003346B1">
        <w:rPr>
          <w:rFonts w:hint="eastAsia"/>
        </w:rPr>
        <w:t>集合</w:t>
      </w:r>
      <m:oMath>
        <m:sSup>
          <m:sSupPr>
            <m:ctrlPr>
              <w:rPr>
                <w:rFonts w:ascii="Cambria Math" w:hAnsi="Cambria Math"/>
              </w:rPr>
            </m:ctrlPr>
          </m:sSupPr>
          <m:e>
            <m:r>
              <w:rPr>
                <w:rFonts w:ascii="Cambria Math" w:hAnsi="Cambria Math"/>
              </w:rPr>
              <m:t>L</m:t>
            </m:r>
          </m:e>
          <m:sup>
            <m:r>
              <m:rPr>
                <m:sty m:val="p"/>
              </m:rPr>
              <w:rPr>
                <w:rFonts w:ascii="Cambria Math" w:hAnsi="Cambria Math"/>
              </w:rPr>
              <m:t>'</m:t>
            </m:r>
          </m:sup>
        </m:sSup>
      </m:oMath>
      <w:r w:rsidRPr="003346B1">
        <w:rPr>
          <w:rFonts w:hint="eastAsia"/>
        </w:rPr>
        <w:t>，并且对于其中每一条</w:t>
      </w:r>
      <w:r w:rsidRPr="003346B1">
        <w:t>位置信息</w:t>
      </w:r>
      <m:oMath>
        <m:sSub>
          <m:sSubPr>
            <m:ctrlPr>
              <w:rPr>
                <w:rFonts w:ascii="Cambria Math" w:hAnsi="Cambria Math"/>
              </w:rPr>
            </m:ctrlPr>
          </m:sSubPr>
          <m:e>
            <m:r>
              <w:rPr>
                <w:rFonts w:ascii="Cambria Math" w:hAnsi="Cambria Math"/>
              </w:rPr>
              <m:t>L</m:t>
            </m:r>
          </m:e>
          <m:sub>
            <m:r>
              <w:rPr>
                <w:rFonts w:ascii="Cambria Math" w:hAnsi="Cambria Math"/>
              </w:rPr>
              <m:t>j</m:t>
            </m:r>
          </m:sub>
        </m:sSub>
        <m:r>
          <m:rPr>
            <m:sty m:val="p"/>
          </m:rPr>
          <w:rPr>
            <w:rFonts w:ascii="Cambria Math" w:hAnsi="Cambria Math"/>
          </w:rPr>
          <m:t>=&lt;</m:t>
        </m:r>
        <m:sSub>
          <m:sSubPr>
            <m:ctrlPr>
              <w:rPr>
                <w:rFonts w:ascii="Cambria Math" w:hAnsi="Cambria Math"/>
              </w:rPr>
            </m:ctrlPr>
          </m:sSubPr>
          <m:e>
            <m:r>
              <w:rPr>
                <w:rFonts w:ascii="Cambria Math" w:hAnsi="Cambria Math"/>
              </w:rPr>
              <m:t>u</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lid</m:t>
            </m:r>
          </m:e>
          <m:sub>
            <m:r>
              <w:rPr>
                <w:rFonts w:ascii="Cambria Math" w:hAnsi="Cambria Math"/>
              </w:rPr>
              <m:t>j</m:t>
            </m:r>
          </m:sub>
        </m:sSub>
        <m:r>
          <m:rPr>
            <m:sty m:val="p"/>
          </m:rPr>
          <w:rPr>
            <w:rFonts w:ascii="Cambria Math" w:hAnsi="Cambria Math"/>
          </w:rPr>
          <m:t>&gt;</m:t>
        </m:r>
      </m:oMath>
      <w:r w:rsidRPr="003346B1">
        <w:rPr>
          <w:rFonts w:hint="eastAsia"/>
        </w:rPr>
        <w:t>保证</w:t>
      </w:r>
      <m:oMath>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j</m:t>
            </m:r>
          </m:sub>
        </m:sSub>
      </m:oMath>
      <w:r w:rsidRPr="003346B1">
        <w:rPr>
          <w:rFonts w:hint="eastAsia"/>
        </w:rPr>
        <w:t>。</w:t>
      </w:r>
      <w:r w:rsidRPr="003346B1">
        <w:t>接着</w:t>
      </w:r>
      <w:r w:rsidRPr="003346B1">
        <w:rPr>
          <w:rFonts w:hint="eastAsia"/>
        </w:rPr>
        <w:t>将</w:t>
      </w:r>
      <w:r w:rsidRPr="003346B1">
        <w:t>集合</w:t>
      </w:r>
      <m:oMath>
        <m:sSup>
          <m:sSupPr>
            <m:ctrlPr>
              <w:rPr>
                <w:rFonts w:ascii="Cambria Math" w:hAnsi="Cambria Math"/>
              </w:rPr>
            </m:ctrlPr>
          </m:sSupPr>
          <m:e>
            <m:r>
              <w:rPr>
                <w:rFonts w:ascii="Cambria Math" w:hAnsi="Cambria Math"/>
              </w:rPr>
              <m:t>L</m:t>
            </m:r>
          </m:e>
          <m:sup>
            <m:r>
              <m:rPr>
                <m:sty m:val="p"/>
              </m:rPr>
              <w:rPr>
                <w:rFonts w:ascii="Cambria Math" w:hAnsi="Cambria Math"/>
              </w:rPr>
              <m:t>'</m:t>
            </m:r>
          </m:sup>
        </m:sSup>
      </m:oMath>
      <w:r w:rsidRPr="003346B1">
        <w:rPr>
          <w:rFonts w:hint="eastAsia"/>
        </w:rPr>
        <w:t>中所有位置信息</w:t>
      </w:r>
      <w:r w:rsidRPr="003346B1">
        <w:t>与</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Pr="003346B1">
        <w:rPr>
          <w:rFonts w:hint="eastAsia"/>
        </w:rPr>
        <w:t>在时间和空间维度上进行相似度比较，找到</w:t>
      </w:r>
      <w:r w:rsidRPr="003346B1">
        <w:t>其中</w:t>
      </w:r>
      <w:r w:rsidRPr="003346B1">
        <w:rPr>
          <w:rFonts w:hint="eastAsia"/>
        </w:rPr>
        <w:t>与</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Pr="003346B1">
        <w:rPr>
          <w:rFonts w:hint="eastAsia"/>
        </w:rPr>
        <w:t>相似度最高的</w:t>
      </w:r>
      <w:r w:rsidRPr="003346B1">
        <w:rPr>
          <w:rFonts w:hint="eastAsia"/>
        </w:rPr>
        <w:t>K-1</w:t>
      </w:r>
      <w:r w:rsidRPr="003346B1">
        <w:rPr>
          <w:rFonts w:hint="eastAsia"/>
        </w:rPr>
        <w:t>个位置信息，</w:t>
      </w:r>
      <w:r w:rsidRPr="003346B1">
        <w:t>然后</w:t>
      </w:r>
      <w:r w:rsidRPr="003346B1">
        <w:rPr>
          <w:rFonts w:hint="eastAsia"/>
        </w:rPr>
        <w:t>对这些</w:t>
      </w:r>
      <w:r w:rsidRPr="003346B1">
        <w:t>位置信息</w:t>
      </w:r>
      <w:r w:rsidRPr="003346B1">
        <w:rPr>
          <w:rFonts w:hint="eastAsia"/>
        </w:rPr>
        <w:t>在时间、空间和</w:t>
      </w:r>
      <w:r w:rsidRPr="003346B1">
        <w:t>兴趣点标识</w:t>
      </w:r>
      <w:r w:rsidRPr="003346B1">
        <w:rPr>
          <w:rFonts w:hint="eastAsia"/>
        </w:rPr>
        <w:t>上进行泛化，形成匿名子集</w:t>
      </w:r>
      <w:r w:rsidRPr="003346B1">
        <w:rPr>
          <w:rFonts w:hint="eastAsia"/>
        </w:rPr>
        <w:t>AS</w:t>
      </w:r>
      <w:r w:rsidRPr="003346B1">
        <w:rPr>
          <w:rFonts w:hint="eastAsia"/>
        </w:rPr>
        <w:t>。同时，对于每一个用户，</w:t>
      </w:r>
      <w:r w:rsidRPr="003346B1">
        <w:t>需要一张额外的数据表</w:t>
      </w:r>
      <m:oMath>
        <m:r>
          <w:rPr>
            <w:rFonts w:ascii="Cambria Math" w:hAnsi="Cambria Math"/>
          </w:rPr>
          <m:t>T</m:t>
        </m:r>
      </m:oMath>
      <w:r w:rsidRPr="003346B1">
        <w:t>记录</w:t>
      </w:r>
      <w:r w:rsidRPr="003346B1">
        <w:rPr>
          <w:rFonts w:hint="eastAsia"/>
        </w:rPr>
        <w:t>该</w:t>
      </w:r>
      <w:r w:rsidRPr="003346B1">
        <w:t>用户</w:t>
      </w:r>
      <w:r w:rsidRPr="003346B1">
        <w:rPr>
          <w:rFonts w:hint="eastAsia"/>
        </w:rPr>
        <w:t>的所有位置信息中包含的兴趣点标识</w:t>
      </w:r>
      <w:r w:rsidRPr="003346B1">
        <w:t>，</w:t>
      </w:r>
      <w:r w:rsidRPr="003346B1">
        <w:rPr>
          <w:rFonts w:hint="eastAsia"/>
        </w:rPr>
        <w:t>及其</w:t>
      </w:r>
      <w:r w:rsidRPr="003346B1">
        <w:t>对应的匿名位置区域和兴趣标识泛化语义，</w:t>
      </w:r>
      <w:r w:rsidRPr="003346B1">
        <w:rPr>
          <w:rFonts w:hint="eastAsia"/>
        </w:rPr>
        <w:t>该表</w:t>
      </w:r>
      <w:r w:rsidRPr="003346B1">
        <w:t>的格式为</w:t>
      </w:r>
      <m:oMath>
        <m:r>
          <w:rPr>
            <w:rFonts w:ascii="Cambria Math" w:hAnsi="Cambria Math"/>
          </w:rPr>
          <m:t>T</m:t>
        </m:r>
        <m:r>
          <m:rPr>
            <m:sty m:val="p"/>
          </m:rPr>
          <w:rPr>
            <w:rFonts w:ascii="Cambria Math" w:hAnsi="Cambria Math"/>
          </w:rPr>
          <m:t>=&lt;</m:t>
        </m:r>
        <m:r>
          <w:rPr>
            <w:rFonts w:ascii="Cambria Math" w:hAnsi="Cambria Math"/>
          </w:rPr>
          <m:t>uid</m:t>
        </m:r>
        <m:r>
          <m:rPr>
            <m:sty m:val="p"/>
          </m:rPr>
          <w:rPr>
            <w:rFonts w:ascii="Cambria Math" w:hAnsi="Cambria Math"/>
          </w:rPr>
          <m:t>,</m:t>
        </m:r>
        <m:r>
          <w:rPr>
            <w:rFonts w:ascii="Cambria Math" w:hAnsi="Cambria Math"/>
          </w:rPr>
          <m:t>lid</m:t>
        </m:r>
        <m:r>
          <m:rPr>
            <m:sty m:val="p"/>
          </m:rPr>
          <w:rPr>
            <w:rFonts w:ascii="Cambria Math" w:hAnsi="Cambria Math"/>
          </w:rPr>
          <m:t>,</m:t>
        </m:r>
        <m:r>
          <w:rPr>
            <w:rFonts w:ascii="Cambria Math" w:hAnsi="Cambria Math"/>
          </w:rPr>
          <m:t>Rec</m:t>
        </m:r>
        <m:r>
          <m:rPr>
            <m:sty m:val="p"/>
          </m:rPr>
          <w:rPr>
            <w:rFonts w:ascii="Cambria Math" w:hAnsi="Cambria Math"/>
          </w:rPr>
          <m:t>,</m:t>
        </m:r>
        <m:r>
          <w:rPr>
            <w:rFonts w:ascii="Cambria Math" w:hAnsi="Cambria Math"/>
          </w:rPr>
          <m:t>S</m:t>
        </m:r>
        <m:r>
          <m:rPr>
            <m:sty m:val="p"/>
          </m:rPr>
          <w:rPr>
            <w:rFonts w:ascii="Cambria Math" w:hAnsi="Cambria Math"/>
          </w:rPr>
          <m:t>&gt;</m:t>
        </m:r>
      </m:oMath>
      <w:r w:rsidRPr="003346B1">
        <w:t>，</w:t>
      </w:r>
      <w:r w:rsidRPr="003346B1">
        <w:rPr>
          <w:rFonts w:hint="eastAsia"/>
        </w:rPr>
        <w:t>这张表的作用是判断该用户是否在该位置</w:t>
      </w:r>
      <w:r w:rsidRPr="003346B1">
        <w:t>上</w:t>
      </w:r>
      <w:r w:rsidRPr="003346B1">
        <w:rPr>
          <w:rFonts w:hint="eastAsia"/>
        </w:rPr>
        <w:t>己经存在匿名的位置区域。对于</w:t>
      </w:r>
      <w:r w:rsidRPr="003346B1">
        <w:t>新的</w:t>
      </w:r>
      <w:r w:rsidRPr="003346B1">
        <w:rPr>
          <w:rFonts w:hint="eastAsia"/>
        </w:rPr>
        <w:t>匿名子集中的每一条数据</w:t>
      </w:r>
      <m:oMath>
        <m:sSub>
          <m:sSubPr>
            <m:ctrlPr>
              <w:rPr>
                <w:rFonts w:ascii="Cambria Math" w:hAnsi="Cambria Math"/>
              </w:rPr>
            </m:ctrlPr>
          </m:sSubPr>
          <m:e>
            <m:r>
              <w:rPr>
                <w:rFonts w:ascii="Cambria Math" w:hAnsi="Cambria Math"/>
              </w:rPr>
              <m:t>AL</m:t>
            </m:r>
          </m:e>
          <m:sub>
            <m:r>
              <w:rPr>
                <w:rFonts w:ascii="Cambria Math" w:hAnsi="Cambria Math"/>
              </w:rPr>
              <m:t>i</m:t>
            </m:r>
          </m:sub>
        </m:sSub>
        <m:r>
          <m:rPr>
            <m:sty m:val="p"/>
          </m:rPr>
          <w:rPr>
            <w:rFonts w:ascii="Cambria Math" w:hAnsi="Cambria Math"/>
          </w:rPr>
          <m:t>=&lt;</m:t>
        </m:r>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I</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S</m:t>
            </m:r>
          </m:e>
          <m:sub>
            <m:r>
              <w:rPr>
                <w:rFonts w:ascii="Cambria Math" w:hAnsi="Cambria Math"/>
              </w:rPr>
              <m:t>i</m:t>
            </m:r>
          </m:sub>
        </m:sSub>
        <m:r>
          <m:rPr>
            <m:sty m:val="p"/>
          </m:rPr>
          <w:rPr>
            <w:rFonts w:ascii="Cambria Math" w:hAnsi="Cambria Math"/>
          </w:rPr>
          <m:t>&gt;</m:t>
        </m:r>
      </m:oMath>
      <w:r w:rsidRPr="003346B1">
        <w:t>，</w:t>
      </w:r>
      <w:r w:rsidRPr="003346B1">
        <w:rPr>
          <w:rFonts w:hint="eastAsia"/>
        </w:rPr>
        <w:t>如果存在</w:t>
      </w:r>
      <w:r w:rsidRPr="003346B1">
        <w:t>原有的</w:t>
      </w:r>
      <m:oMath>
        <m:sSubSup>
          <m:sSubSupPr>
            <m:ctrlPr>
              <w:rPr>
                <w:rFonts w:ascii="Cambria Math" w:hAnsi="Cambria Math"/>
              </w:rPr>
            </m:ctrlPr>
          </m:sSubSupPr>
          <m:e>
            <m:r>
              <w:rPr>
                <w:rFonts w:ascii="Cambria Math" w:hAnsi="Cambria Math"/>
              </w:rPr>
              <m:t>AL</m:t>
            </m:r>
          </m:e>
          <m:sub>
            <m:r>
              <w:rPr>
                <w:rFonts w:ascii="Cambria Math" w:hAnsi="Cambria Math"/>
              </w:rPr>
              <m:t>i</m:t>
            </m:r>
          </m:sub>
          <m:sup>
            <m:r>
              <m:rPr>
                <m:sty m:val="p"/>
              </m:rPr>
              <w:rPr>
                <w:rFonts w:ascii="Cambria Math" w:hAnsi="Cambria Math"/>
              </w:rPr>
              <m:t>'</m:t>
            </m:r>
          </m:sup>
        </m:sSubSup>
      </m:oMath>
      <w:r w:rsidRPr="003346B1">
        <w:rPr>
          <w:rFonts w:hint="eastAsia"/>
        </w:rPr>
        <w:t>与其</w:t>
      </w:r>
      <w:r w:rsidRPr="003346B1">
        <w:t>用户标识和</w:t>
      </w:r>
      <w:r w:rsidRPr="003346B1">
        <w:rPr>
          <w:rFonts w:hint="eastAsia"/>
        </w:rPr>
        <w:t>原始的兴趣点标识</w:t>
      </w:r>
      <w:r w:rsidRPr="003346B1">
        <w:t>都</w:t>
      </w:r>
      <w:r w:rsidRPr="003346B1">
        <w:rPr>
          <w:rFonts w:hint="eastAsia"/>
        </w:rPr>
        <w:t>相同，那么将</w:t>
      </w:r>
      <m:oMath>
        <m:sSubSup>
          <m:sSubSupPr>
            <m:ctrlPr>
              <w:rPr>
                <w:rFonts w:ascii="Cambria Math" w:hAnsi="Cambria Math"/>
              </w:rPr>
            </m:ctrlPr>
          </m:sSubSupPr>
          <m:e>
            <m:r>
              <w:rPr>
                <w:rFonts w:ascii="Cambria Math" w:hAnsi="Cambria Math"/>
              </w:rPr>
              <m:t>AL</m:t>
            </m:r>
          </m:e>
          <m:sub>
            <m:r>
              <w:rPr>
                <w:rFonts w:ascii="Cambria Math" w:hAnsi="Cambria Math"/>
              </w:rPr>
              <m:t>i</m:t>
            </m:r>
          </m:sub>
          <m:sup>
            <m:r>
              <m:rPr>
                <m:sty m:val="p"/>
              </m:rPr>
              <w:rPr>
                <w:rFonts w:ascii="Cambria Math" w:hAnsi="Cambria Math"/>
              </w:rPr>
              <m:t>'</m:t>
            </m:r>
          </m:sup>
        </m:sSubSup>
      </m:oMath>
      <w:r w:rsidRPr="003346B1">
        <w:rPr>
          <w:rFonts w:hint="eastAsia"/>
        </w:rPr>
        <w:t>的匿名空间区域</w:t>
      </w:r>
      <m:oMath>
        <m:sSubSup>
          <m:sSubSupPr>
            <m:ctrlPr>
              <w:rPr>
                <w:rFonts w:ascii="Cambria Math" w:hAnsi="Cambria Math"/>
              </w:rPr>
            </m:ctrlPr>
          </m:sSubSupPr>
          <m:e>
            <m:r>
              <w:rPr>
                <w:rFonts w:ascii="Cambria Math" w:hAnsi="Cambria Math"/>
              </w:rPr>
              <m:t>R</m:t>
            </m:r>
            <m:r>
              <m:rPr>
                <m:sty m:val="p"/>
              </m:rPr>
              <w:rPr>
                <w:rFonts w:ascii="Cambria Math" w:hAnsi="Cambria Math"/>
              </w:rPr>
              <m:t>(</m:t>
            </m:r>
            <m:r>
              <w:rPr>
                <w:rFonts w:ascii="Cambria Math" w:hAnsi="Cambria Math"/>
              </w:rPr>
              <m:t>AL</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oMath>
      <w:r w:rsidRPr="003346B1">
        <w:rPr>
          <w:rFonts w:hint="eastAsia"/>
        </w:rPr>
        <w:t>与新的匿名空间区域</w:t>
      </w:r>
      <m:oMath>
        <m:r>
          <w:rPr>
            <w:rFonts w:ascii="Cambria Math" w:hAnsi="Cambria Math"/>
          </w:rPr>
          <m:t>R</m:t>
        </m:r>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r w:rsidRPr="003346B1">
        <w:rPr>
          <w:rFonts w:hint="eastAsia"/>
        </w:rPr>
        <w:t>进行对比，将区域面积较小的作为该位置对应的</w:t>
      </w:r>
      <w:r w:rsidRPr="003346B1">
        <w:t>匿名</w:t>
      </w:r>
      <w:r w:rsidRPr="003346B1">
        <w:rPr>
          <w:rFonts w:hint="eastAsia"/>
        </w:rPr>
        <w:t>空间区域，并且修改相应的</w:t>
      </w:r>
      <w:r w:rsidRPr="003346B1">
        <w:t>兴趣点</w:t>
      </w:r>
      <w:r w:rsidRPr="003346B1">
        <w:rPr>
          <w:rFonts w:hint="eastAsia"/>
        </w:rPr>
        <w:t>标记语义。如果不存在，则更新数据表</w:t>
      </w:r>
      <m:oMath>
        <m:r>
          <w:rPr>
            <w:rFonts w:ascii="Cambria Math" w:hAnsi="Cambria Math"/>
          </w:rPr>
          <m:t>T</m:t>
        </m:r>
      </m:oMath>
      <w:r w:rsidRPr="003346B1">
        <w:rPr>
          <w:rFonts w:hint="eastAsia"/>
        </w:rPr>
        <w:t>。</w:t>
      </w:r>
    </w:p>
    <w:p w14:paraId="3978471D" w14:textId="36CD1A2D" w:rsidR="003346B1" w:rsidRPr="003346B1" w:rsidRDefault="003346B1" w:rsidP="003346B1">
      <w:r w:rsidRPr="003346B1">
        <w:rPr>
          <w:rFonts w:hint="eastAsia"/>
        </w:rPr>
        <w:t>下面</w:t>
      </w:r>
      <w:r w:rsidRPr="003346B1">
        <w:t>用图</w:t>
      </w:r>
      <w:r w:rsidRPr="003346B1">
        <w:t>4-1</w:t>
      </w:r>
      <w:r w:rsidRPr="003346B1">
        <w:t>来描述位置历史匿名保护算法的执行过程。</w:t>
      </w:r>
      <m:oMath>
        <m:sSub>
          <m:sSubPr>
            <m:ctrlPr>
              <w:rPr>
                <w:rFonts w:ascii="Cambria Math" w:hAnsi="Cambria Math"/>
              </w:rPr>
            </m:ctrlPr>
          </m:sSubPr>
          <m:e>
            <m:r>
              <w:rPr>
                <w:rFonts w:ascii="Cambria Math" w:hAnsi="Cambria Math" w:cs="Cambria Math"/>
              </w:rPr>
              <m:t>L</m:t>
            </m:r>
          </m:e>
          <m:sub>
            <m:r>
              <m:rPr>
                <m:sty m:val="p"/>
              </m:rPr>
              <w:rPr>
                <w:rFonts w:ascii="Cambria Math" w:hAnsi="Cambria Math"/>
              </w:rPr>
              <m:t>1</m:t>
            </m:r>
          </m:sub>
        </m:sSub>
      </m:oMath>
      <w:r w:rsidRPr="003346B1">
        <w:t>、</w:t>
      </w:r>
      <m:oMath>
        <m:sSub>
          <m:sSubPr>
            <m:ctrlPr>
              <w:rPr>
                <w:rFonts w:ascii="Cambria Math" w:hAnsi="Cambria Math"/>
              </w:rPr>
            </m:ctrlPr>
          </m:sSubPr>
          <m:e>
            <m:r>
              <w:rPr>
                <w:rFonts w:ascii="Cambria Math" w:hAnsi="Cambria Math" w:cs="Cambria Math"/>
              </w:rPr>
              <m:t>L</m:t>
            </m:r>
          </m:e>
          <m:sub>
            <m:r>
              <m:rPr>
                <m:sty m:val="p"/>
              </m:rPr>
              <w:rPr>
                <w:rFonts w:ascii="Cambria Math" w:hAnsi="Cambria Math"/>
              </w:rPr>
              <m:t>2</m:t>
            </m:r>
          </m:sub>
        </m:sSub>
      </m:oMath>
      <w:r w:rsidRPr="003346B1">
        <w:t>和</w:t>
      </w:r>
      <m:oMath>
        <m:sSub>
          <m:sSubPr>
            <m:ctrlPr>
              <w:rPr>
                <w:rFonts w:ascii="Cambria Math" w:hAnsi="Cambria Math"/>
              </w:rPr>
            </m:ctrlPr>
          </m:sSubPr>
          <m:e>
            <m:r>
              <w:rPr>
                <w:rFonts w:ascii="Cambria Math" w:hAnsi="Cambria Math" w:cs="Cambria Math"/>
              </w:rPr>
              <m:t>L</m:t>
            </m:r>
          </m:e>
          <m:sub>
            <m:r>
              <m:rPr>
                <m:sty m:val="p"/>
              </m:rPr>
              <w:rPr>
                <w:rFonts w:ascii="Cambria Math" w:hAnsi="Cambria Math"/>
              </w:rPr>
              <m:t>3</m:t>
            </m:r>
          </m:sub>
        </m:sSub>
      </m:oMath>
      <w:r w:rsidRPr="003346B1">
        <w:t>三条</w:t>
      </w:r>
      <w:r w:rsidRPr="003346B1">
        <w:rPr>
          <w:rFonts w:hint="eastAsia"/>
        </w:rPr>
        <w:t>未</w:t>
      </w:r>
      <w:r w:rsidRPr="003346B1">
        <w:t>匿名保护的位置信息，根据算法在时间、</w:t>
      </w:r>
      <w:r w:rsidRPr="003346B1">
        <w:rPr>
          <w:rFonts w:hint="eastAsia"/>
        </w:rPr>
        <w:t>空间</w:t>
      </w:r>
      <w:r w:rsidRPr="003346B1">
        <w:t>和兴趣点标识上泛化形成匿名子集</w:t>
      </w:r>
      <m:oMath>
        <m:r>
          <m:rPr>
            <m:sty m:val="p"/>
          </m:rPr>
          <w:rPr>
            <w:rFonts w:ascii="Cambria Math" w:hAnsi="Cambria Math"/>
          </w:rPr>
          <m:t xml:space="preserve"> </m:t>
        </m:r>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3</m:t>
            </m:r>
          </m:sub>
        </m:sSub>
        <m:r>
          <m:rPr>
            <m:sty m:val="p"/>
          </m:rPr>
          <w:rPr>
            <w:rFonts w:ascii="Cambria Math" w:hAnsi="Cambria Math"/>
          </w:rPr>
          <m:t>)</m:t>
        </m:r>
      </m:oMath>
      <w:r w:rsidRPr="003346B1">
        <w:t>。</w:t>
      </w:r>
      <w:r w:rsidRPr="003346B1">
        <w:rPr>
          <w:rFonts w:hint="eastAsia"/>
        </w:rPr>
        <w:t>同时</w:t>
      </w:r>
      <w:r w:rsidRPr="003346B1">
        <w:t>在数据表</w:t>
      </w:r>
      <m:oMath>
        <m:r>
          <w:rPr>
            <w:rFonts w:ascii="Cambria Math" w:hAnsi="Cambria Math"/>
          </w:rPr>
          <m:t>T</m:t>
        </m:r>
      </m:oMath>
      <w:r w:rsidRPr="003346B1">
        <w:t>中记录匿名子集用户的用户标识、</w:t>
      </w:r>
      <w:r w:rsidRPr="003346B1">
        <w:rPr>
          <w:rFonts w:hint="eastAsia"/>
        </w:rPr>
        <w:t>原始</w:t>
      </w:r>
      <w:r w:rsidRPr="003346B1">
        <w:t>兴趣点标识、匿名泛化区域和泛化后的兴趣点标识语义。下一时刻，对另一条目标数据</w:t>
      </w:r>
      <m:oMath>
        <m:sSub>
          <m:sSubPr>
            <m:ctrlPr>
              <w:rPr>
                <w:rFonts w:ascii="Cambria Math" w:hAnsi="Cambria Math"/>
              </w:rPr>
            </m:ctrlPr>
          </m:sSubPr>
          <m:e>
            <m:r>
              <w:rPr>
                <w:rFonts w:ascii="Cambria Math" w:hAnsi="Cambria Math" w:cs="Cambria Math"/>
              </w:rPr>
              <m:t>L</m:t>
            </m:r>
          </m:e>
          <m:sub>
            <m:r>
              <m:rPr>
                <m:sty m:val="p"/>
              </m:rPr>
              <w:rPr>
                <w:rFonts w:ascii="Cambria Math" w:hAnsi="Cambria Math"/>
              </w:rPr>
              <m:t>4</m:t>
            </m:r>
          </m:sub>
        </m:sSub>
      </m:oMath>
      <w:r w:rsidRPr="003346B1">
        <w:t>进行</w:t>
      </w:r>
      <w:r w:rsidRPr="003346B1">
        <w:rPr>
          <w:rFonts w:hint="eastAsia"/>
        </w:rPr>
        <w:t>匿名</w:t>
      </w:r>
      <w:r w:rsidRPr="003346B1">
        <w:t>保护，它与</w:t>
      </w:r>
      <m:oMath>
        <m:sSub>
          <m:sSubPr>
            <m:ctrlPr>
              <w:rPr>
                <w:rFonts w:ascii="Cambria Math" w:hAnsi="Cambria Math"/>
              </w:rPr>
            </m:ctrlPr>
          </m:sSubPr>
          <m:e>
            <m:r>
              <w:rPr>
                <w:rFonts w:ascii="Cambria Math" w:hAnsi="Cambria Math" w:cs="Cambria Math"/>
              </w:rPr>
              <m:t>L</m:t>
            </m:r>
          </m:e>
          <m:sub>
            <m:r>
              <m:rPr>
                <m:sty m:val="p"/>
              </m:rPr>
              <w:rPr>
                <w:rFonts w:ascii="Cambria Math" w:hAnsi="Cambria Math"/>
              </w:rPr>
              <m:t>5</m:t>
            </m:r>
          </m:sub>
        </m:sSub>
      </m:oMath>
      <w:r w:rsidRPr="003346B1">
        <w:t>和</w:t>
      </w:r>
      <m:oMath>
        <m:sSub>
          <m:sSubPr>
            <m:ctrlPr>
              <w:rPr>
                <w:rFonts w:ascii="Cambria Math" w:hAnsi="Cambria Math"/>
              </w:rPr>
            </m:ctrlPr>
          </m:sSubPr>
          <m:e>
            <m:r>
              <w:rPr>
                <w:rFonts w:ascii="Cambria Math" w:hAnsi="Cambria Math" w:cs="Cambria Math"/>
              </w:rPr>
              <m:t>L</m:t>
            </m:r>
          </m:e>
          <m:sub>
            <m:r>
              <m:rPr>
                <m:sty m:val="p"/>
              </m:rPr>
              <w:rPr>
                <w:rFonts w:ascii="Cambria Math" w:hAnsi="Cambria Math"/>
              </w:rPr>
              <m:t>6</m:t>
            </m:r>
          </m:sub>
        </m:sSub>
      </m:oMath>
      <w:r w:rsidRPr="003346B1">
        <w:t>一起泛化后构成匿名</w:t>
      </w:r>
      <w:r w:rsidRPr="003346B1">
        <w:rPr>
          <w:rFonts w:hint="eastAsia"/>
        </w:rPr>
        <w:t>子集</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6</m:t>
            </m:r>
          </m:sub>
        </m:sSub>
        <m:r>
          <m:rPr>
            <m:sty m:val="p"/>
          </m:rPr>
          <w:rPr>
            <w:rFonts w:ascii="Cambria Math" w:hAnsi="Cambria Math"/>
          </w:rPr>
          <m:t>)</m:t>
        </m:r>
      </m:oMath>
      <w:r w:rsidRPr="003346B1">
        <w:t>。对于</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6</m:t>
            </m:r>
          </m:sub>
        </m:sSub>
        <m:r>
          <m:rPr>
            <m:sty m:val="p"/>
          </m:rPr>
          <w:rPr>
            <w:rFonts w:ascii="Cambria Math" w:hAnsi="Cambria Math"/>
          </w:rPr>
          <m:t>)</m:t>
        </m:r>
      </m:oMath>
      <w:r w:rsidRPr="003346B1">
        <w:t>中的每一条数据，发现</w:t>
      </w:r>
      <m:oMath>
        <m:sSub>
          <m:sSubPr>
            <m:ctrlPr>
              <w:rPr>
                <w:rFonts w:ascii="Cambria Math" w:hAnsi="Cambria Math"/>
              </w:rPr>
            </m:ctrlPr>
          </m:sSubPr>
          <m:e>
            <m:r>
              <w:rPr>
                <w:rFonts w:ascii="Cambria Math" w:hAnsi="Cambria Math"/>
              </w:rPr>
              <m:t>L</m:t>
            </m:r>
          </m:e>
          <m:sub>
            <m:r>
              <m:rPr>
                <m:sty m:val="p"/>
              </m:rPr>
              <w:rPr>
                <w:rFonts w:ascii="Cambria Math" w:hAnsi="Cambria Math"/>
              </w:rPr>
              <m:t>4</m:t>
            </m:r>
          </m:sub>
        </m:sSub>
      </m:oMath>
      <w:r w:rsidRPr="003346B1">
        <w:t>对应的用户在相同的位置已经存在有匿名区域，</w:t>
      </w:r>
      <w:r w:rsidRPr="003346B1">
        <w:rPr>
          <w:rFonts w:hint="eastAsia"/>
        </w:rPr>
        <w:t>这时</w:t>
      </w:r>
      <w:r w:rsidRPr="003346B1">
        <w:t>需要比较这两个匿名区域，</w:t>
      </w:r>
      <w:r w:rsidRPr="003346B1">
        <w:rPr>
          <w:rFonts w:hint="eastAsia"/>
        </w:rPr>
        <w:t>若</w:t>
      </w:r>
      <w:r w:rsidRPr="003346B1">
        <w:t>原始的匿名区域小于新的匿名区域，</w:t>
      </w:r>
      <w:r w:rsidRPr="003346B1">
        <w:rPr>
          <w:rFonts w:hint="eastAsia"/>
        </w:rPr>
        <w:t>需要对</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6</m:t>
            </m:r>
          </m:sub>
        </m:sSub>
        <m:r>
          <m:rPr>
            <m:sty m:val="p"/>
          </m:rPr>
          <w:rPr>
            <w:rFonts w:ascii="Cambria Math" w:hAnsi="Cambria Math"/>
          </w:rPr>
          <m:t>)</m:t>
        </m:r>
      </m:oMath>
      <w:r w:rsidRPr="003346B1">
        <w:t>重新泛化，</w:t>
      </w:r>
      <w:r w:rsidRPr="003346B1">
        <w:rPr>
          <w:rFonts w:hint="eastAsia"/>
        </w:rPr>
        <w:t>分割成</w:t>
      </w:r>
      <w:r w:rsidRPr="003346B1">
        <w:t>两个匿名子集</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5</m:t>
            </m:r>
          </m:sub>
        </m:sSub>
        <m:r>
          <m:rPr>
            <m:sty m:val="p"/>
          </m:rPr>
          <w:rPr>
            <w:rFonts w:ascii="Cambria Math" w:hAnsi="Cambria Math"/>
          </w:rPr>
          <m:t>)</m:t>
        </m:r>
      </m:oMath>
      <w:r w:rsidRPr="003346B1">
        <w:t>和</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6</m:t>
            </m:r>
          </m:sub>
        </m:sSub>
        <m:r>
          <m:rPr>
            <m:sty m:val="p"/>
          </m:rPr>
          <w:rPr>
            <w:rFonts w:ascii="Cambria Math" w:hAnsi="Cambria Math"/>
          </w:rPr>
          <m:t>)</m:t>
        </m:r>
      </m:oMath>
      <w:r w:rsidRPr="003346B1">
        <w:t>。</w:t>
      </w:r>
    </w:p>
    <w:p w14:paraId="564CE7F2" w14:textId="77777777" w:rsidR="003346B1" w:rsidRDefault="003346B1" w:rsidP="003346B1">
      <w:pPr>
        <w:jc w:val="center"/>
      </w:pPr>
    </w:p>
    <w:p w14:paraId="5F6B0288" w14:textId="6C88E1B1" w:rsidR="003346B1" w:rsidRDefault="001A0F2C" w:rsidP="003346B1">
      <w:pPr>
        <w:jc w:val="center"/>
      </w:pPr>
      <w:r>
        <w:rPr>
          <w:noProof/>
        </w:rPr>
        <w:lastRenderedPageBreak/>
        <w:object w:dxaOrig="0" w:dyaOrig="0" w14:anchorId="279F0391">
          <v:shape id="_x0000_s1113" type="#_x0000_t75" style="position:absolute;left:0;text-align:left;margin-left:0;margin-top:-219.7pt;width:417.6pt;height:235.6pt;z-index:251671040;mso-position-horizontal:center;mso-position-horizontal-relative:text;mso-position-vertical:absolute;mso-position-vertical-relative:text" o:allowoverlap="f">
            <v:imagedata r:id="rId65" o:title=""/>
            <w10:wrap type="square"/>
          </v:shape>
          <o:OLEObject Type="Embed" ProgID="Visio.Drawing.11" ShapeID="_x0000_s1113" DrawAspect="Content" ObjectID="_1510940624" r:id="rId66"/>
        </w:object>
      </w:r>
    </w:p>
    <w:p w14:paraId="274D1085" w14:textId="77777777" w:rsidR="003346B1" w:rsidRPr="003346B1" w:rsidRDefault="003346B1" w:rsidP="003346B1">
      <w:pPr>
        <w:jc w:val="center"/>
      </w:pPr>
      <w:r w:rsidRPr="003346B1">
        <w:t>图</w:t>
      </w:r>
      <w:r w:rsidRPr="003346B1">
        <w:t xml:space="preserve">4-1  </w:t>
      </w:r>
      <w:r w:rsidRPr="003346B1">
        <w:t>位置历史匿名保护算法示例</w:t>
      </w:r>
    </w:p>
    <w:p w14:paraId="527F947C" w14:textId="77777777" w:rsidR="003346B1" w:rsidRPr="00E945F3" w:rsidRDefault="003346B1" w:rsidP="003346B1">
      <w:pPr>
        <w:ind w:firstLine="420"/>
        <w:rPr>
          <w:sz w:val="21"/>
          <w:szCs w:val="21"/>
        </w:rPr>
      </w:pPr>
    </w:p>
    <w:tbl>
      <w:tblPr>
        <w:tblW w:w="4878"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849"/>
      </w:tblGrid>
      <w:tr w:rsidR="003346B1" w:rsidRPr="004B1969" w14:paraId="01B647A4" w14:textId="77777777" w:rsidTr="00631981">
        <w:tc>
          <w:tcPr>
            <w:tcW w:w="5000" w:type="pct"/>
            <w:shd w:val="clear" w:color="auto" w:fill="auto"/>
          </w:tcPr>
          <w:p w14:paraId="03702E8B" w14:textId="77777777" w:rsidR="003346B1" w:rsidRPr="003346B1" w:rsidRDefault="003346B1" w:rsidP="003346B1">
            <w:r w:rsidRPr="003346B1">
              <w:t>位置历史匿名保护算法</w:t>
            </w:r>
          </w:p>
        </w:tc>
      </w:tr>
      <w:tr w:rsidR="003346B1" w:rsidRPr="004B1969" w14:paraId="64EE6646" w14:textId="77777777" w:rsidTr="00631981">
        <w:tc>
          <w:tcPr>
            <w:tcW w:w="5000" w:type="pct"/>
            <w:shd w:val="clear" w:color="auto" w:fill="auto"/>
          </w:tcPr>
          <w:p w14:paraId="48E71A72" w14:textId="77777777" w:rsidR="003346B1" w:rsidRPr="003346B1" w:rsidRDefault="003346B1" w:rsidP="003346B1">
            <w:r w:rsidRPr="003346B1">
              <w:t>输入：</w:t>
            </w:r>
          </w:p>
        </w:tc>
      </w:tr>
      <w:tr w:rsidR="003346B1" w:rsidRPr="004B1969" w14:paraId="472B14E1" w14:textId="77777777" w:rsidTr="00631981">
        <w:tc>
          <w:tcPr>
            <w:tcW w:w="5000" w:type="pct"/>
            <w:shd w:val="clear" w:color="auto" w:fill="auto"/>
          </w:tcPr>
          <w:p w14:paraId="28D67AA0" w14:textId="2A9CACD7" w:rsidR="003346B1" w:rsidRPr="003346B1" w:rsidRDefault="003346B1" w:rsidP="003346B1">
            <w:r w:rsidRPr="003346B1">
              <w:t xml:space="preserve">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r>
                <m:rPr>
                  <m:sty m:val="p"/>
                </m:rPr>
                <w:rPr>
                  <w:rFonts w:ascii="Cambria Math" w:hAnsi="Cambria Math"/>
                </w:rPr>
                <m:t>}</m:t>
              </m:r>
            </m:oMath>
            <w:r w:rsidRPr="003346B1">
              <w:t>：</w:t>
            </w:r>
            <w:r w:rsidRPr="003346B1">
              <w:rPr>
                <w:rFonts w:hint="eastAsia"/>
              </w:rPr>
              <w:t>位置历史</w:t>
            </w:r>
            <w:r w:rsidRPr="003346B1">
              <w:t>数据集合，</w:t>
            </w:r>
            <m:oMath>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lt;</m:t>
              </m:r>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id</m:t>
                  </m:r>
                </m:e>
                <m:sub>
                  <m:r>
                    <w:rPr>
                      <w:rFonts w:ascii="Cambria Math" w:hAnsi="Cambria Math"/>
                    </w:rPr>
                    <m:t>i</m:t>
                  </m:r>
                </m:sub>
              </m:sSub>
              <m:r>
                <m:rPr>
                  <m:sty m:val="p"/>
                </m:rPr>
                <w:rPr>
                  <w:rFonts w:ascii="Cambria Math" w:hAnsi="Cambria Math"/>
                </w:rPr>
                <m:t>&gt;</m:t>
              </m:r>
            </m:oMath>
            <w:r w:rsidRPr="003346B1">
              <w:t>：</w:t>
            </w:r>
            <w:r w:rsidRPr="003346B1">
              <w:rPr>
                <w:rFonts w:hint="eastAsia"/>
              </w:rPr>
              <w:t>目标</w:t>
            </w:r>
            <w:r w:rsidRPr="003346B1">
              <w:t>位置信息</w:t>
            </w:r>
          </w:p>
        </w:tc>
      </w:tr>
      <w:tr w:rsidR="003346B1" w:rsidRPr="004B1969" w14:paraId="014F67BE" w14:textId="77777777" w:rsidTr="00631981">
        <w:tc>
          <w:tcPr>
            <w:tcW w:w="5000" w:type="pct"/>
            <w:shd w:val="clear" w:color="auto" w:fill="auto"/>
          </w:tcPr>
          <w:p w14:paraId="5ACCE3E3" w14:textId="77777777" w:rsidR="003346B1" w:rsidRPr="003346B1" w:rsidRDefault="003346B1" w:rsidP="003346B1">
            <w:r w:rsidRPr="003346B1">
              <w:t>输出：</w:t>
            </w:r>
          </w:p>
        </w:tc>
      </w:tr>
      <w:tr w:rsidR="003346B1" w:rsidRPr="004B1969" w14:paraId="11F4DE39" w14:textId="77777777" w:rsidTr="00631981">
        <w:tc>
          <w:tcPr>
            <w:tcW w:w="5000" w:type="pct"/>
            <w:shd w:val="clear" w:color="auto" w:fill="auto"/>
          </w:tcPr>
          <w:p w14:paraId="5E4B8331" w14:textId="38DDD715" w:rsidR="003346B1" w:rsidRPr="003346B1" w:rsidRDefault="003346B1" w:rsidP="003346B1">
            <w:r w:rsidRPr="003346B1">
              <w:t xml:space="preserve">        </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r w:rsidRPr="003346B1">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Pr="003346B1">
              <w:rPr>
                <w:rFonts w:hint="eastAsia"/>
              </w:rPr>
              <w:t>的</w:t>
            </w:r>
            <w:r w:rsidRPr="003346B1">
              <w:t>匿名子集</w:t>
            </w:r>
          </w:p>
        </w:tc>
      </w:tr>
      <w:tr w:rsidR="003346B1" w:rsidRPr="004B1969" w14:paraId="1E72165E" w14:textId="77777777" w:rsidTr="00631981">
        <w:tc>
          <w:tcPr>
            <w:tcW w:w="5000" w:type="pct"/>
            <w:shd w:val="clear" w:color="auto" w:fill="auto"/>
          </w:tcPr>
          <w:p w14:paraId="79FDF377" w14:textId="77777777" w:rsidR="003346B1" w:rsidRPr="003346B1" w:rsidRDefault="003346B1" w:rsidP="003346B1">
            <w:r w:rsidRPr="003346B1">
              <w:t>算法：</w:t>
            </w:r>
          </w:p>
        </w:tc>
      </w:tr>
      <w:tr w:rsidR="003346B1" w:rsidRPr="004B1969" w14:paraId="79FA119F" w14:textId="77777777" w:rsidTr="00631981">
        <w:tc>
          <w:tcPr>
            <w:tcW w:w="5000" w:type="pct"/>
            <w:shd w:val="clear" w:color="auto" w:fill="auto"/>
          </w:tcPr>
          <w:p w14:paraId="19D0CAA0" w14:textId="77777777" w:rsidR="003346B1" w:rsidRPr="003346B1" w:rsidRDefault="003346B1" w:rsidP="003346B1">
            <w:r w:rsidRPr="003346B1">
              <w:t xml:space="preserve">    1</w:t>
            </w:r>
            <w:r w:rsidRPr="003346B1">
              <w:t>：</w:t>
            </w:r>
            <w:r w:rsidRPr="003346B1">
              <w:t>begin</w:t>
            </w:r>
          </w:p>
        </w:tc>
      </w:tr>
      <w:tr w:rsidR="003346B1" w:rsidRPr="004B1969" w14:paraId="0002A9EA" w14:textId="77777777" w:rsidTr="00631981">
        <w:tc>
          <w:tcPr>
            <w:tcW w:w="5000" w:type="pct"/>
            <w:shd w:val="clear" w:color="auto" w:fill="auto"/>
          </w:tcPr>
          <w:p w14:paraId="0982F521" w14:textId="1393E46F" w:rsidR="003346B1" w:rsidRPr="003346B1" w:rsidRDefault="003346B1" w:rsidP="003346B1">
            <w:r w:rsidRPr="003346B1">
              <w:t xml:space="preserve">    2</w:t>
            </w:r>
            <w:r w:rsidRPr="003346B1">
              <w:t>：</w:t>
            </w:r>
            <w:r w:rsidRPr="003346B1">
              <w:t xml:space="preserve">    </w:t>
            </w:r>
            <w:r w:rsidRPr="003346B1">
              <w:t>在</w:t>
            </w:r>
            <w:r w:rsidRPr="003346B1">
              <w:rPr>
                <w:rFonts w:hint="eastAsia"/>
              </w:rPr>
              <w:t>时间阈值和空间阈值范围内</w:t>
            </w:r>
            <w:r w:rsidRPr="003346B1">
              <w:t>，</w:t>
            </w:r>
            <w:r w:rsidRPr="003346B1">
              <w:rPr>
                <w:rFonts w:hint="eastAsia"/>
              </w:rPr>
              <w:t>寻找</w:t>
            </w:r>
            <w:r w:rsidRPr="003346B1">
              <w:t>候选位置信息集合</w:t>
            </w:r>
            <m:oMath>
              <m:sSup>
                <m:sSupPr>
                  <m:ctrlPr>
                    <w:rPr>
                      <w:rFonts w:ascii="Cambria Math" w:hAnsi="Cambria Math"/>
                    </w:rPr>
                  </m:ctrlPr>
                </m:sSupPr>
                <m:e>
                  <m:r>
                    <w:rPr>
                      <w:rFonts w:ascii="Cambria Math" w:hAnsi="Cambria Math"/>
                    </w:rPr>
                    <m:t>L</m:t>
                  </m:r>
                </m:e>
                <m:sup>
                  <m:r>
                    <m:rPr>
                      <m:sty m:val="p"/>
                    </m:rPr>
                    <w:rPr>
                      <w:rFonts w:ascii="Cambria Math" w:hAnsi="Cambria Math"/>
                    </w:rPr>
                    <m:t>'</m:t>
                  </m:r>
                </m:sup>
              </m:sSup>
            </m:oMath>
            <w:r w:rsidRPr="003346B1">
              <w:t>，</w:t>
            </w:r>
            <w:r w:rsidRPr="003346B1">
              <w:rPr>
                <w:rFonts w:hint="eastAsia"/>
              </w:rPr>
              <w:t>保证</w:t>
            </w:r>
            <m:oMath>
              <m:sSup>
                <m:sSupPr>
                  <m:ctrlPr>
                    <w:rPr>
                      <w:rFonts w:ascii="Cambria Math" w:hAnsi="Cambria Math"/>
                    </w:rPr>
                  </m:ctrlPr>
                </m:sSupPr>
                <m:e>
                  <m:r>
                    <w:rPr>
                      <w:rFonts w:ascii="Cambria Math" w:hAnsi="Cambria Math"/>
                    </w:rPr>
                    <m:t>L</m:t>
                  </m:r>
                </m:e>
                <m:sup>
                  <m:r>
                    <m:rPr>
                      <m:sty m:val="p"/>
                    </m:rPr>
                    <w:rPr>
                      <w:rFonts w:ascii="Cambria Math" w:hAnsi="Cambria Math"/>
                    </w:rPr>
                    <m:t>'</m:t>
                  </m:r>
                </m:sup>
              </m:sSup>
            </m:oMath>
            <w:r w:rsidRPr="003346B1">
              <w:t>中用户标识与</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Pr="003346B1">
              <w:t>不同</w:t>
            </w:r>
          </w:p>
        </w:tc>
      </w:tr>
      <w:tr w:rsidR="003346B1" w:rsidRPr="004B1969" w14:paraId="233F2248" w14:textId="77777777" w:rsidTr="00631981">
        <w:tc>
          <w:tcPr>
            <w:tcW w:w="5000" w:type="pct"/>
            <w:shd w:val="clear" w:color="auto" w:fill="auto"/>
          </w:tcPr>
          <w:p w14:paraId="013D2EF5" w14:textId="7F223E47" w:rsidR="003346B1" w:rsidRPr="003346B1" w:rsidRDefault="003346B1" w:rsidP="003346B1">
            <w:r w:rsidRPr="003346B1">
              <w:t xml:space="preserve">    3</w:t>
            </w:r>
            <w:r w:rsidRPr="003346B1">
              <w:t>：</w:t>
            </w:r>
            <w:r w:rsidRPr="003346B1">
              <w:t xml:space="preserve"> if  </w:t>
            </w:r>
            <m:oMath>
              <m:d>
                <m:dPr>
                  <m:begChr m:val="|"/>
                  <m:endChr m:val="|"/>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hint="eastAsia"/>
                </w:rPr>
                <m:t>≥</m:t>
              </m:r>
              <m:r>
                <w:rPr>
                  <w:rFonts w:ascii="Cambria Math" w:hAnsi="Cambria Math"/>
                </w:rPr>
                <m:t>K</m:t>
              </m:r>
              <m:r>
                <m:rPr>
                  <m:sty m:val="p"/>
                </m:rPr>
                <w:rPr>
                  <w:rFonts w:ascii="Cambria Math" w:hAnsi="Cambria Math"/>
                </w:rPr>
                <m:t>-1</m:t>
              </m:r>
            </m:oMath>
            <w:r w:rsidRPr="003346B1">
              <w:t xml:space="preserve">  </w:t>
            </w:r>
            <w:r w:rsidRPr="003346B1">
              <w:rPr>
                <w:rFonts w:hint="eastAsia"/>
              </w:rPr>
              <w:t>then</w:t>
            </w:r>
          </w:p>
        </w:tc>
      </w:tr>
      <w:tr w:rsidR="003346B1" w:rsidRPr="004B1969" w14:paraId="18D18971" w14:textId="77777777" w:rsidTr="00631981">
        <w:tc>
          <w:tcPr>
            <w:tcW w:w="5000" w:type="pct"/>
            <w:shd w:val="clear" w:color="auto" w:fill="auto"/>
          </w:tcPr>
          <w:p w14:paraId="4812EB16" w14:textId="062C14E3" w:rsidR="003346B1" w:rsidRPr="003346B1" w:rsidRDefault="003346B1" w:rsidP="003346B1">
            <w:r w:rsidRPr="003346B1">
              <w:t xml:space="preserve">    4</w:t>
            </w:r>
            <w:r w:rsidRPr="003346B1">
              <w:t>：</w:t>
            </w:r>
            <w:r w:rsidRPr="003346B1">
              <w:t xml:space="preserve">    foreach  </w:t>
            </w:r>
            <m:oMath>
              <m:sSub>
                <m:sSubPr>
                  <m:ctrlPr>
                    <w:rPr>
                      <w:rFonts w:ascii="Cambria Math" w:hAnsi="Cambria Math"/>
                    </w:rPr>
                  </m:ctrlPr>
                </m:sSubPr>
                <m:e>
                  <m:r>
                    <w:rPr>
                      <w:rFonts w:ascii="Cambria Math" w:hAnsi="Cambria Math"/>
                    </w:rPr>
                    <m:t>L</m:t>
                  </m:r>
                </m:e>
                <m:sub>
                  <m:r>
                    <w:rPr>
                      <w:rFonts w:ascii="Cambria Math" w:hAnsi="Cambria Math"/>
                    </w:rPr>
                    <m:t>j</m:t>
                  </m:r>
                </m:sub>
              </m:sSub>
            </m:oMath>
            <w:r w:rsidRPr="003346B1">
              <w:t xml:space="preserve">  in  </w:t>
            </w:r>
            <m:oMath>
              <m:sSup>
                <m:sSupPr>
                  <m:ctrlPr>
                    <w:rPr>
                      <w:rFonts w:ascii="Cambria Math" w:hAnsi="Cambria Math"/>
                    </w:rPr>
                  </m:ctrlPr>
                </m:sSupPr>
                <m:e>
                  <m:r>
                    <w:rPr>
                      <w:rFonts w:ascii="Cambria Math" w:hAnsi="Cambria Math"/>
                    </w:rPr>
                    <m:t>L</m:t>
                  </m:r>
                </m:e>
                <m:sup>
                  <m:r>
                    <m:rPr>
                      <m:sty m:val="p"/>
                    </m:rPr>
                    <w:rPr>
                      <w:rFonts w:ascii="Cambria Math" w:hAnsi="Cambria Math"/>
                    </w:rPr>
                    <m:t>'</m:t>
                  </m:r>
                </m:sup>
              </m:sSup>
            </m:oMath>
            <w:r w:rsidRPr="003346B1">
              <w:t xml:space="preserve">  do</w:t>
            </w:r>
          </w:p>
        </w:tc>
      </w:tr>
      <w:tr w:rsidR="003346B1" w:rsidRPr="004B1969" w14:paraId="433DF953" w14:textId="77777777" w:rsidTr="00631981">
        <w:tc>
          <w:tcPr>
            <w:tcW w:w="5000" w:type="pct"/>
            <w:shd w:val="clear" w:color="auto" w:fill="auto"/>
          </w:tcPr>
          <w:p w14:paraId="39927923" w14:textId="02576E6F" w:rsidR="003346B1" w:rsidRPr="003346B1" w:rsidRDefault="003346B1" w:rsidP="003346B1">
            <w:r w:rsidRPr="003346B1">
              <w:t xml:space="preserve">    5</w:t>
            </w:r>
            <w:r w:rsidRPr="003346B1">
              <w:t>：</w:t>
            </w:r>
            <w:r w:rsidRPr="003346B1">
              <w:t xml:space="preserve">        </w:t>
            </w:r>
            <w:r w:rsidRPr="003346B1">
              <w:rPr>
                <w:rFonts w:hint="eastAsia"/>
              </w:rPr>
              <w:t>计算</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Pr="003346B1">
              <w:t>和</w:t>
            </w:r>
            <m:oMath>
              <m:sSub>
                <m:sSubPr>
                  <m:ctrlPr>
                    <w:rPr>
                      <w:rFonts w:ascii="Cambria Math" w:hAnsi="Cambria Math"/>
                    </w:rPr>
                  </m:ctrlPr>
                </m:sSubPr>
                <m:e>
                  <m:r>
                    <w:rPr>
                      <w:rFonts w:ascii="Cambria Math" w:hAnsi="Cambria Math"/>
                    </w:rPr>
                    <m:t>L</m:t>
                  </m:r>
                </m:e>
                <m:sub>
                  <m:r>
                    <m:rPr>
                      <m:sty m:val="p"/>
                    </m:rPr>
                    <w:rPr>
                      <w:rFonts w:ascii="Cambria Math" w:hAnsi="Cambria Math"/>
                    </w:rPr>
                    <m:t xml:space="preserve"> </m:t>
                  </m:r>
                  <m:r>
                    <w:rPr>
                      <w:rFonts w:ascii="Cambria Math" w:hAnsi="Cambria Math"/>
                    </w:rPr>
                    <m:t>j</m:t>
                  </m:r>
                </m:sub>
              </m:sSub>
            </m:oMath>
            <w:r w:rsidRPr="003346B1">
              <w:t>相似性</w:t>
            </w:r>
            <w:r w:rsidRPr="003346B1">
              <w:tab/>
            </w:r>
          </w:p>
        </w:tc>
      </w:tr>
      <w:tr w:rsidR="003346B1" w:rsidRPr="004B1969" w14:paraId="063D58E4" w14:textId="77777777" w:rsidTr="00631981">
        <w:tc>
          <w:tcPr>
            <w:tcW w:w="5000" w:type="pct"/>
            <w:shd w:val="clear" w:color="auto" w:fill="auto"/>
          </w:tcPr>
          <w:p w14:paraId="3B92B52D" w14:textId="5171C47C" w:rsidR="003346B1" w:rsidRPr="003346B1" w:rsidRDefault="003346B1" w:rsidP="003346B1">
            <w:r w:rsidRPr="003346B1">
              <w:t xml:space="preserve">    6</w:t>
            </w:r>
            <w:r w:rsidRPr="003346B1">
              <w:t>：</w:t>
            </w:r>
            <w:r w:rsidRPr="003346B1">
              <w:t xml:space="preserve">    </w:t>
            </w:r>
            <w:r w:rsidRPr="003346B1">
              <w:rPr>
                <w:rFonts w:hint="eastAsia"/>
              </w:rPr>
              <w:t>选取</w:t>
            </w:r>
            <w:r w:rsidRPr="003346B1">
              <w:t>其中最相似</w:t>
            </w:r>
            <w:r w:rsidRPr="003346B1">
              <w:rPr>
                <w:rFonts w:hint="eastAsia"/>
              </w:rPr>
              <w:t>的</w:t>
            </w:r>
            <w:r w:rsidRPr="003346B1">
              <w:t xml:space="preserve"> K-1</w:t>
            </w:r>
            <w:r w:rsidRPr="003346B1">
              <w:rPr>
                <w:rFonts w:hint="eastAsia"/>
              </w:rPr>
              <w:t>个</w:t>
            </w:r>
            <w:r w:rsidRPr="003346B1">
              <w:t>位置信息泛化后构成匿名子集</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p>
        </w:tc>
      </w:tr>
      <w:tr w:rsidR="003346B1" w:rsidRPr="004B1969" w14:paraId="488E5C00" w14:textId="77777777" w:rsidTr="00631981">
        <w:tc>
          <w:tcPr>
            <w:tcW w:w="5000" w:type="pct"/>
            <w:shd w:val="clear" w:color="auto" w:fill="auto"/>
          </w:tcPr>
          <w:p w14:paraId="7A87D8A0" w14:textId="1FC22773" w:rsidR="003346B1" w:rsidRPr="003346B1" w:rsidRDefault="003346B1" w:rsidP="003346B1">
            <w:r w:rsidRPr="003346B1">
              <w:t xml:space="preserve">    7</w:t>
            </w:r>
            <w:r w:rsidRPr="003346B1">
              <w:t>：</w:t>
            </w:r>
            <w:r w:rsidRPr="003346B1">
              <w:t xml:space="preserve">    foreach  </w:t>
            </w:r>
            <m:oMath>
              <m:sSub>
                <m:sSubPr>
                  <m:ctrlPr>
                    <w:rPr>
                      <w:rFonts w:ascii="Cambria Math" w:hAnsi="Cambria Math"/>
                    </w:rPr>
                  </m:ctrlPr>
                </m:sSubPr>
                <m:e>
                  <m:r>
                    <w:rPr>
                      <w:rFonts w:ascii="Cambria Math" w:hAnsi="Cambria Math"/>
                    </w:rPr>
                    <m:t>AL</m:t>
                  </m:r>
                </m:e>
                <m:sub>
                  <m:r>
                    <w:rPr>
                      <w:rFonts w:ascii="Cambria Math" w:hAnsi="Cambria Math" w:cs="Cambria Math"/>
                    </w:rPr>
                    <m:t>i</m:t>
                  </m:r>
                </m:sub>
              </m:sSub>
            </m:oMath>
            <w:r w:rsidRPr="003346B1">
              <w:t xml:space="preserve">  in  </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r w:rsidRPr="003346B1">
              <w:t xml:space="preserve">  do</w:t>
            </w:r>
          </w:p>
        </w:tc>
      </w:tr>
      <w:tr w:rsidR="003346B1" w:rsidRPr="004B1969" w14:paraId="0ACBF149" w14:textId="77777777" w:rsidTr="00631981">
        <w:tc>
          <w:tcPr>
            <w:tcW w:w="5000" w:type="pct"/>
            <w:shd w:val="clear" w:color="auto" w:fill="auto"/>
          </w:tcPr>
          <w:p w14:paraId="186C38CE" w14:textId="4757A18C" w:rsidR="003346B1" w:rsidRPr="003346B1" w:rsidRDefault="003346B1" w:rsidP="003346B1">
            <w:r w:rsidRPr="003346B1">
              <w:t xml:space="preserve">    8</w:t>
            </w:r>
            <w:r w:rsidRPr="003346B1">
              <w:t>：</w:t>
            </w:r>
            <w:r w:rsidRPr="003346B1">
              <w:t xml:space="preserve">        if   </w:t>
            </w:r>
            <m:oMath>
              <m:sSub>
                <m:sSubPr>
                  <m:ctrlPr>
                    <w:rPr>
                      <w:rFonts w:ascii="Cambria Math" w:hAnsi="Cambria Math"/>
                    </w:rPr>
                  </m:ctrlPr>
                </m:sSubPr>
                <m:e>
                  <m:r>
                    <w:rPr>
                      <w:rFonts w:ascii="Cambria Math" w:hAnsi="Cambria Math"/>
                    </w:rPr>
                    <m:t>AL</m:t>
                  </m:r>
                </m:e>
                <m:sub>
                  <m:r>
                    <w:rPr>
                      <w:rFonts w:ascii="Cambria Math" w:hAnsi="Cambria Math" w:cs="Cambria Math"/>
                    </w:rPr>
                    <m:t>i</m:t>
                  </m:r>
                </m:sub>
              </m:sSub>
            </m:oMath>
            <w:r w:rsidRPr="003346B1">
              <w:t>对应的用户</w:t>
            </w:r>
            <w:r w:rsidRPr="003346B1">
              <w:rPr>
                <w:rFonts w:hint="eastAsia"/>
              </w:rPr>
              <w:t>在</w:t>
            </w:r>
            <w:r w:rsidRPr="003346B1">
              <w:t>该位置</w:t>
            </w:r>
            <w:r w:rsidRPr="003346B1">
              <w:rPr>
                <w:rFonts w:hint="eastAsia"/>
              </w:rPr>
              <w:t>上</w:t>
            </w:r>
            <w:r w:rsidRPr="003346B1">
              <w:t>已经存在匿名区域</w:t>
            </w:r>
          </w:p>
        </w:tc>
      </w:tr>
      <w:tr w:rsidR="003346B1" w:rsidRPr="004B1969" w14:paraId="4D310D84" w14:textId="77777777" w:rsidTr="00631981">
        <w:tc>
          <w:tcPr>
            <w:tcW w:w="5000" w:type="pct"/>
            <w:shd w:val="clear" w:color="auto" w:fill="auto"/>
          </w:tcPr>
          <w:p w14:paraId="4CF424B5" w14:textId="77777777" w:rsidR="003346B1" w:rsidRPr="003346B1" w:rsidRDefault="003346B1" w:rsidP="003346B1">
            <w:r w:rsidRPr="003346B1">
              <w:t xml:space="preserve">    9</w:t>
            </w:r>
            <w:r w:rsidRPr="003346B1">
              <w:t>：</w:t>
            </w:r>
            <w:r w:rsidRPr="003346B1">
              <w:t xml:space="preserve">            </w:t>
            </w:r>
            <w:r w:rsidRPr="003346B1">
              <w:rPr>
                <w:rFonts w:hint="eastAsia"/>
              </w:rPr>
              <w:t>比较</w:t>
            </w:r>
            <w:r w:rsidRPr="003346B1">
              <w:t>新</w:t>
            </w:r>
            <w:r w:rsidRPr="003346B1">
              <w:rPr>
                <w:rFonts w:hint="eastAsia"/>
              </w:rPr>
              <w:t>生成</w:t>
            </w:r>
            <w:r w:rsidRPr="003346B1">
              <w:t>的匿名区域和数据表</w:t>
            </w:r>
            <w:r w:rsidRPr="003346B1">
              <w:t xml:space="preserve"> T </w:t>
            </w:r>
            <w:r w:rsidRPr="003346B1">
              <w:t>中原始的匿名区域，</w:t>
            </w:r>
            <w:r w:rsidRPr="003346B1">
              <w:rPr>
                <w:rFonts w:hint="eastAsia"/>
              </w:rPr>
              <w:t>若</w:t>
            </w:r>
            <w:r w:rsidRPr="003346B1">
              <w:t>前者小于后者，</w:t>
            </w:r>
            <w:r w:rsidRPr="003346B1">
              <w:rPr>
                <w:rFonts w:hint="eastAsia"/>
              </w:rPr>
              <w:t>重新</w:t>
            </w:r>
            <w:r w:rsidRPr="003346B1">
              <w:t>泛化</w:t>
            </w:r>
          </w:p>
        </w:tc>
      </w:tr>
      <w:tr w:rsidR="003346B1" w:rsidRPr="004B1969" w14:paraId="56830753" w14:textId="77777777" w:rsidTr="00631981">
        <w:tc>
          <w:tcPr>
            <w:tcW w:w="5000" w:type="pct"/>
            <w:shd w:val="clear" w:color="auto" w:fill="auto"/>
          </w:tcPr>
          <w:p w14:paraId="6DE07204" w14:textId="77777777" w:rsidR="003346B1" w:rsidRPr="003346B1" w:rsidRDefault="003346B1" w:rsidP="003346B1">
            <w:r w:rsidRPr="003346B1">
              <w:lastRenderedPageBreak/>
              <w:t xml:space="preserve">  10</w:t>
            </w:r>
            <w:r w:rsidRPr="003346B1">
              <w:t>：</w:t>
            </w:r>
            <w:r w:rsidRPr="003346B1">
              <w:t xml:space="preserve">        else</w:t>
            </w:r>
          </w:p>
        </w:tc>
      </w:tr>
      <w:tr w:rsidR="003346B1" w:rsidRPr="004B1969" w14:paraId="1A37B86D" w14:textId="77777777" w:rsidTr="00631981">
        <w:tc>
          <w:tcPr>
            <w:tcW w:w="5000" w:type="pct"/>
            <w:shd w:val="clear" w:color="auto" w:fill="auto"/>
          </w:tcPr>
          <w:p w14:paraId="7BBCEF5D" w14:textId="47A8224C" w:rsidR="003346B1" w:rsidRPr="003346B1" w:rsidRDefault="003346B1" w:rsidP="003346B1">
            <w:r w:rsidRPr="003346B1">
              <w:t xml:space="preserve">  11</w:t>
            </w:r>
            <w:r w:rsidRPr="003346B1">
              <w:t>：</w:t>
            </w:r>
            <w:r w:rsidRPr="003346B1">
              <w:t xml:space="preserve">            </w:t>
            </w:r>
            <w:r w:rsidRPr="003346B1">
              <w:rPr>
                <w:rFonts w:hint="eastAsia"/>
              </w:rPr>
              <w:t>更新</w:t>
            </w:r>
            <w:r w:rsidRPr="003346B1">
              <w:t>数据表</w:t>
            </w:r>
            <m:oMath>
              <m:r>
                <w:rPr>
                  <w:rFonts w:ascii="Cambria Math" w:hAnsi="Cambria Math"/>
                </w:rPr>
                <m:t>T</m:t>
              </m:r>
            </m:oMath>
          </w:p>
        </w:tc>
      </w:tr>
      <w:tr w:rsidR="003346B1" w:rsidRPr="004B1969" w14:paraId="4591DBAD" w14:textId="77777777" w:rsidTr="00631981">
        <w:tc>
          <w:tcPr>
            <w:tcW w:w="5000" w:type="pct"/>
            <w:shd w:val="clear" w:color="auto" w:fill="auto"/>
          </w:tcPr>
          <w:p w14:paraId="66AAE7F7" w14:textId="3567CCD7" w:rsidR="003346B1" w:rsidRPr="003346B1" w:rsidRDefault="003346B1" w:rsidP="003346B1">
            <w:r w:rsidRPr="003346B1">
              <w:t xml:space="preserve">  12</w:t>
            </w:r>
            <w:r w:rsidRPr="003346B1">
              <w:t>：</w:t>
            </w:r>
            <w:r w:rsidRPr="003346B1">
              <w:t xml:space="preserve">    return    </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p>
        </w:tc>
      </w:tr>
      <w:tr w:rsidR="003346B1" w:rsidRPr="004B1969" w14:paraId="6D704BA0" w14:textId="77777777" w:rsidTr="00631981">
        <w:tc>
          <w:tcPr>
            <w:tcW w:w="5000" w:type="pct"/>
            <w:shd w:val="clear" w:color="auto" w:fill="auto"/>
          </w:tcPr>
          <w:p w14:paraId="07A559BD" w14:textId="5C133DBC" w:rsidR="003346B1" w:rsidRPr="003346B1" w:rsidRDefault="003346B1" w:rsidP="003346B1">
            <w:r w:rsidRPr="003346B1">
              <w:t xml:space="preserve">  13</w:t>
            </w:r>
            <w:r w:rsidRPr="003346B1">
              <w:t>：</w:t>
            </w:r>
            <w:r w:rsidRPr="003346B1">
              <w:t xml:space="preserve">else if  </w:t>
            </w:r>
            <m:oMath>
              <m:d>
                <m:dPr>
                  <m:begChr m:val="|"/>
                  <m:endChr m:val="|"/>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hint="eastAsia"/>
                </w:rPr>
                <m:t>&gt;</m:t>
              </m:r>
              <m:r>
                <m:rPr>
                  <m:sty m:val="p"/>
                </m:rPr>
                <w:rPr>
                  <w:rFonts w:ascii="Cambria Math" w:hAnsi="Cambria Math"/>
                </w:rPr>
                <m:t>1&amp;&amp;</m:t>
              </m:r>
              <m:d>
                <m:dPr>
                  <m:begChr m:val="|"/>
                  <m:endChr m:val="|"/>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hint="eastAsia"/>
                </w:rPr>
                <m:t>&lt;</m:t>
              </m:r>
              <m:r>
                <w:rPr>
                  <w:rFonts w:ascii="Cambria Math" w:hAnsi="Cambria Math"/>
                </w:rPr>
                <m:t>K</m:t>
              </m:r>
              <m:r>
                <m:rPr>
                  <m:sty m:val="p"/>
                </m:rPr>
                <w:rPr>
                  <w:rFonts w:ascii="Cambria Math" w:hAnsi="Cambria Math"/>
                </w:rPr>
                <m:t>-1</m:t>
              </m:r>
            </m:oMath>
            <w:r w:rsidRPr="003346B1">
              <w:t xml:space="preserve">  </w:t>
            </w:r>
            <w:r w:rsidRPr="003346B1">
              <w:rPr>
                <w:rFonts w:hint="eastAsia"/>
              </w:rPr>
              <w:t>then</w:t>
            </w:r>
          </w:p>
        </w:tc>
      </w:tr>
      <w:tr w:rsidR="003346B1" w:rsidRPr="004B1969" w14:paraId="39825310" w14:textId="77777777" w:rsidTr="00631981">
        <w:tc>
          <w:tcPr>
            <w:tcW w:w="5000" w:type="pct"/>
            <w:shd w:val="clear" w:color="auto" w:fill="auto"/>
          </w:tcPr>
          <w:p w14:paraId="08121A29" w14:textId="04999F80" w:rsidR="003346B1" w:rsidRPr="003346B1" w:rsidRDefault="003346B1" w:rsidP="003346B1">
            <w:r w:rsidRPr="003346B1">
              <w:t xml:space="preserve">  14</w:t>
            </w:r>
            <w:r w:rsidRPr="003346B1">
              <w:t>：</w:t>
            </w:r>
            <w:r w:rsidRPr="003346B1">
              <w:t xml:space="preserve">    </w:t>
            </w:r>
            <w:r w:rsidRPr="003346B1">
              <w:t>泛化</w:t>
            </w:r>
            <m:oMath>
              <m:d>
                <m:dPr>
                  <m:begChr m:val="|"/>
                  <m:endChr m:val="|"/>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oMath>
            <w:r w:rsidRPr="003346B1">
              <w:t>中的位置信息构成匿名子集</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p>
        </w:tc>
      </w:tr>
      <w:tr w:rsidR="003346B1" w:rsidRPr="004B1969" w14:paraId="7DD20FC7" w14:textId="77777777" w:rsidTr="00631981">
        <w:tc>
          <w:tcPr>
            <w:tcW w:w="5000" w:type="pct"/>
            <w:shd w:val="clear" w:color="auto" w:fill="auto"/>
          </w:tcPr>
          <w:p w14:paraId="57B9612E" w14:textId="6595EC00" w:rsidR="003346B1" w:rsidRPr="003346B1" w:rsidRDefault="003346B1" w:rsidP="003346B1">
            <w:r w:rsidRPr="003346B1">
              <w:t xml:space="preserve">  15</w:t>
            </w:r>
            <w:r w:rsidRPr="003346B1">
              <w:t>：</w:t>
            </w:r>
            <w:r w:rsidRPr="003346B1">
              <w:t xml:space="preserve">    foreach  </w:t>
            </w:r>
            <m:oMath>
              <m:sSub>
                <m:sSubPr>
                  <m:ctrlPr>
                    <w:rPr>
                      <w:rFonts w:ascii="Cambria Math" w:hAnsi="Cambria Math"/>
                    </w:rPr>
                  </m:ctrlPr>
                </m:sSubPr>
                <m:e>
                  <m:r>
                    <w:rPr>
                      <w:rFonts w:ascii="Cambria Math" w:hAnsi="Cambria Math"/>
                    </w:rPr>
                    <m:t>AL</m:t>
                  </m:r>
                </m:e>
                <m:sub>
                  <m:r>
                    <w:rPr>
                      <w:rFonts w:ascii="Cambria Math" w:hAnsi="Cambria Math" w:cs="Cambria Math"/>
                    </w:rPr>
                    <m:t>i</m:t>
                  </m:r>
                </m:sub>
              </m:sSub>
            </m:oMath>
            <w:r w:rsidRPr="003346B1">
              <w:t xml:space="preserve">  in  </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r w:rsidRPr="003346B1">
              <w:t xml:space="preserve">  do</w:t>
            </w:r>
          </w:p>
        </w:tc>
      </w:tr>
      <w:tr w:rsidR="003346B1" w:rsidRPr="004B1969" w14:paraId="63E0D60F" w14:textId="77777777" w:rsidTr="00631981">
        <w:tc>
          <w:tcPr>
            <w:tcW w:w="5000" w:type="pct"/>
            <w:shd w:val="clear" w:color="auto" w:fill="auto"/>
          </w:tcPr>
          <w:p w14:paraId="7EB43EF9" w14:textId="6546D1F8" w:rsidR="003346B1" w:rsidRPr="003346B1" w:rsidRDefault="003346B1" w:rsidP="003346B1">
            <w:r w:rsidRPr="003346B1">
              <w:t xml:space="preserve">  16</w:t>
            </w:r>
            <w:r w:rsidRPr="003346B1">
              <w:t>：</w:t>
            </w:r>
            <w:r w:rsidRPr="003346B1">
              <w:t xml:space="preserve">        if   </w:t>
            </w:r>
            <m:oMath>
              <m:sSub>
                <m:sSubPr>
                  <m:ctrlPr>
                    <w:rPr>
                      <w:rFonts w:ascii="Cambria Math" w:hAnsi="Cambria Math"/>
                    </w:rPr>
                  </m:ctrlPr>
                </m:sSubPr>
                <m:e>
                  <m:r>
                    <w:rPr>
                      <w:rFonts w:ascii="Cambria Math" w:hAnsi="Cambria Math"/>
                    </w:rPr>
                    <m:t>AL</m:t>
                  </m:r>
                </m:e>
                <m:sub>
                  <m:r>
                    <w:rPr>
                      <w:rFonts w:ascii="Cambria Math" w:hAnsi="Cambria Math" w:cs="Cambria Math"/>
                    </w:rPr>
                    <m:t>i</m:t>
                  </m:r>
                </m:sub>
              </m:sSub>
            </m:oMath>
            <w:r w:rsidRPr="003346B1">
              <w:t>对应的用户</w:t>
            </w:r>
            <w:r w:rsidRPr="003346B1">
              <w:rPr>
                <w:rFonts w:hint="eastAsia"/>
              </w:rPr>
              <w:t>在</w:t>
            </w:r>
            <w:r w:rsidRPr="003346B1">
              <w:t>该位置</w:t>
            </w:r>
            <w:r w:rsidRPr="003346B1">
              <w:rPr>
                <w:rFonts w:hint="eastAsia"/>
              </w:rPr>
              <w:t>上</w:t>
            </w:r>
            <w:r w:rsidRPr="003346B1">
              <w:t>已经存在匿名区域</w:t>
            </w:r>
          </w:p>
        </w:tc>
      </w:tr>
      <w:tr w:rsidR="003346B1" w:rsidRPr="004B1969" w14:paraId="42BE6D50" w14:textId="77777777" w:rsidTr="00631981">
        <w:tc>
          <w:tcPr>
            <w:tcW w:w="5000" w:type="pct"/>
            <w:shd w:val="clear" w:color="auto" w:fill="auto"/>
          </w:tcPr>
          <w:p w14:paraId="4380E42D" w14:textId="77777777" w:rsidR="003346B1" w:rsidRPr="003346B1" w:rsidRDefault="003346B1" w:rsidP="003346B1">
            <w:r w:rsidRPr="003346B1">
              <w:t xml:space="preserve">  17</w:t>
            </w:r>
            <w:r w:rsidRPr="003346B1">
              <w:t>：</w:t>
            </w:r>
            <w:r w:rsidRPr="003346B1">
              <w:t xml:space="preserve">            </w:t>
            </w:r>
            <w:r w:rsidRPr="003346B1">
              <w:rPr>
                <w:rFonts w:hint="eastAsia"/>
              </w:rPr>
              <w:t>比较</w:t>
            </w:r>
            <w:r w:rsidRPr="003346B1">
              <w:t>新</w:t>
            </w:r>
            <w:r w:rsidRPr="003346B1">
              <w:rPr>
                <w:rFonts w:hint="eastAsia"/>
              </w:rPr>
              <w:t>生成</w:t>
            </w:r>
            <w:r w:rsidRPr="003346B1">
              <w:t>的匿名区域和数据表</w:t>
            </w:r>
            <w:r w:rsidRPr="003346B1">
              <w:t xml:space="preserve"> T </w:t>
            </w:r>
            <w:r w:rsidRPr="003346B1">
              <w:t>中原始的匿名区域，</w:t>
            </w:r>
            <w:r w:rsidRPr="003346B1">
              <w:rPr>
                <w:rFonts w:hint="eastAsia"/>
              </w:rPr>
              <w:t>若</w:t>
            </w:r>
            <w:r w:rsidRPr="003346B1">
              <w:t>前者小于后者，</w:t>
            </w:r>
            <w:r w:rsidRPr="003346B1">
              <w:rPr>
                <w:rFonts w:hint="eastAsia"/>
              </w:rPr>
              <w:t>重新</w:t>
            </w:r>
            <w:r w:rsidRPr="003346B1">
              <w:t>泛化</w:t>
            </w:r>
          </w:p>
        </w:tc>
      </w:tr>
      <w:tr w:rsidR="003346B1" w:rsidRPr="004B1969" w14:paraId="712722EB" w14:textId="77777777" w:rsidTr="00631981">
        <w:tc>
          <w:tcPr>
            <w:tcW w:w="5000" w:type="pct"/>
            <w:shd w:val="clear" w:color="auto" w:fill="auto"/>
          </w:tcPr>
          <w:p w14:paraId="1E745D2C" w14:textId="77777777" w:rsidR="003346B1" w:rsidRPr="003346B1" w:rsidRDefault="003346B1" w:rsidP="003346B1">
            <w:r w:rsidRPr="003346B1">
              <w:t xml:space="preserve">  18</w:t>
            </w:r>
            <w:r w:rsidRPr="003346B1">
              <w:t>：</w:t>
            </w:r>
            <w:r w:rsidRPr="003346B1">
              <w:t xml:space="preserve">        else</w:t>
            </w:r>
          </w:p>
        </w:tc>
      </w:tr>
      <w:tr w:rsidR="003346B1" w:rsidRPr="004B1969" w14:paraId="3CBE907F" w14:textId="77777777" w:rsidTr="00631981">
        <w:tc>
          <w:tcPr>
            <w:tcW w:w="5000" w:type="pct"/>
            <w:shd w:val="clear" w:color="auto" w:fill="auto"/>
          </w:tcPr>
          <w:p w14:paraId="05738B95" w14:textId="30D02413" w:rsidR="003346B1" w:rsidRPr="003346B1" w:rsidRDefault="003346B1" w:rsidP="003346B1">
            <w:r w:rsidRPr="003346B1">
              <w:t xml:space="preserve">  19</w:t>
            </w:r>
            <w:r w:rsidRPr="003346B1">
              <w:t>：</w:t>
            </w:r>
            <w:r w:rsidRPr="003346B1">
              <w:t xml:space="preserve">            </w:t>
            </w:r>
            <w:r w:rsidRPr="003346B1">
              <w:rPr>
                <w:rFonts w:hint="eastAsia"/>
              </w:rPr>
              <w:t>更新</w:t>
            </w:r>
            <w:r w:rsidRPr="003346B1">
              <w:t>数据表</w:t>
            </w:r>
            <m:oMath>
              <m:r>
                <w:rPr>
                  <w:rFonts w:ascii="Cambria Math" w:hAnsi="Cambria Math"/>
                </w:rPr>
                <m:t>T</m:t>
              </m:r>
            </m:oMath>
          </w:p>
        </w:tc>
      </w:tr>
      <w:tr w:rsidR="003346B1" w:rsidRPr="004B1969" w14:paraId="01C04525" w14:textId="77777777" w:rsidTr="00631981">
        <w:tc>
          <w:tcPr>
            <w:tcW w:w="5000" w:type="pct"/>
            <w:shd w:val="clear" w:color="auto" w:fill="auto"/>
          </w:tcPr>
          <w:p w14:paraId="75BA28E8" w14:textId="44AF7A6C" w:rsidR="003346B1" w:rsidRPr="003346B1" w:rsidRDefault="003346B1" w:rsidP="003346B1">
            <w:r w:rsidRPr="003346B1">
              <w:t xml:space="preserve">  20</w:t>
            </w:r>
            <w:r w:rsidRPr="003346B1">
              <w:t>：</w:t>
            </w:r>
            <w:r w:rsidRPr="003346B1">
              <w:t xml:space="preserve">    return    </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p>
        </w:tc>
      </w:tr>
      <w:tr w:rsidR="003346B1" w:rsidRPr="004B1969" w14:paraId="73DA7CD2" w14:textId="77777777" w:rsidTr="00631981">
        <w:tc>
          <w:tcPr>
            <w:tcW w:w="5000" w:type="pct"/>
            <w:shd w:val="clear" w:color="auto" w:fill="auto"/>
          </w:tcPr>
          <w:p w14:paraId="48294F78" w14:textId="77777777" w:rsidR="003346B1" w:rsidRPr="003346B1" w:rsidRDefault="003346B1" w:rsidP="003346B1">
            <w:r w:rsidRPr="003346B1">
              <w:t xml:space="preserve">  21</w:t>
            </w:r>
            <w:r w:rsidRPr="003346B1">
              <w:t>：</w:t>
            </w:r>
            <w:r w:rsidRPr="003346B1">
              <w:t>else</w:t>
            </w:r>
          </w:p>
        </w:tc>
      </w:tr>
      <w:tr w:rsidR="003346B1" w:rsidRPr="004B1969" w14:paraId="57C4FA6B" w14:textId="77777777" w:rsidTr="00631981">
        <w:tc>
          <w:tcPr>
            <w:tcW w:w="5000" w:type="pct"/>
            <w:shd w:val="clear" w:color="auto" w:fill="auto"/>
          </w:tcPr>
          <w:p w14:paraId="1FF3670C" w14:textId="64FBCCC1" w:rsidR="003346B1" w:rsidRPr="003346B1" w:rsidRDefault="003346B1" w:rsidP="003346B1">
            <w:r w:rsidRPr="003346B1">
              <w:t xml:space="preserve">  22</w:t>
            </w:r>
            <w:r w:rsidRPr="003346B1">
              <w:t>：</w:t>
            </w:r>
            <w:r w:rsidRPr="003346B1">
              <w:t xml:space="preserve">    </w:t>
            </w:r>
            <w:r w:rsidRPr="003346B1">
              <w:rPr>
                <w:rFonts w:hint="eastAsia"/>
              </w:rPr>
              <w:t>使用</w:t>
            </w:r>
            <w:r w:rsidRPr="003346B1">
              <w:t>空间和时间阈值单独泛化</w:t>
            </w:r>
            <m:oMath>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构成匿名子集</m:t>
              </m:r>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p>
        </w:tc>
      </w:tr>
      <w:tr w:rsidR="003346B1" w:rsidRPr="004B1969" w14:paraId="1DB0F628" w14:textId="77777777" w:rsidTr="00631981">
        <w:tc>
          <w:tcPr>
            <w:tcW w:w="5000" w:type="pct"/>
            <w:shd w:val="clear" w:color="auto" w:fill="auto"/>
          </w:tcPr>
          <w:p w14:paraId="3AC7CA84" w14:textId="4ACE51DC" w:rsidR="003346B1" w:rsidRPr="003346B1" w:rsidRDefault="003346B1" w:rsidP="003346B1">
            <w:r w:rsidRPr="003346B1">
              <w:t xml:space="preserve">  23</w:t>
            </w:r>
            <w:r w:rsidRPr="003346B1">
              <w:t>：</w:t>
            </w:r>
            <w:r w:rsidRPr="003346B1">
              <w:t xml:space="preserve">    </w:t>
            </w:r>
            <w:r w:rsidRPr="003346B1">
              <w:rPr>
                <w:rFonts w:hint="eastAsia"/>
              </w:rPr>
              <w:t>更新</w:t>
            </w:r>
            <w:r w:rsidRPr="003346B1">
              <w:t>数据表</w:t>
            </w:r>
            <m:oMath>
              <m:r>
                <w:rPr>
                  <w:rFonts w:ascii="Cambria Math" w:hAnsi="Cambria Math"/>
                </w:rPr>
                <m:t>T</m:t>
              </m:r>
            </m:oMath>
          </w:p>
        </w:tc>
      </w:tr>
      <w:tr w:rsidR="003346B1" w:rsidRPr="004B1969" w14:paraId="3B031E29" w14:textId="77777777" w:rsidTr="00631981">
        <w:tc>
          <w:tcPr>
            <w:tcW w:w="5000" w:type="pct"/>
            <w:shd w:val="clear" w:color="auto" w:fill="auto"/>
          </w:tcPr>
          <w:p w14:paraId="28E02BF5" w14:textId="3DB60C3B" w:rsidR="003346B1" w:rsidRPr="003346B1" w:rsidRDefault="003346B1" w:rsidP="003346B1">
            <w:r w:rsidRPr="003346B1">
              <w:t xml:space="preserve">  24</w:t>
            </w:r>
            <w:r w:rsidRPr="003346B1">
              <w:t>：</w:t>
            </w:r>
            <w:r w:rsidRPr="003346B1">
              <w:t xml:space="preserve">    return    </w:t>
            </w:r>
            <m:oMath>
              <m:r>
                <w:rPr>
                  <w:rFonts w:ascii="Cambria Math" w:hAnsi="Cambria Math"/>
                </w:rPr>
                <m:t>AS</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oMath>
          </w:p>
        </w:tc>
      </w:tr>
    </w:tbl>
    <w:p w14:paraId="03E71EE6" w14:textId="3CD9AFF7" w:rsidR="007D670A" w:rsidRDefault="00A67018" w:rsidP="00764D27">
      <w:pPr>
        <w:pStyle w:val="Heading2"/>
      </w:pPr>
      <w:bookmarkStart w:id="30" w:name="_Toc414043055"/>
      <w:r>
        <w:rPr>
          <w:rFonts w:hint="eastAsia"/>
        </w:rPr>
        <w:t>实验与分析</w:t>
      </w:r>
      <w:bookmarkEnd w:id="30"/>
    </w:p>
    <w:p w14:paraId="0C595B3A" w14:textId="5B0D8A53" w:rsidR="00D360A9" w:rsidRDefault="00D360A9" w:rsidP="00D360A9">
      <w:r w:rsidRPr="00D360A9">
        <w:rPr>
          <w:rFonts w:hint="eastAsia"/>
        </w:rPr>
        <w:t>为了评估</w:t>
      </w:r>
      <w:r w:rsidRPr="00D360A9">
        <w:rPr>
          <w:rFonts w:hint="eastAsia"/>
        </w:rPr>
        <w:t>LHAPA</w:t>
      </w:r>
      <w:r w:rsidRPr="00D360A9">
        <w:rPr>
          <w:rFonts w:hint="eastAsia"/>
        </w:rPr>
        <w:t>算法的有效性，</w:t>
      </w:r>
      <w:r w:rsidRPr="00D360A9">
        <w:t>本文</w:t>
      </w:r>
      <w:r w:rsidRPr="00D360A9">
        <w:rPr>
          <w:rFonts w:hint="eastAsia"/>
        </w:rPr>
        <w:t>通过实验来验证</w:t>
      </w:r>
      <w:r w:rsidRPr="00D360A9">
        <w:rPr>
          <w:rFonts w:hint="eastAsia"/>
        </w:rPr>
        <w:t>LHAPA</w:t>
      </w:r>
      <w:r w:rsidRPr="00D360A9">
        <w:rPr>
          <w:rFonts w:hint="eastAsia"/>
        </w:rPr>
        <w:t>算法的构建效率和时空匿名效果。实验的数据主要来自于</w:t>
      </w:r>
      <w:r w:rsidRPr="00D360A9">
        <w:rPr>
          <w:rFonts w:hint="eastAsia"/>
        </w:rPr>
        <w:t>Gowalla</w:t>
      </w:r>
      <w:r w:rsidRPr="00D360A9">
        <w:rPr>
          <w:rFonts w:hint="eastAsia"/>
        </w:rPr>
        <w:t>的签到数据集，</w:t>
      </w:r>
      <w:r w:rsidRPr="00D360A9">
        <w:t>由于</w:t>
      </w:r>
      <w:r w:rsidRPr="00D360A9">
        <w:rPr>
          <w:rFonts w:hint="eastAsia"/>
        </w:rPr>
        <w:t>其不含有兴趣点标识，</w:t>
      </w:r>
      <w:r w:rsidRPr="00D360A9">
        <w:t>所以</w:t>
      </w:r>
      <w:r w:rsidRPr="00D360A9">
        <w:rPr>
          <w:rFonts w:hint="eastAsia"/>
        </w:rPr>
        <w:t>本文通过与美国加利福尼亚的兴趣点数据集相连接筛选出最终的测试数据集</w:t>
      </w:r>
      <w:r w:rsidRPr="00D360A9">
        <w:t>，</w:t>
      </w:r>
      <w:r w:rsidRPr="00D360A9">
        <w:rPr>
          <w:rFonts w:hint="eastAsia"/>
        </w:rPr>
        <w:t>总共</w:t>
      </w:r>
      <w:r w:rsidRPr="00D360A9">
        <w:t>有</w:t>
      </w:r>
      <w:r w:rsidRPr="00D360A9">
        <w:t>667821</w:t>
      </w:r>
      <w:r w:rsidRPr="00D360A9">
        <w:rPr>
          <w:rFonts w:hint="eastAsia"/>
        </w:rPr>
        <w:t>条</w:t>
      </w:r>
      <w:r w:rsidRPr="00D360A9">
        <w:t>数据，</w:t>
      </w:r>
      <w:r w:rsidRPr="00D360A9">
        <w:rPr>
          <w:rFonts w:hint="eastAsia"/>
        </w:rPr>
        <w:t>包括</w:t>
      </w:r>
      <w:r w:rsidRPr="00D360A9">
        <w:t>15039</w:t>
      </w:r>
      <w:r w:rsidRPr="00D360A9">
        <w:rPr>
          <w:rFonts w:hint="eastAsia"/>
        </w:rPr>
        <w:t>个</w:t>
      </w:r>
      <w:r w:rsidRPr="00D360A9">
        <w:t>用户，</w:t>
      </w:r>
      <w:r w:rsidRPr="00D360A9">
        <w:t>63</w:t>
      </w:r>
      <w:r w:rsidRPr="00D360A9">
        <w:rPr>
          <w:rFonts w:hint="eastAsia"/>
        </w:rPr>
        <w:t>种</w:t>
      </w:r>
      <w:r w:rsidRPr="00D360A9">
        <w:t>兴趣点类型</w:t>
      </w:r>
      <w:r w:rsidRPr="00D360A9">
        <w:rPr>
          <w:rFonts w:hint="eastAsia"/>
        </w:rPr>
        <w:t>。</w:t>
      </w:r>
      <w:r w:rsidRPr="00D360A9">
        <w:t>实验设置为</w:t>
      </w:r>
      <w:r w:rsidRPr="00D360A9">
        <w:t xml:space="preserve"> DELL </w:t>
      </w:r>
      <w:r w:rsidRPr="00D360A9">
        <w:rPr>
          <w:rFonts w:hint="eastAsia"/>
        </w:rPr>
        <w:t>Optiplex</w:t>
      </w:r>
      <w:r w:rsidRPr="00D360A9">
        <w:t xml:space="preserve"> 780</w:t>
      </w:r>
      <w:r w:rsidRPr="00D360A9">
        <w:t>主机，</w:t>
      </w:r>
      <w:r w:rsidRPr="00D360A9">
        <w:rPr>
          <w:rFonts w:hint="eastAsia"/>
        </w:rPr>
        <w:t>硬件</w:t>
      </w:r>
      <w:r w:rsidRPr="00D360A9">
        <w:t>配置为：</w:t>
      </w:r>
      <w:r w:rsidRPr="00D360A9">
        <w:t xml:space="preserve">Core 2 </w:t>
      </w:r>
      <w:r w:rsidRPr="00D360A9">
        <w:rPr>
          <w:rFonts w:hint="eastAsia"/>
        </w:rPr>
        <w:t>Duo</w:t>
      </w:r>
      <w:r w:rsidRPr="00D360A9">
        <w:t xml:space="preserve"> 3.00</w:t>
      </w:r>
      <w:r w:rsidRPr="00D360A9">
        <w:rPr>
          <w:rFonts w:hint="eastAsia"/>
        </w:rPr>
        <w:t>GHz</w:t>
      </w:r>
      <w:r w:rsidRPr="00D360A9">
        <w:t xml:space="preserve"> </w:t>
      </w:r>
      <w:r w:rsidRPr="00D360A9">
        <w:rPr>
          <w:rFonts w:hint="eastAsia"/>
        </w:rPr>
        <w:t>CPU</w:t>
      </w:r>
      <w:r w:rsidRPr="00D360A9">
        <w:t>，</w:t>
      </w:r>
      <w:r w:rsidRPr="00D360A9">
        <w:t>4.00</w:t>
      </w:r>
      <w:r w:rsidRPr="00D360A9">
        <w:rPr>
          <w:rFonts w:hint="eastAsia"/>
        </w:rPr>
        <w:t>GB</w:t>
      </w:r>
      <w:r w:rsidRPr="00D360A9">
        <w:t xml:space="preserve"> </w:t>
      </w:r>
      <w:r w:rsidRPr="00D360A9">
        <w:rPr>
          <w:rFonts w:hint="eastAsia"/>
        </w:rPr>
        <w:t>RAM</w:t>
      </w:r>
      <w:r w:rsidRPr="00D360A9">
        <w:t>。算法采用</w:t>
      </w:r>
      <w:r w:rsidRPr="00D360A9">
        <w:t xml:space="preserve"> Python </w:t>
      </w:r>
      <w:r w:rsidRPr="00D360A9">
        <w:t>实现，使用</w:t>
      </w:r>
      <w:r w:rsidRPr="00D360A9">
        <w:t xml:space="preserve"> MySQL </w:t>
      </w:r>
      <w:r w:rsidRPr="00D360A9">
        <w:t>作为数据库。</w:t>
      </w:r>
    </w:p>
    <w:p w14:paraId="68F0CC76" w14:textId="77777777" w:rsidR="006C64DE" w:rsidRPr="00A71B0A" w:rsidRDefault="006C64DE" w:rsidP="00D360A9"/>
    <w:p w14:paraId="0D26E8FD" w14:textId="39FFB6CF" w:rsidR="00764D27" w:rsidRDefault="00A67018" w:rsidP="00D6177A">
      <w:pPr>
        <w:pStyle w:val="Heading3"/>
        <w:numPr>
          <w:ilvl w:val="2"/>
          <w:numId w:val="2"/>
        </w:numPr>
      </w:pPr>
      <w:bookmarkStart w:id="31" w:name="_Toc414043056"/>
      <w:r>
        <w:t>LHAPA</w:t>
      </w:r>
      <w:r>
        <w:rPr>
          <w:rFonts w:hint="eastAsia"/>
        </w:rPr>
        <w:t>的整体性能</w:t>
      </w:r>
      <w:bookmarkEnd w:id="31"/>
    </w:p>
    <w:p w14:paraId="28C4F5F2" w14:textId="3B2B0A82" w:rsidR="00764D27" w:rsidRDefault="00BE06E7" w:rsidP="00764D27">
      <w:r>
        <w:t>常见的非对称加密算法有</w:t>
      </w:r>
      <w:r>
        <w:t>RSA</w:t>
      </w:r>
      <w:r>
        <w:t>算法</w:t>
      </w:r>
      <w:r>
        <w:rPr>
          <w:rFonts w:hint="eastAsia"/>
        </w:rPr>
        <w:t>、</w:t>
      </w:r>
      <w:r>
        <w:t>基于离散对数的加密方式和基于椭圆曲线的加密方式</w:t>
      </w:r>
      <w:r>
        <w:rPr>
          <w:rFonts w:hint="eastAsia"/>
        </w:rPr>
        <w:t>，</w:t>
      </w:r>
      <w:r>
        <w:t>其中</w:t>
      </w:r>
      <w:r>
        <w:t>RSA</w:t>
      </w:r>
      <w:r>
        <w:t>算法是目前使用的最广泛的一种非对加密算法</w:t>
      </w:r>
      <w:r>
        <w:rPr>
          <w:rFonts w:hint="eastAsia"/>
        </w:rPr>
        <w:t>。</w:t>
      </w:r>
      <w:r>
        <w:t>RSA</w:t>
      </w:r>
      <w:r>
        <w:t>算法都是在整数环</w:t>
      </w:r>
      <m:oMath>
        <m:sSub>
          <m:sSubPr>
            <m:ctrlPr>
              <w:rPr>
                <w:rFonts w:ascii="Cambria Math" w:hAnsi="Cambria Math"/>
                <w:i/>
              </w:rPr>
            </m:ctrlPr>
          </m:sSubPr>
          <m:e>
            <m:r>
              <m:rPr>
                <m:sty m:val="p"/>
              </m:rPr>
              <w:rPr>
                <w:rFonts w:ascii="Cambria Math" w:hAnsi="Cambria Math"/>
              </w:rPr>
              <m:t>Ζ</m:t>
            </m:r>
          </m:e>
          <m:sub>
            <m:r>
              <w:rPr>
                <w:rFonts w:ascii="Cambria Math" w:hAnsi="Cambria Math"/>
              </w:rPr>
              <m:t>n</m:t>
            </m:r>
          </m:sub>
        </m:sSub>
      </m:oMath>
      <w:r>
        <w:t>中进行计算的</w:t>
      </w:r>
      <w:r>
        <w:rPr>
          <w:rFonts w:hint="eastAsia"/>
        </w:rPr>
        <w:t>，</w:t>
      </w:r>
      <w:r>
        <w:t>其核心是模运算</w:t>
      </w:r>
      <w:r>
        <w:rPr>
          <w:rFonts w:hint="eastAsia"/>
        </w:rPr>
        <w:t>。</w:t>
      </w:r>
      <w:r>
        <w:t>其中</w:t>
      </w:r>
      <w:r>
        <w:t>RSA</w:t>
      </w:r>
      <w:r>
        <w:t>的加密流程可以用如下公式所表示</w:t>
      </w:r>
      <w:r>
        <w:rPr>
          <w:rFonts w:hint="eastAsia"/>
        </w:rPr>
        <w:t>：</w:t>
      </w:r>
    </w:p>
    <w:p w14:paraId="312732F0" w14:textId="47D9DCAE" w:rsidR="006C64DE" w:rsidRPr="006C64DE" w:rsidRDefault="006C64DE" w:rsidP="006C64DE">
      <w:r w:rsidRPr="006C64DE">
        <w:rPr>
          <w:rFonts w:hint="eastAsia"/>
        </w:rPr>
        <w:t>为了评估</w:t>
      </w:r>
      <w:r w:rsidRPr="006C64DE">
        <w:rPr>
          <w:rFonts w:hint="eastAsia"/>
        </w:rPr>
        <w:t>LHAPA</w:t>
      </w:r>
      <w:r w:rsidRPr="006C64DE">
        <w:rPr>
          <w:rFonts w:hint="eastAsia"/>
        </w:rPr>
        <w:t>的整体性能，实验一将空间阈值</w:t>
      </w:r>
      <m:oMath>
        <m:r>
          <m:rPr>
            <m:sty m:val="p"/>
          </m:rPr>
          <w:rPr>
            <w:rFonts w:ascii="Cambria Math" w:hAnsi="Cambria Math"/>
          </w:rPr>
          <m:t>δ</m:t>
        </m:r>
      </m:oMath>
      <w:r w:rsidRPr="006C64DE">
        <w:rPr>
          <w:rFonts w:hint="eastAsia"/>
        </w:rPr>
        <w:t>设为</w:t>
      </w:r>
      <w:r w:rsidRPr="006C64DE">
        <w:rPr>
          <w:rFonts w:hint="eastAsia"/>
        </w:rPr>
        <w:t>1</w:t>
      </w:r>
      <w:r w:rsidRPr="006C64DE">
        <w:t>km</w:t>
      </w:r>
      <w:r w:rsidRPr="006C64DE">
        <w:rPr>
          <w:rFonts w:hint="eastAsia"/>
        </w:rPr>
        <w:t>和</w:t>
      </w:r>
      <w:r w:rsidRPr="006C64DE">
        <w:rPr>
          <w:rFonts w:hint="eastAsia"/>
        </w:rPr>
        <w:t>2</w:t>
      </w:r>
      <w:r w:rsidRPr="006C64DE">
        <w:t>km</w:t>
      </w:r>
      <w:r w:rsidRPr="006C64DE">
        <w:rPr>
          <w:rFonts w:hint="eastAsia"/>
        </w:rPr>
        <w:t>，</w:t>
      </w:r>
      <w:r w:rsidRPr="006C64DE">
        <w:t>时间</w:t>
      </w:r>
      <w:r w:rsidRPr="006C64DE">
        <w:rPr>
          <w:rFonts w:hint="eastAsia"/>
        </w:rPr>
        <w:t>阈值</w:t>
      </w:r>
      <m:oMath>
        <m:r>
          <m:rPr>
            <m:sty m:val="p"/>
          </m:rPr>
          <w:rPr>
            <w:rFonts w:ascii="Cambria Math" w:hAnsi="Cambria Math"/>
          </w:rPr>
          <m:t>θ</m:t>
        </m:r>
      </m:oMath>
      <w:r w:rsidRPr="006C64DE">
        <w:rPr>
          <w:rFonts w:hint="eastAsia"/>
        </w:rPr>
        <w:t>设为</w:t>
      </w:r>
      <w:r w:rsidRPr="006C64DE">
        <w:rPr>
          <w:rFonts w:hint="eastAsia"/>
        </w:rPr>
        <w:t>1</w:t>
      </w:r>
      <w:r w:rsidRPr="006C64DE">
        <w:t>h~12h</w:t>
      </w:r>
      <w:r w:rsidRPr="006C64DE">
        <w:rPr>
          <w:rFonts w:hint="eastAsia"/>
        </w:rPr>
        <w:t>，</w:t>
      </w:r>
      <w:r w:rsidRPr="006C64DE">
        <w:t>K</w:t>
      </w:r>
      <w:r w:rsidRPr="006C64DE">
        <w:rPr>
          <w:rFonts w:hint="eastAsia"/>
        </w:rPr>
        <w:t>的值分别设为</w:t>
      </w:r>
      <w:r w:rsidRPr="006C64DE">
        <w:rPr>
          <w:rFonts w:hint="eastAsia"/>
        </w:rPr>
        <w:t>3</w:t>
      </w:r>
      <w:r w:rsidRPr="006C64DE">
        <w:rPr>
          <w:rFonts w:hint="eastAsia"/>
        </w:rPr>
        <w:t>、</w:t>
      </w:r>
      <w:r w:rsidRPr="006C64DE">
        <w:rPr>
          <w:rFonts w:hint="eastAsia"/>
        </w:rPr>
        <w:t>5</w:t>
      </w:r>
      <w:r w:rsidRPr="006C64DE">
        <w:rPr>
          <w:rFonts w:hint="eastAsia"/>
        </w:rPr>
        <w:t>、</w:t>
      </w:r>
      <w:r w:rsidRPr="006C64DE">
        <w:rPr>
          <w:rFonts w:hint="eastAsia"/>
        </w:rPr>
        <w:t>8</w:t>
      </w:r>
      <w:r w:rsidRPr="006C64DE">
        <w:rPr>
          <w:rFonts w:hint="eastAsia"/>
        </w:rPr>
        <w:t>、</w:t>
      </w:r>
      <w:r w:rsidRPr="006C64DE">
        <w:rPr>
          <w:rFonts w:hint="eastAsia"/>
        </w:rPr>
        <w:t>10</w:t>
      </w:r>
      <w:r w:rsidRPr="006C64DE">
        <w:rPr>
          <w:rFonts w:hint="eastAsia"/>
        </w:rPr>
        <w:t>，</w:t>
      </w:r>
      <w:r w:rsidRPr="006C64DE">
        <w:t>计算</w:t>
      </w:r>
      <w:r w:rsidRPr="006C64DE">
        <w:rPr>
          <w:rFonts w:hint="eastAsia"/>
        </w:rPr>
        <w:t>采用</w:t>
      </w:r>
      <w:r w:rsidRPr="006C64DE">
        <w:rPr>
          <w:rFonts w:hint="eastAsia"/>
        </w:rPr>
        <w:t>LHAPA</w:t>
      </w:r>
      <w:r w:rsidRPr="006C64DE">
        <w:rPr>
          <w:rFonts w:hint="eastAsia"/>
        </w:rPr>
        <w:t>算法对位置历史中的每条</w:t>
      </w:r>
      <w:r w:rsidRPr="006C64DE">
        <w:rPr>
          <w:rFonts w:hint="eastAsia"/>
        </w:rPr>
        <w:lastRenderedPageBreak/>
        <w:t>位置数据进行匿名保护需</w:t>
      </w:r>
      <w:r w:rsidRPr="005B2CF5">
        <w:rPr>
          <w:noProof/>
        </w:rPr>
        <w:drawing>
          <wp:anchor distT="0" distB="0" distL="114300" distR="114300" simplePos="0" relativeHeight="251673088" behindDoc="0" locked="0" layoutInCell="1" allowOverlap="1" wp14:anchorId="453CBBC6" wp14:editId="5FD4CA5A">
            <wp:simplePos x="0" y="0"/>
            <wp:positionH relativeFrom="column">
              <wp:posOffset>3061970</wp:posOffset>
            </wp:positionH>
            <wp:positionV relativeFrom="paragraph">
              <wp:posOffset>314325</wp:posOffset>
            </wp:positionV>
            <wp:extent cx="2724150" cy="1800225"/>
            <wp:effectExtent l="0" t="0" r="0" b="952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24150" cy="1800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2CF5">
        <w:rPr>
          <w:noProof/>
        </w:rPr>
        <w:drawing>
          <wp:anchor distT="0" distB="0" distL="114300" distR="114300" simplePos="0" relativeHeight="251672064" behindDoc="0" locked="0" layoutInCell="1" allowOverlap="1" wp14:anchorId="4CE4205D" wp14:editId="0163CA72">
            <wp:simplePos x="0" y="0"/>
            <wp:positionH relativeFrom="column">
              <wp:posOffset>320675</wp:posOffset>
            </wp:positionH>
            <wp:positionV relativeFrom="paragraph">
              <wp:posOffset>285750</wp:posOffset>
            </wp:positionV>
            <wp:extent cx="2772000" cy="180000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720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C64DE">
        <w:rPr>
          <w:rFonts w:hint="eastAsia"/>
        </w:rPr>
        <w:t>要的平均时间，</w:t>
      </w:r>
      <w:r w:rsidRPr="006C64DE">
        <w:t>实验</w:t>
      </w:r>
      <w:r w:rsidRPr="006C64DE">
        <w:rPr>
          <w:rFonts w:hint="eastAsia"/>
        </w:rPr>
        <w:t>一结果如下图</w:t>
      </w:r>
      <w:r w:rsidRPr="006C64DE">
        <w:rPr>
          <w:rFonts w:hint="eastAsia"/>
        </w:rPr>
        <w:t>5</w:t>
      </w:r>
      <w:r w:rsidRPr="006C64DE">
        <w:t>-1</w:t>
      </w:r>
      <w:r w:rsidRPr="006C64DE">
        <w:rPr>
          <w:rFonts w:hint="eastAsia"/>
        </w:rPr>
        <w:t>所示。</w:t>
      </w:r>
    </w:p>
    <w:p w14:paraId="2C0C2D77" w14:textId="26224AA7" w:rsidR="006C64DE" w:rsidRPr="006C64DE" w:rsidRDefault="006C64DE" w:rsidP="006C64DE">
      <w:r>
        <w:t>.</w:t>
      </w:r>
      <w:r w:rsidRPr="006C64DE">
        <w:rPr>
          <w:rFonts w:hint="eastAsia"/>
        </w:rPr>
        <w:t xml:space="preserve"> </w:t>
      </w:r>
      <w:r w:rsidRPr="006C64DE">
        <w:rPr>
          <w:rFonts w:hint="eastAsia"/>
        </w:rPr>
        <w:t>图</w:t>
      </w:r>
      <w:r w:rsidRPr="006C64DE">
        <w:rPr>
          <w:rFonts w:hint="eastAsia"/>
        </w:rPr>
        <w:t>5</w:t>
      </w:r>
      <w:r w:rsidRPr="006C64DE">
        <w:t>-1 LHAPA</w:t>
      </w:r>
      <w:r w:rsidRPr="006C64DE">
        <w:rPr>
          <w:rFonts w:hint="eastAsia"/>
        </w:rPr>
        <w:t>的整体性能</w:t>
      </w:r>
      <w:r w:rsidRPr="006C64DE">
        <w:rPr>
          <w:rFonts w:hint="eastAsia"/>
        </w:rPr>
        <w:t xml:space="preserve">        </w:t>
      </w:r>
      <w:r>
        <w:rPr>
          <w:rFonts w:hint="eastAsia"/>
        </w:rPr>
        <w:t xml:space="preserve">      </w:t>
      </w:r>
      <w:r w:rsidRPr="006C64DE">
        <w:rPr>
          <w:rFonts w:hint="eastAsia"/>
        </w:rPr>
        <w:t>图</w:t>
      </w:r>
      <w:r w:rsidRPr="006C64DE">
        <w:rPr>
          <w:rFonts w:hint="eastAsia"/>
        </w:rPr>
        <w:t>5</w:t>
      </w:r>
      <w:r w:rsidRPr="006C64DE">
        <w:t>-2 K</w:t>
      </w:r>
      <w:r w:rsidRPr="006C64DE">
        <w:rPr>
          <w:rFonts w:hint="eastAsia"/>
        </w:rPr>
        <w:t>值对</w:t>
      </w:r>
      <w:r w:rsidRPr="006C64DE">
        <w:rPr>
          <w:rFonts w:hint="eastAsia"/>
        </w:rPr>
        <w:t>LHAPA</w:t>
      </w:r>
      <w:r w:rsidRPr="006C64DE">
        <w:rPr>
          <w:rFonts w:hint="eastAsia"/>
        </w:rPr>
        <w:t>效率的影响</w:t>
      </w:r>
    </w:p>
    <w:p w14:paraId="6A38FC14" w14:textId="77777777" w:rsidR="006C64DE" w:rsidRPr="006C64DE" w:rsidRDefault="006C64DE" w:rsidP="006C64DE">
      <w:r w:rsidRPr="006C64DE">
        <w:rPr>
          <w:rFonts w:hint="eastAsia"/>
        </w:rPr>
        <w:t>从图</w:t>
      </w:r>
      <w:r w:rsidRPr="006C64DE">
        <w:rPr>
          <w:rFonts w:hint="eastAsia"/>
        </w:rPr>
        <w:t>5</w:t>
      </w:r>
      <w:r w:rsidRPr="006C64DE">
        <w:t>-1</w:t>
      </w:r>
      <w:r w:rsidRPr="006C64DE">
        <w:rPr>
          <w:rFonts w:hint="eastAsia"/>
        </w:rPr>
        <w:t>可知，时间阈值对</w:t>
      </w:r>
      <w:r w:rsidRPr="006C64DE">
        <w:rPr>
          <w:rFonts w:hint="eastAsia"/>
        </w:rPr>
        <w:t>LHAPA</w:t>
      </w:r>
      <w:r w:rsidRPr="006C64DE">
        <w:rPr>
          <w:rFonts w:hint="eastAsia"/>
        </w:rPr>
        <w:t>的影响很小，其主要作用的是空间阈值。</w:t>
      </w:r>
      <w:r w:rsidRPr="006C64DE">
        <w:rPr>
          <w:rFonts w:hint="eastAsia"/>
        </w:rPr>
        <w:t xml:space="preserve"> </w:t>
      </w:r>
      <w:r w:rsidRPr="006C64DE">
        <w:rPr>
          <w:rFonts w:hint="eastAsia"/>
        </w:rPr>
        <w:t>虽然</w:t>
      </w:r>
      <w:r w:rsidRPr="006C64DE">
        <w:rPr>
          <w:rFonts w:hint="eastAsia"/>
        </w:rPr>
        <w:t>LHAPA</w:t>
      </w:r>
      <w:r w:rsidRPr="006C64DE">
        <w:rPr>
          <w:rFonts w:hint="eastAsia"/>
        </w:rPr>
        <w:t>的执行时间随着空间阈值的增加而线性增长，但该算法主要是为了保护离线的位置历史数据，对实时性要求不高，</w:t>
      </w:r>
      <w:r w:rsidRPr="006C64DE">
        <w:t>因此</w:t>
      </w:r>
      <w:r w:rsidRPr="006C64DE">
        <w:rPr>
          <w:rFonts w:hint="eastAsia"/>
        </w:rPr>
        <w:t>LHAPA</w:t>
      </w:r>
      <w:r w:rsidRPr="006C64DE">
        <w:rPr>
          <w:rFonts w:hint="eastAsia"/>
        </w:rPr>
        <w:t>的整体性能还是很高的。</w:t>
      </w:r>
    </w:p>
    <w:p w14:paraId="272B80E8" w14:textId="6A375010" w:rsidR="006C64DE" w:rsidRPr="006C64DE" w:rsidRDefault="006C64DE" w:rsidP="006C64DE">
      <w:r w:rsidRPr="006C64DE">
        <w:rPr>
          <w:rFonts w:hint="eastAsia"/>
        </w:rPr>
        <w:t>实验二验证</w:t>
      </w:r>
      <w:r w:rsidRPr="006C64DE">
        <w:rPr>
          <w:rFonts w:hint="eastAsia"/>
        </w:rPr>
        <w:t>K</w:t>
      </w:r>
      <w:r w:rsidRPr="006C64DE">
        <w:rPr>
          <w:rFonts w:hint="eastAsia"/>
        </w:rPr>
        <w:t>值对</w:t>
      </w:r>
      <w:r w:rsidRPr="006C64DE">
        <w:rPr>
          <w:rFonts w:hint="eastAsia"/>
        </w:rPr>
        <w:t>LHAPA</w:t>
      </w:r>
      <w:r w:rsidRPr="006C64DE">
        <w:rPr>
          <w:rFonts w:hint="eastAsia"/>
        </w:rPr>
        <w:t>效率的影响，本实验将时间阈值</w:t>
      </w:r>
      <m:oMath>
        <m:r>
          <m:rPr>
            <m:sty m:val="p"/>
          </m:rPr>
          <w:rPr>
            <w:rFonts w:ascii="Cambria Math" w:hAnsi="Cambria Math"/>
          </w:rPr>
          <m:t>θ</m:t>
        </m:r>
      </m:oMath>
      <w:r w:rsidRPr="006C64DE">
        <w:rPr>
          <w:rFonts w:hint="eastAsia"/>
        </w:rPr>
        <w:t>设为</w:t>
      </w:r>
      <w:r w:rsidRPr="006C64DE">
        <w:rPr>
          <w:rFonts w:hint="eastAsia"/>
        </w:rPr>
        <w:t>6</w:t>
      </w:r>
      <w:r w:rsidRPr="006C64DE">
        <w:t>h</w:t>
      </w:r>
      <w:r w:rsidRPr="006C64DE">
        <w:rPr>
          <w:rFonts w:hint="eastAsia"/>
        </w:rPr>
        <w:t>，</w:t>
      </w:r>
      <w:r w:rsidRPr="006C64DE">
        <w:t>而</w:t>
      </w:r>
      <w:r w:rsidRPr="006C64DE">
        <w:rPr>
          <w:rFonts w:hint="eastAsia"/>
        </w:rPr>
        <w:t>不限定空间阈值</w:t>
      </w:r>
      <m:oMath>
        <m:r>
          <m:rPr>
            <m:sty m:val="p"/>
          </m:rPr>
          <w:rPr>
            <w:rFonts w:ascii="Cambria Math" w:hAnsi="Cambria Math"/>
          </w:rPr>
          <m:t>δ</m:t>
        </m:r>
      </m:oMath>
      <w:r w:rsidRPr="006C64DE">
        <w:rPr>
          <w:rFonts w:hint="eastAsia"/>
        </w:rPr>
        <w:t>，</w:t>
      </w:r>
      <w:r w:rsidRPr="006C64DE">
        <w:rPr>
          <w:rFonts w:hint="eastAsia"/>
        </w:rPr>
        <w:t>K</w:t>
      </w:r>
      <w:r w:rsidRPr="006C64DE">
        <w:rPr>
          <w:rFonts w:hint="eastAsia"/>
        </w:rPr>
        <w:t>值设定为</w:t>
      </w:r>
      <w:r w:rsidRPr="006C64DE">
        <w:rPr>
          <w:rFonts w:hint="eastAsia"/>
        </w:rPr>
        <w:t>5</w:t>
      </w:r>
      <w:r w:rsidRPr="006C64DE">
        <w:rPr>
          <w:rFonts w:hint="eastAsia"/>
        </w:rPr>
        <w:t>、</w:t>
      </w:r>
      <w:r w:rsidRPr="006C64DE">
        <w:rPr>
          <w:rFonts w:hint="eastAsia"/>
        </w:rPr>
        <w:t>10</w:t>
      </w:r>
      <w:r w:rsidRPr="006C64DE">
        <w:rPr>
          <w:rFonts w:hint="eastAsia"/>
        </w:rPr>
        <w:t>、</w:t>
      </w:r>
      <w:r w:rsidRPr="006C64DE">
        <w:rPr>
          <w:rFonts w:hint="eastAsia"/>
        </w:rPr>
        <w:t>20</w:t>
      </w:r>
      <w:r w:rsidRPr="006C64DE">
        <w:rPr>
          <w:rFonts w:hint="eastAsia"/>
        </w:rPr>
        <w:t>、</w:t>
      </w:r>
      <w:r w:rsidRPr="006C64DE">
        <w:rPr>
          <w:rFonts w:hint="eastAsia"/>
        </w:rPr>
        <w:t>30</w:t>
      </w:r>
      <w:r w:rsidRPr="006C64DE">
        <w:rPr>
          <w:rFonts w:hint="eastAsia"/>
        </w:rPr>
        <w:t>、</w:t>
      </w:r>
      <w:r w:rsidRPr="006C64DE">
        <w:rPr>
          <w:rFonts w:hint="eastAsia"/>
        </w:rPr>
        <w:t>40</w:t>
      </w:r>
      <w:r w:rsidRPr="006C64DE">
        <w:rPr>
          <w:rFonts w:hint="eastAsia"/>
        </w:rPr>
        <w:t>、</w:t>
      </w:r>
      <w:r w:rsidRPr="006C64DE">
        <w:rPr>
          <w:rFonts w:hint="eastAsia"/>
        </w:rPr>
        <w:t>60</w:t>
      </w:r>
      <w:r w:rsidRPr="006C64DE">
        <w:rPr>
          <w:rFonts w:hint="eastAsia"/>
        </w:rPr>
        <w:t>、</w:t>
      </w:r>
      <w:r w:rsidRPr="006C64DE">
        <w:rPr>
          <w:rFonts w:hint="eastAsia"/>
        </w:rPr>
        <w:t>80</w:t>
      </w:r>
      <w:r w:rsidRPr="006C64DE">
        <w:rPr>
          <w:rFonts w:hint="eastAsia"/>
        </w:rPr>
        <w:t>、</w:t>
      </w:r>
      <w:r w:rsidRPr="006C64DE">
        <w:rPr>
          <w:rFonts w:hint="eastAsia"/>
        </w:rPr>
        <w:t>100</w:t>
      </w:r>
      <w:r w:rsidRPr="006C64DE">
        <w:rPr>
          <w:rFonts w:hint="eastAsia"/>
        </w:rPr>
        <w:t>，同样</w:t>
      </w:r>
      <w:r w:rsidRPr="006C64DE">
        <w:t>计算</w:t>
      </w:r>
      <w:r w:rsidRPr="006C64DE">
        <w:rPr>
          <w:rFonts w:hint="eastAsia"/>
        </w:rPr>
        <w:t>采用</w:t>
      </w:r>
      <w:r w:rsidRPr="006C64DE">
        <w:rPr>
          <w:rFonts w:hint="eastAsia"/>
        </w:rPr>
        <w:t>LHAPA</w:t>
      </w:r>
      <w:r w:rsidRPr="006C64DE">
        <w:rPr>
          <w:rFonts w:hint="eastAsia"/>
        </w:rPr>
        <w:t>算法对位置历史中的每条位置数据进行匿名保护需要的平均时间，</w:t>
      </w:r>
      <w:r w:rsidRPr="006C64DE">
        <w:t>实验</w:t>
      </w:r>
      <w:r w:rsidRPr="006C64DE">
        <w:rPr>
          <w:rFonts w:hint="eastAsia"/>
        </w:rPr>
        <w:t>二结果如上图</w:t>
      </w:r>
      <w:r w:rsidRPr="006C64DE">
        <w:rPr>
          <w:rFonts w:hint="eastAsia"/>
        </w:rPr>
        <w:t>5</w:t>
      </w:r>
      <w:r w:rsidRPr="006C64DE">
        <w:t>-2</w:t>
      </w:r>
      <w:r w:rsidRPr="006C64DE">
        <w:rPr>
          <w:rFonts w:hint="eastAsia"/>
        </w:rPr>
        <w:t>所示。</w:t>
      </w:r>
    </w:p>
    <w:p w14:paraId="4AFCFE80" w14:textId="77777777" w:rsidR="006C64DE" w:rsidRPr="006C64DE" w:rsidRDefault="006C64DE" w:rsidP="006C64DE">
      <w:r w:rsidRPr="006C64DE">
        <w:rPr>
          <w:rFonts w:hint="eastAsia"/>
        </w:rPr>
        <w:t>从图</w:t>
      </w:r>
      <w:r w:rsidRPr="006C64DE">
        <w:rPr>
          <w:rFonts w:hint="eastAsia"/>
        </w:rPr>
        <w:t>5</w:t>
      </w:r>
      <w:r w:rsidRPr="006C64DE">
        <w:t>-2</w:t>
      </w:r>
      <w:r w:rsidRPr="006C64DE">
        <w:rPr>
          <w:rFonts w:hint="eastAsia"/>
        </w:rPr>
        <w:t>实验结果可以看到，</w:t>
      </w:r>
      <w:r w:rsidRPr="006C64DE">
        <w:rPr>
          <w:rFonts w:hint="eastAsia"/>
        </w:rPr>
        <w:t>LHAPA</w:t>
      </w:r>
      <w:r w:rsidRPr="006C64DE">
        <w:rPr>
          <w:rFonts w:hint="eastAsia"/>
        </w:rPr>
        <w:t>的执行时间随着</w:t>
      </w:r>
      <w:r w:rsidRPr="006C64DE">
        <w:rPr>
          <w:rFonts w:hint="eastAsia"/>
        </w:rPr>
        <w:t>K</w:t>
      </w:r>
      <w:r w:rsidRPr="006C64DE">
        <w:rPr>
          <w:rFonts w:hint="eastAsia"/>
        </w:rPr>
        <w:t>值的变大而增加，这主要因为</w:t>
      </w:r>
      <w:r w:rsidRPr="006C64DE">
        <w:rPr>
          <w:rFonts w:hint="eastAsia"/>
        </w:rPr>
        <w:t>LHAPA</w:t>
      </w:r>
      <w:r w:rsidRPr="006C64DE">
        <w:rPr>
          <w:rFonts w:hint="eastAsia"/>
        </w:rPr>
        <w:t>的效率主要由查询的空间范围决定。在时间阈值不变的情况下，如果</w:t>
      </w:r>
      <w:r w:rsidRPr="006C64DE">
        <w:rPr>
          <w:rFonts w:hint="eastAsia"/>
        </w:rPr>
        <w:t>K</w:t>
      </w:r>
      <w:r w:rsidRPr="006C64DE">
        <w:rPr>
          <w:rFonts w:hint="eastAsia"/>
        </w:rPr>
        <w:t>值越大，那么算法所需查询的空间范围就更广，所以查询时空数据库所需要的时间也就越长。</w:t>
      </w:r>
    </w:p>
    <w:p w14:paraId="66BC5382" w14:textId="77777777" w:rsidR="006C64DE" w:rsidRPr="006C64DE" w:rsidRDefault="006C64DE" w:rsidP="006C64DE">
      <w:r w:rsidRPr="006C64DE">
        <w:rPr>
          <w:rFonts w:hint="eastAsia"/>
        </w:rPr>
        <w:t>综合实验一和二可知，时间阈值对模型构建效率影响小、</w:t>
      </w:r>
      <w:r w:rsidRPr="006C64DE">
        <w:t>空间</w:t>
      </w:r>
      <w:r w:rsidRPr="006C64DE">
        <w:rPr>
          <w:rFonts w:hint="eastAsia"/>
        </w:rPr>
        <w:t>阈值影响大。</w:t>
      </w:r>
      <w:r w:rsidRPr="006C64DE">
        <w:t>实际</w:t>
      </w:r>
      <w:r w:rsidRPr="006C64DE">
        <w:rPr>
          <w:rFonts w:hint="eastAsia"/>
        </w:rPr>
        <w:t>中，</w:t>
      </w:r>
      <w:r w:rsidRPr="006C64DE">
        <w:t>可选择</w:t>
      </w:r>
      <w:r w:rsidRPr="006C64DE">
        <w:rPr>
          <w:rFonts w:hint="eastAsia"/>
        </w:rPr>
        <w:t>较大的时间阈值、</w:t>
      </w:r>
      <w:r w:rsidRPr="006C64DE">
        <w:t>较小</w:t>
      </w:r>
      <w:r w:rsidRPr="006C64DE">
        <w:rPr>
          <w:rFonts w:hint="eastAsia"/>
        </w:rPr>
        <w:t>的空间阈值，</w:t>
      </w:r>
      <w:r w:rsidRPr="006C64DE">
        <w:t>从而</w:t>
      </w:r>
      <w:r w:rsidRPr="006C64DE">
        <w:rPr>
          <w:rFonts w:hint="eastAsia"/>
        </w:rPr>
        <w:t>获得较高的模型构建效率。</w:t>
      </w:r>
    </w:p>
    <w:p w14:paraId="1C2E7904" w14:textId="4F68E30E" w:rsidR="006C64DE" w:rsidRDefault="006C64DE" w:rsidP="00764D27"/>
    <w:p w14:paraId="50C1A1A8" w14:textId="52AEC104" w:rsidR="0043691B" w:rsidRDefault="00A67018" w:rsidP="00D6177A">
      <w:pPr>
        <w:pStyle w:val="Heading3"/>
        <w:numPr>
          <w:ilvl w:val="2"/>
          <w:numId w:val="2"/>
        </w:numPr>
      </w:pPr>
      <w:bookmarkStart w:id="32" w:name="_Toc405380340"/>
      <w:bookmarkStart w:id="33" w:name="_Toc414043057"/>
      <w:r>
        <w:rPr>
          <w:rFonts w:hint="eastAsia"/>
        </w:rPr>
        <w:t>K</w:t>
      </w:r>
      <w:r>
        <w:rPr>
          <w:rFonts w:hint="eastAsia"/>
        </w:rPr>
        <w:t>值对</w:t>
      </w:r>
      <w:r>
        <w:rPr>
          <w:rFonts w:hint="eastAsia"/>
        </w:rPr>
        <w:t>LHAPA</w:t>
      </w:r>
      <w:r>
        <w:rPr>
          <w:rFonts w:hint="eastAsia"/>
        </w:rPr>
        <w:t>效率的影响</w:t>
      </w:r>
      <w:bookmarkEnd w:id="32"/>
      <w:bookmarkEnd w:id="33"/>
    </w:p>
    <w:p w14:paraId="18B47109" w14:textId="77777777" w:rsidR="00B0669B" w:rsidRPr="00747017" w:rsidRDefault="00B0669B" w:rsidP="00747017">
      <w:r w:rsidRPr="00747017">
        <w:rPr>
          <w:rFonts w:hint="eastAsia"/>
        </w:rPr>
        <w:t>本文模型在构建匿名子集时需考虑空间和时间，</w:t>
      </w:r>
      <w:r w:rsidRPr="00747017">
        <w:t>而</w:t>
      </w:r>
      <w:r w:rsidRPr="00747017">
        <w:rPr>
          <w:rFonts w:hint="eastAsia"/>
        </w:rPr>
        <w:t>传统模型仅从空间上选取最相似的位置信息构成匿名子集。实验三主要对两种模型的匿名效果进行比较。</w:t>
      </w:r>
    </w:p>
    <w:p w14:paraId="5D61182C" w14:textId="79BBCBB9" w:rsidR="00B0669B" w:rsidRPr="00747017" w:rsidRDefault="00B0669B" w:rsidP="00747017">
      <w:r w:rsidRPr="00747017">
        <w:rPr>
          <w:rFonts w:hint="eastAsia"/>
        </w:rPr>
        <w:t>首先</w:t>
      </w:r>
      <w:r w:rsidRPr="00747017">
        <w:t>时间</w:t>
      </w:r>
      <w:r w:rsidRPr="00747017">
        <w:rPr>
          <w:rFonts w:hint="eastAsia"/>
        </w:rPr>
        <w:t>阈值</w:t>
      </w:r>
      <m:oMath>
        <m:r>
          <m:rPr>
            <m:sty m:val="p"/>
          </m:rPr>
          <w:rPr>
            <w:rFonts w:ascii="Cambria Math" w:hAnsi="Cambria Math"/>
          </w:rPr>
          <m:t>θ</m:t>
        </m:r>
      </m:oMath>
      <w:r w:rsidRPr="00747017">
        <w:rPr>
          <w:rFonts w:hint="eastAsia"/>
        </w:rPr>
        <w:t>设为</w:t>
      </w:r>
      <w:r w:rsidRPr="00747017">
        <w:rPr>
          <w:rFonts w:hint="eastAsia"/>
        </w:rPr>
        <w:t>1</w:t>
      </w:r>
      <w:r w:rsidRPr="00747017">
        <w:t>h</w:t>
      </w:r>
      <w:r w:rsidRPr="00747017">
        <w:rPr>
          <w:rFonts w:hint="eastAsia"/>
        </w:rPr>
        <w:t>，空间阈值</w:t>
      </w:r>
      <m:oMath>
        <m:r>
          <m:rPr>
            <m:sty m:val="p"/>
          </m:rPr>
          <w:rPr>
            <w:rFonts w:ascii="Cambria Math" w:hAnsi="Cambria Math"/>
          </w:rPr>
          <m:t>δ</m:t>
        </m:r>
      </m:oMath>
      <w:r w:rsidRPr="00747017">
        <w:rPr>
          <w:rFonts w:hint="eastAsia"/>
        </w:rPr>
        <w:t>设为</w:t>
      </w:r>
      <w:r w:rsidRPr="00747017">
        <w:rPr>
          <w:rFonts w:hint="eastAsia"/>
        </w:rPr>
        <w:t>1</w:t>
      </w:r>
      <w:r w:rsidRPr="00747017">
        <w:t>km</w:t>
      </w:r>
      <w:r w:rsidRPr="00747017">
        <w:rPr>
          <w:rFonts w:hint="eastAsia"/>
        </w:rPr>
        <w:t>和</w:t>
      </w:r>
      <w:r w:rsidRPr="00747017">
        <w:rPr>
          <w:rFonts w:hint="eastAsia"/>
        </w:rPr>
        <w:t>2</w:t>
      </w:r>
      <w:r w:rsidRPr="00747017">
        <w:t>km</w:t>
      </w:r>
      <w:r w:rsidRPr="00747017">
        <w:rPr>
          <w:rFonts w:hint="eastAsia"/>
        </w:rPr>
        <w:t>，</w:t>
      </w:r>
      <w:r w:rsidRPr="00747017">
        <w:t>K</w:t>
      </w:r>
      <w:r w:rsidRPr="00747017">
        <w:rPr>
          <w:rFonts w:hint="eastAsia"/>
        </w:rPr>
        <w:t>的值分别设为</w:t>
      </w:r>
      <w:r w:rsidRPr="00747017">
        <w:rPr>
          <w:rFonts w:hint="eastAsia"/>
        </w:rPr>
        <w:t>3</w:t>
      </w:r>
      <w:r w:rsidRPr="00747017">
        <w:rPr>
          <w:rFonts w:hint="eastAsia"/>
        </w:rPr>
        <w:t>、</w:t>
      </w:r>
      <w:r w:rsidRPr="00747017">
        <w:rPr>
          <w:rFonts w:hint="eastAsia"/>
        </w:rPr>
        <w:t>5</w:t>
      </w:r>
      <w:r w:rsidRPr="00747017">
        <w:rPr>
          <w:rFonts w:hint="eastAsia"/>
        </w:rPr>
        <w:t>、</w:t>
      </w:r>
      <w:r w:rsidRPr="00747017">
        <w:rPr>
          <w:rFonts w:hint="eastAsia"/>
        </w:rPr>
        <w:t>8</w:t>
      </w:r>
      <w:r w:rsidRPr="00747017">
        <w:rPr>
          <w:rFonts w:hint="eastAsia"/>
        </w:rPr>
        <w:t>、</w:t>
      </w:r>
      <w:r w:rsidRPr="00747017">
        <w:rPr>
          <w:rFonts w:hint="eastAsia"/>
        </w:rPr>
        <w:t>10</w:t>
      </w:r>
      <w:r w:rsidRPr="00747017">
        <w:rPr>
          <w:rFonts w:hint="eastAsia"/>
        </w:rPr>
        <w:t>，两种模型生成的匿名子集的空间区域面积分别为</w:t>
      </w:r>
      <w:r w:rsidRPr="00747017">
        <w:rPr>
          <w:rFonts w:hint="eastAsia"/>
        </w:rPr>
        <w:t>M</w:t>
      </w:r>
      <w:r w:rsidRPr="00747017">
        <w:t>S</w:t>
      </w:r>
      <w:r w:rsidRPr="00747017">
        <w:rPr>
          <w:rFonts w:hint="eastAsia"/>
        </w:rPr>
        <w:t>和</w:t>
      </w:r>
      <w:r w:rsidRPr="00747017">
        <w:rPr>
          <w:rFonts w:hint="eastAsia"/>
        </w:rPr>
        <w:t>LS</w:t>
      </w:r>
      <w:r w:rsidRPr="00747017">
        <w:rPr>
          <w:rFonts w:hint="eastAsia"/>
        </w:rPr>
        <w:t>，</w:t>
      </w:r>
      <w:r w:rsidRPr="00747017">
        <w:t>它们</w:t>
      </w:r>
      <w:r w:rsidRPr="00747017">
        <w:rPr>
          <w:rFonts w:hint="eastAsia"/>
        </w:rPr>
        <w:t>的比值</w:t>
      </w:r>
      <w:r w:rsidRPr="00747017">
        <w:rPr>
          <w:rFonts w:hint="eastAsia"/>
        </w:rPr>
        <w:t>M</w:t>
      </w:r>
      <w:r w:rsidRPr="00747017">
        <w:t>S</w:t>
      </w:r>
      <w:r w:rsidRPr="00747017">
        <w:rPr>
          <w:rFonts w:hint="eastAsia"/>
        </w:rPr>
        <w:t>/LS</w:t>
      </w:r>
      <w:r w:rsidRPr="00747017">
        <w:rPr>
          <w:rFonts w:hint="eastAsia"/>
        </w:rPr>
        <w:t>如下表</w:t>
      </w:r>
      <w:r w:rsidRPr="00747017">
        <w:rPr>
          <w:rFonts w:hint="eastAsia"/>
        </w:rPr>
        <w:t>4</w:t>
      </w:r>
      <w:r w:rsidRPr="00747017">
        <w:t>-1</w:t>
      </w:r>
      <w:r w:rsidRPr="00747017">
        <w:rPr>
          <w:rFonts w:hint="eastAsia"/>
        </w:rPr>
        <w:t>所示。</w:t>
      </w:r>
    </w:p>
    <w:p w14:paraId="5A42333F" w14:textId="77777777" w:rsidR="00B0669B" w:rsidRDefault="00B0669B" w:rsidP="00747017"/>
    <w:p w14:paraId="3D1377BB" w14:textId="77777777" w:rsidR="00A15A5F" w:rsidRPr="00747017" w:rsidRDefault="00A15A5F" w:rsidP="00747017"/>
    <w:p w14:paraId="38B4EA9A" w14:textId="77777777" w:rsidR="00B0669B" w:rsidRDefault="00B0669B" w:rsidP="00B0669B">
      <w:pPr>
        <w:ind w:firstLine="42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1500"/>
        <w:gridCol w:w="1513"/>
        <w:gridCol w:w="1513"/>
        <w:gridCol w:w="1514"/>
        <w:gridCol w:w="1514"/>
      </w:tblGrid>
      <w:tr w:rsidR="00B0669B" w:rsidRPr="001675C1" w14:paraId="4CD20A22" w14:textId="77777777" w:rsidTr="00747017">
        <w:trPr>
          <w:jc w:val="center"/>
        </w:trPr>
        <w:tc>
          <w:tcPr>
            <w:tcW w:w="1539" w:type="dxa"/>
            <w:shd w:val="clear" w:color="auto" w:fill="auto"/>
          </w:tcPr>
          <w:p w14:paraId="0F98F34F" w14:textId="77777777" w:rsidR="00B0669B" w:rsidRPr="001675C1" w:rsidRDefault="00B0669B" w:rsidP="00631981">
            <w:pPr>
              <w:ind w:firstLine="420"/>
              <w:rPr>
                <w:sz w:val="21"/>
                <w:szCs w:val="21"/>
              </w:rPr>
            </w:pPr>
            <w:r w:rsidRPr="001675C1">
              <w:rPr>
                <w:rFonts w:hint="eastAsia"/>
                <w:sz w:val="21"/>
                <w:szCs w:val="21"/>
              </w:rPr>
              <w:lastRenderedPageBreak/>
              <w:t>空间阈值</w:t>
            </w:r>
          </w:p>
        </w:tc>
        <w:tc>
          <w:tcPr>
            <w:tcW w:w="1539" w:type="dxa"/>
            <w:shd w:val="clear" w:color="auto" w:fill="auto"/>
          </w:tcPr>
          <w:p w14:paraId="79BADD9C" w14:textId="77777777" w:rsidR="00B0669B" w:rsidRPr="001675C1" w:rsidRDefault="00B0669B" w:rsidP="00631981">
            <w:pPr>
              <w:ind w:firstLine="420"/>
              <w:rPr>
                <w:sz w:val="21"/>
                <w:szCs w:val="21"/>
              </w:rPr>
            </w:pPr>
            <w:r w:rsidRPr="001675C1">
              <w:rPr>
                <w:rFonts w:hint="eastAsia"/>
                <w:sz w:val="21"/>
                <w:szCs w:val="21"/>
              </w:rPr>
              <w:t>空间权值</w:t>
            </w:r>
          </w:p>
        </w:tc>
        <w:tc>
          <w:tcPr>
            <w:tcW w:w="1539" w:type="dxa"/>
            <w:shd w:val="clear" w:color="auto" w:fill="auto"/>
          </w:tcPr>
          <w:p w14:paraId="10D4A78E" w14:textId="77777777" w:rsidR="00B0669B" w:rsidRPr="001675C1" w:rsidRDefault="00B0669B" w:rsidP="00631981">
            <w:pPr>
              <w:ind w:firstLine="420"/>
              <w:rPr>
                <w:sz w:val="21"/>
                <w:szCs w:val="21"/>
              </w:rPr>
            </w:pPr>
            <w:r w:rsidRPr="001675C1">
              <w:rPr>
                <w:rFonts w:hint="eastAsia"/>
                <w:sz w:val="21"/>
                <w:szCs w:val="21"/>
              </w:rPr>
              <w:t>K</w:t>
            </w:r>
            <w:r w:rsidRPr="001675C1">
              <w:rPr>
                <w:sz w:val="21"/>
                <w:szCs w:val="21"/>
              </w:rPr>
              <w:t xml:space="preserve"> = 3</w:t>
            </w:r>
          </w:p>
        </w:tc>
        <w:tc>
          <w:tcPr>
            <w:tcW w:w="1539" w:type="dxa"/>
            <w:shd w:val="clear" w:color="auto" w:fill="auto"/>
          </w:tcPr>
          <w:p w14:paraId="492CAC0E" w14:textId="77777777" w:rsidR="00B0669B" w:rsidRPr="001675C1" w:rsidRDefault="00B0669B" w:rsidP="00631981">
            <w:pPr>
              <w:ind w:firstLine="420"/>
              <w:rPr>
                <w:sz w:val="21"/>
                <w:szCs w:val="21"/>
              </w:rPr>
            </w:pPr>
            <w:r w:rsidRPr="001675C1">
              <w:rPr>
                <w:rFonts w:hint="eastAsia"/>
                <w:sz w:val="21"/>
                <w:szCs w:val="21"/>
              </w:rPr>
              <w:t>K</w:t>
            </w:r>
            <w:r w:rsidRPr="001675C1">
              <w:rPr>
                <w:sz w:val="21"/>
                <w:szCs w:val="21"/>
              </w:rPr>
              <w:t xml:space="preserve"> = 5</w:t>
            </w:r>
          </w:p>
        </w:tc>
        <w:tc>
          <w:tcPr>
            <w:tcW w:w="1540" w:type="dxa"/>
            <w:shd w:val="clear" w:color="auto" w:fill="auto"/>
          </w:tcPr>
          <w:p w14:paraId="51D17B23" w14:textId="77777777" w:rsidR="00B0669B" w:rsidRPr="001675C1" w:rsidRDefault="00B0669B" w:rsidP="00631981">
            <w:pPr>
              <w:ind w:firstLine="420"/>
              <w:rPr>
                <w:sz w:val="21"/>
                <w:szCs w:val="21"/>
              </w:rPr>
            </w:pPr>
            <w:r w:rsidRPr="001675C1">
              <w:rPr>
                <w:rFonts w:hint="eastAsia"/>
                <w:sz w:val="21"/>
                <w:szCs w:val="21"/>
              </w:rPr>
              <w:t>K</w:t>
            </w:r>
            <w:r w:rsidRPr="001675C1">
              <w:rPr>
                <w:sz w:val="21"/>
                <w:szCs w:val="21"/>
              </w:rPr>
              <w:t xml:space="preserve"> = 8</w:t>
            </w:r>
          </w:p>
        </w:tc>
        <w:tc>
          <w:tcPr>
            <w:tcW w:w="1540" w:type="dxa"/>
            <w:shd w:val="clear" w:color="auto" w:fill="auto"/>
          </w:tcPr>
          <w:p w14:paraId="6C6DD6B0" w14:textId="77777777" w:rsidR="00B0669B" w:rsidRPr="001675C1" w:rsidRDefault="00B0669B" w:rsidP="00631981">
            <w:pPr>
              <w:ind w:firstLine="420"/>
              <w:rPr>
                <w:sz w:val="21"/>
                <w:szCs w:val="21"/>
              </w:rPr>
            </w:pPr>
            <w:r w:rsidRPr="001675C1">
              <w:rPr>
                <w:rFonts w:hint="eastAsia"/>
                <w:sz w:val="21"/>
                <w:szCs w:val="21"/>
              </w:rPr>
              <w:t>K</w:t>
            </w:r>
            <w:r w:rsidRPr="001675C1">
              <w:rPr>
                <w:sz w:val="21"/>
                <w:szCs w:val="21"/>
              </w:rPr>
              <w:t xml:space="preserve"> = 10</w:t>
            </w:r>
          </w:p>
        </w:tc>
      </w:tr>
      <w:tr w:rsidR="00B0669B" w:rsidRPr="001675C1" w14:paraId="0E6CB819" w14:textId="77777777" w:rsidTr="00747017">
        <w:trPr>
          <w:jc w:val="center"/>
        </w:trPr>
        <w:tc>
          <w:tcPr>
            <w:tcW w:w="1539" w:type="dxa"/>
            <w:vMerge w:val="restart"/>
            <w:shd w:val="clear" w:color="auto" w:fill="auto"/>
          </w:tcPr>
          <w:p w14:paraId="30DB9F48" w14:textId="77777777" w:rsidR="00B0669B" w:rsidRPr="001675C1" w:rsidRDefault="00B0669B" w:rsidP="00631981">
            <w:pPr>
              <w:ind w:firstLine="420"/>
              <w:rPr>
                <w:sz w:val="21"/>
                <w:szCs w:val="21"/>
              </w:rPr>
            </w:pPr>
            <w:r w:rsidRPr="001675C1">
              <w:rPr>
                <w:rFonts w:hint="eastAsia"/>
                <w:sz w:val="21"/>
                <w:szCs w:val="21"/>
              </w:rPr>
              <w:t>1</w:t>
            </w:r>
            <w:r w:rsidRPr="001675C1">
              <w:rPr>
                <w:sz w:val="21"/>
                <w:szCs w:val="21"/>
              </w:rPr>
              <w:t>km</w:t>
            </w:r>
          </w:p>
        </w:tc>
        <w:tc>
          <w:tcPr>
            <w:tcW w:w="1539" w:type="dxa"/>
            <w:shd w:val="clear" w:color="auto" w:fill="auto"/>
          </w:tcPr>
          <w:p w14:paraId="747A5A54"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S</w:t>
            </w:r>
            <w:r w:rsidRPr="001675C1">
              <w:rPr>
                <w:sz w:val="21"/>
                <w:szCs w:val="21"/>
              </w:rPr>
              <w:t xml:space="preserve"> = 0.5</w:t>
            </w:r>
          </w:p>
        </w:tc>
        <w:tc>
          <w:tcPr>
            <w:tcW w:w="1539" w:type="dxa"/>
            <w:shd w:val="clear" w:color="auto" w:fill="auto"/>
          </w:tcPr>
          <w:p w14:paraId="14E84C2B" w14:textId="77777777" w:rsidR="00B0669B" w:rsidRPr="001675C1" w:rsidRDefault="00B0669B" w:rsidP="00631981">
            <w:pPr>
              <w:ind w:firstLine="420"/>
              <w:rPr>
                <w:sz w:val="21"/>
                <w:szCs w:val="21"/>
              </w:rPr>
            </w:pPr>
            <w:r w:rsidRPr="001675C1">
              <w:rPr>
                <w:rFonts w:hint="eastAsia"/>
                <w:sz w:val="21"/>
                <w:szCs w:val="21"/>
              </w:rPr>
              <w:t>22</w:t>
            </w:r>
            <w:r>
              <w:rPr>
                <w:sz w:val="21"/>
                <w:szCs w:val="21"/>
              </w:rPr>
              <w:t>3</w:t>
            </w:r>
            <w:r w:rsidRPr="001675C1">
              <w:rPr>
                <w:sz w:val="21"/>
                <w:szCs w:val="21"/>
              </w:rPr>
              <w:t>%</w:t>
            </w:r>
          </w:p>
        </w:tc>
        <w:tc>
          <w:tcPr>
            <w:tcW w:w="1539" w:type="dxa"/>
            <w:shd w:val="clear" w:color="auto" w:fill="auto"/>
          </w:tcPr>
          <w:p w14:paraId="2EBEC6A5" w14:textId="77777777" w:rsidR="00B0669B" w:rsidRPr="001675C1" w:rsidRDefault="00B0669B" w:rsidP="00631981">
            <w:pPr>
              <w:ind w:firstLine="420"/>
              <w:rPr>
                <w:sz w:val="21"/>
                <w:szCs w:val="21"/>
              </w:rPr>
            </w:pPr>
            <w:r w:rsidRPr="001675C1">
              <w:rPr>
                <w:rFonts w:hint="eastAsia"/>
                <w:sz w:val="21"/>
                <w:szCs w:val="21"/>
              </w:rPr>
              <w:t>23</w:t>
            </w:r>
            <w:r>
              <w:rPr>
                <w:sz w:val="21"/>
                <w:szCs w:val="21"/>
              </w:rPr>
              <w:t>5</w:t>
            </w:r>
            <w:r w:rsidRPr="001675C1">
              <w:rPr>
                <w:sz w:val="21"/>
                <w:szCs w:val="21"/>
              </w:rPr>
              <w:t>%</w:t>
            </w:r>
          </w:p>
        </w:tc>
        <w:tc>
          <w:tcPr>
            <w:tcW w:w="1540" w:type="dxa"/>
            <w:shd w:val="clear" w:color="auto" w:fill="auto"/>
          </w:tcPr>
          <w:p w14:paraId="67D7642F" w14:textId="77777777" w:rsidR="00B0669B" w:rsidRPr="001675C1" w:rsidRDefault="00B0669B" w:rsidP="00631981">
            <w:pPr>
              <w:ind w:firstLine="420"/>
              <w:rPr>
                <w:sz w:val="21"/>
                <w:szCs w:val="21"/>
              </w:rPr>
            </w:pPr>
            <w:r w:rsidRPr="001675C1">
              <w:rPr>
                <w:rFonts w:hint="eastAsia"/>
                <w:sz w:val="21"/>
                <w:szCs w:val="21"/>
              </w:rPr>
              <w:t>17</w:t>
            </w:r>
            <w:r>
              <w:rPr>
                <w:sz w:val="21"/>
                <w:szCs w:val="21"/>
              </w:rPr>
              <w:t>1</w:t>
            </w:r>
            <w:r w:rsidRPr="001675C1">
              <w:rPr>
                <w:sz w:val="21"/>
                <w:szCs w:val="21"/>
              </w:rPr>
              <w:t>%</w:t>
            </w:r>
          </w:p>
        </w:tc>
        <w:tc>
          <w:tcPr>
            <w:tcW w:w="1540" w:type="dxa"/>
            <w:shd w:val="clear" w:color="auto" w:fill="auto"/>
          </w:tcPr>
          <w:p w14:paraId="4D2B3A69" w14:textId="77777777" w:rsidR="00B0669B" w:rsidRPr="001675C1" w:rsidRDefault="00B0669B" w:rsidP="00631981">
            <w:pPr>
              <w:ind w:firstLine="420"/>
              <w:rPr>
                <w:sz w:val="21"/>
                <w:szCs w:val="21"/>
              </w:rPr>
            </w:pPr>
            <w:r w:rsidRPr="001675C1">
              <w:rPr>
                <w:rFonts w:hint="eastAsia"/>
                <w:sz w:val="21"/>
                <w:szCs w:val="21"/>
              </w:rPr>
              <w:t>14</w:t>
            </w:r>
            <w:r>
              <w:rPr>
                <w:sz w:val="21"/>
                <w:szCs w:val="21"/>
              </w:rPr>
              <w:t>2</w:t>
            </w:r>
            <w:r w:rsidRPr="001675C1">
              <w:rPr>
                <w:sz w:val="21"/>
                <w:szCs w:val="21"/>
              </w:rPr>
              <w:t>%</w:t>
            </w:r>
          </w:p>
        </w:tc>
      </w:tr>
      <w:tr w:rsidR="00B0669B" w:rsidRPr="001675C1" w14:paraId="74DAF38B" w14:textId="77777777" w:rsidTr="00747017">
        <w:trPr>
          <w:jc w:val="center"/>
        </w:trPr>
        <w:tc>
          <w:tcPr>
            <w:tcW w:w="1539" w:type="dxa"/>
            <w:vMerge/>
            <w:shd w:val="clear" w:color="auto" w:fill="auto"/>
          </w:tcPr>
          <w:p w14:paraId="7BDF4469" w14:textId="77777777" w:rsidR="00B0669B" w:rsidRPr="001675C1" w:rsidRDefault="00B0669B" w:rsidP="00631981">
            <w:pPr>
              <w:ind w:firstLine="420"/>
              <w:rPr>
                <w:sz w:val="21"/>
                <w:szCs w:val="21"/>
              </w:rPr>
            </w:pPr>
          </w:p>
        </w:tc>
        <w:tc>
          <w:tcPr>
            <w:tcW w:w="1539" w:type="dxa"/>
            <w:shd w:val="clear" w:color="auto" w:fill="auto"/>
          </w:tcPr>
          <w:p w14:paraId="3F506C3A"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S</w:t>
            </w:r>
            <w:r w:rsidRPr="001675C1">
              <w:rPr>
                <w:sz w:val="21"/>
                <w:szCs w:val="21"/>
              </w:rPr>
              <w:t xml:space="preserve"> = 0.7</w:t>
            </w:r>
          </w:p>
        </w:tc>
        <w:tc>
          <w:tcPr>
            <w:tcW w:w="1539" w:type="dxa"/>
            <w:shd w:val="clear" w:color="auto" w:fill="auto"/>
          </w:tcPr>
          <w:p w14:paraId="0B54BF1F" w14:textId="77777777" w:rsidR="00B0669B" w:rsidRPr="001675C1" w:rsidRDefault="00B0669B" w:rsidP="00631981">
            <w:pPr>
              <w:ind w:firstLine="420"/>
              <w:rPr>
                <w:sz w:val="21"/>
                <w:szCs w:val="21"/>
              </w:rPr>
            </w:pPr>
            <w:r w:rsidRPr="001675C1">
              <w:rPr>
                <w:rFonts w:hint="eastAsia"/>
                <w:sz w:val="21"/>
                <w:szCs w:val="21"/>
              </w:rPr>
              <w:t>22</w:t>
            </w:r>
            <w:r>
              <w:rPr>
                <w:sz w:val="21"/>
                <w:szCs w:val="21"/>
              </w:rPr>
              <w:t>3</w:t>
            </w:r>
            <w:r w:rsidRPr="001675C1">
              <w:rPr>
                <w:sz w:val="21"/>
                <w:szCs w:val="21"/>
              </w:rPr>
              <w:t>%</w:t>
            </w:r>
          </w:p>
        </w:tc>
        <w:tc>
          <w:tcPr>
            <w:tcW w:w="1539" w:type="dxa"/>
            <w:shd w:val="clear" w:color="auto" w:fill="auto"/>
          </w:tcPr>
          <w:p w14:paraId="4D34B7C4" w14:textId="77777777" w:rsidR="00B0669B" w:rsidRPr="001675C1" w:rsidRDefault="00B0669B" w:rsidP="00631981">
            <w:pPr>
              <w:ind w:firstLine="420"/>
              <w:rPr>
                <w:sz w:val="21"/>
                <w:szCs w:val="21"/>
              </w:rPr>
            </w:pPr>
            <w:r w:rsidRPr="001675C1">
              <w:rPr>
                <w:rFonts w:hint="eastAsia"/>
                <w:sz w:val="21"/>
                <w:szCs w:val="21"/>
              </w:rPr>
              <w:t>10</w:t>
            </w:r>
            <w:r>
              <w:rPr>
                <w:sz w:val="21"/>
                <w:szCs w:val="21"/>
              </w:rPr>
              <w:t>7</w:t>
            </w:r>
            <w:r w:rsidRPr="001675C1">
              <w:rPr>
                <w:sz w:val="21"/>
                <w:szCs w:val="21"/>
              </w:rPr>
              <w:t>%</w:t>
            </w:r>
          </w:p>
        </w:tc>
        <w:tc>
          <w:tcPr>
            <w:tcW w:w="1540" w:type="dxa"/>
            <w:shd w:val="clear" w:color="auto" w:fill="auto"/>
          </w:tcPr>
          <w:p w14:paraId="7A7ABA2F"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c>
          <w:tcPr>
            <w:tcW w:w="1540" w:type="dxa"/>
            <w:shd w:val="clear" w:color="auto" w:fill="auto"/>
          </w:tcPr>
          <w:p w14:paraId="51459110"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r>
      <w:tr w:rsidR="00B0669B" w:rsidRPr="001675C1" w14:paraId="1BDBCAD9" w14:textId="77777777" w:rsidTr="00747017">
        <w:trPr>
          <w:jc w:val="center"/>
        </w:trPr>
        <w:tc>
          <w:tcPr>
            <w:tcW w:w="1539" w:type="dxa"/>
            <w:vMerge/>
            <w:shd w:val="clear" w:color="auto" w:fill="auto"/>
          </w:tcPr>
          <w:p w14:paraId="0EBE0872" w14:textId="77777777" w:rsidR="00B0669B" w:rsidRPr="001675C1" w:rsidRDefault="00B0669B" w:rsidP="00631981">
            <w:pPr>
              <w:ind w:firstLine="420"/>
              <w:rPr>
                <w:sz w:val="21"/>
                <w:szCs w:val="21"/>
              </w:rPr>
            </w:pPr>
          </w:p>
        </w:tc>
        <w:tc>
          <w:tcPr>
            <w:tcW w:w="1539" w:type="dxa"/>
            <w:shd w:val="clear" w:color="auto" w:fill="auto"/>
          </w:tcPr>
          <w:p w14:paraId="2B56B516"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S</w:t>
            </w:r>
            <w:r w:rsidRPr="001675C1">
              <w:rPr>
                <w:sz w:val="21"/>
                <w:szCs w:val="21"/>
              </w:rPr>
              <w:t xml:space="preserve"> = 0.9</w:t>
            </w:r>
          </w:p>
        </w:tc>
        <w:tc>
          <w:tcPr>
            <w:tcW w:w="1539" w:type="dxa"/>
            <w:shd w:val="clear" w:color="auto" w:fill="auto"/>
          </w:tcPr>
          <w:p w14:paraId="386DE542" w14:textId="77777777" w:rsidR="00B0669B" w:rsidRPr="001675C1" w:rsidRDefault="00B0669B" w:rsidP="00631981">
            <w:pPr>
              <w:ind w:firstLine="420"/>
              <w:rPr>
                <w:sz w:val="21"/>
                <w:szCs w:val="21"/>
              </w:rPr>
            </w:pPr>
            <w:r w:rsidRPr="001675C1">
              <w:rPr>
                <w:rFonts w:hint="eastAsia"/>
                <w:sz w:val="21"/>
                <w:szCs w:val="21"/>
              </w:rPr>
              <w:t>10</w:t>
            </w:r>
            <w:r>
              <w:rPr>
                <w:sz w:val="21"/>
                <w:szCs w:val="21"/>
              </w:rPr>
              <w:t>4</w:t>
            </w:r>
            <w:r w:rsidRPr="001675C1">
              <w:rPr>
                <w:sz w:val="21"/>
                <w:szCs w:val="21"/>
              </w:rPr>
              <w:t>%</w:t>
            </w:r>
          </w:p>
        </w:tc>
        <w:tc>
          <w:tcPr>
            <w:tcW w:w="1539" w:type="dxa"/>
            <w:shd w:val="clear" w:color="auto" w:fill="auto"/>
          </w:tcPr>
          <w:p w14:paraId="6B00EDC4"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c>
          <w:tcPr>
            <w:tcW w:w="1540" w:type="dxa"/>
            <w:shd w:val="clear" w:color="auto" w:fill="auto"/>
          </w:tcPr>
          <w:p w14:paraId="1DAE5B69"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c>
          <w:tcPr>
            <w:tcW w:w="1540" w:type="dxa"/>
            <w:shd w:val="clear" w:color="auto" w:fill="auto"/>
          </w:tcPr>
          <w:p w14:paraId="44F59181"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r>
      <w:tr w:rsidR="00B0669B" w:rsidRPr="001675C1" w14:paraId="30FEC379" w14:textId="77777777" w:rsidTr="00747017">
        <w:trPr>
          <w:jc w:val="center"/>
        </w:trPr>
        <w:tc>
          <w:tcPr>
            <w:tcW w:w="1539" w:type="dxa"/>
            <w:vMerge w:val="restart"/>
            <w:shd w:val="clear" w:color="auto" w:fill="auto"/>
          </w:tcPr>
          <w:p w14:paraId="5A019729" w14:textId="77777777" w:rsidR="00B0669B" w:rsidRPr="001675C1" w:rsidRDefault="00B0669B" w:rsidP="00631981">
            <w:pPr>
              <w:ind w:firstLine="420"/>
              <w:rPr>
                <w:sz w:val="21"/>
                <w:szCs w:val="21"/>
              </w:rPr>
            </w:pPr>
            <w:r w:rsidRPr="001675C1">
              <w:rPr>
                <w:rFonts w:hint="eastAsia"/>
                <w:sz w:val="21"/>
                <w:szCs w:val="21"/>
              </w:rPr>
              <w:t>2</w:t>
            </w:r>
            <w:r w:rsidRPr="001675C1">
              <w:rPr>
                <w:sz w:val="21"/>
                <w:szCs w:val="21"/>
              </w:rPr>
              <w:t>km</w:t>
            </w:r>
          </w:p>
        </w:tc>
        <w:tc>
          <w:tcPr>
            <w:tcW w:w="1539" w:type="dxa"/>
            <w:shd w:val="clear" w:color="auto" w:fill="auto"/>
          </w:tcPr>
          <w:p w14:paraId="0A10DFCE"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S</w:t>
            </w:r>
            <w:r w:rsidRPr="001675C1">
              <w:rPr>
                <w:sz w:val="21"/>
                <w:szCs w:val="21"/>
              </w:rPr>
              <w:t xml:space="preserve"> = 0.5</w:t>
            </w:r>
          </w:p>
        </w:tc>
        <w:tc>
          <w:tcPr>
            <w:tcW w:w="1539" w:type="dxa"/>
            <w:shd w:val="clear" w:color="auto" w:fill="auto"/>
          </w:tcPr>
          <w:p w14:paraId="4466A87E" w14:textId="77777777" w:rsidR="00B0669B" w:rsidRPr="001675C1" w:rsidRDefault="00B0669B" w:rsidP="00631981">
            <w:pPr>
              <w:ind w:firstLine="420"/>
              <w:rPr>
                <w:sz w:val="21"/>
                <w:szCs w:val="21"/>
              </w:rPr>
            </w:pPr>
            <w:r w:rsidRPr="001675C1">
              <w:rPr>
                <w:rFonts w:hint="eastAsia"/>
                <w:sz w:val="21"/>
                <w:szCs w:val="21"/>
              </w:rPr>
              <w:t>35</w:t>
            </w:r>
            <w:r>
              <w:rPr>
                <w:sz w:val="21"/>
                <w:szCs w:val="21"/>
              </w:rPr>
              <w:t>2</w:t>
            </w:r>
            <w:r w:rsidRPr="001675C1">
              <w:rPr>
                <w:sz w:val="21"/>
                <w:szCs w:val="21"/>
              </w:rPr>
              <w:t>%</w:t>
            </w:r>
          </w:p>
        </w:tc>
        <w:tc>
          <w:tcPr>
            <w:tcW w:w="1539" w:type="dxa"/>
            <w:shd w:val="clear" w:color="auto" w:fill="auto"/>
          </w:tcPr>
          <w:p w14:paraId="315ACEA1" w14:textId="77777777" w:rsidR="00B0669B" w:rsidRPr="001675C1" w:rsidRDefault="00B0669B" w:rsidP="00631981">
            <w:pPr>
              <w:ind w:firstLine="420"/>
              <w:rPr>
                <w:sz w:val="21"/>
                <w:szCs w:val="21"/>
              </w:rPr>
            </w:pPr>
            <w:r w:rsidRPr="001675C1">
              <w:rPr>
                <w:rFonts w:hint="eastAsia"/>
                <w:sz w:val="21"/>
                <w:szCs w:val="21"/>
              </w:rPr>
              <w:t>27</w:t>
            </w:r>
            <w:r>
              <w:rPr>
                <w:sz w:val="21"/>
                <w:szCs w:val="21"/>
              </w:rPr>
              <w:t>2</w:t>
            </w:r>
            <w:r w:rsidRPr="001675C1">
              <w:rPr>
                <w:sz w:val="21"/>
                <w:szCs w:val="21"/>
              </w:rPr>
              <w:t>%</w:t>
            </w:r>
          </w:p>
        </w:tc>
        <w:tc>
          <w:tcPr>
            <w:tcW w:w="1540" w:type="dxa"/>
            <w:shd w:val="clear" w:color="auto" w:fill="auto"/>
          </w:tcPr>
          <w:p w14:paraId="03B5BCB3" w14:textId="77777777" w:rsidR="00B0669B" w:rsidRPr="001675C1" w:rsidRDefault="00B0669B" w:rsidP="00631981">
            <w:pPr>
              <w:ind w:firstLine="420"/>
              <w:rPr>
                <w:sz w:val="21"/>
                <w:szCs w:val="21"/>
              </w:rPr>
            </w:pPr>
            <w:r w:rsidRPr="001675C1">
              <w:rPr>
                <w:rFonts w:hint="eastAsia"/>
                <w:sz w:val="21"/>
                <w:szCs w:val="21"/>
              </w:rPr>
              <w:t>20</w:t>
            </w:r>
            <w:r>
              <w:rPr>
                <w:sz w:val="21"/>
                <w:szCs w:val="21"/>
              </w:rPr>
              <w:t>9</w:t>
            </w:r>
            <w:r w:rsidRPr="001675C1">
              <w:rPr>
                <w:sz w:val="21"/>
                <w:szCs w:val="21"/>
              </w:rPr>
              <w:t>%</w:t>
            </w:r>
          </w:p>
        </w:tc>
        <w:tc>
          <w:tcPr>
            <w:tcW w:w="1540" w:type="dxa"/>
            <w:shd w:val="clear" w:color="auto" w:fill="auto"/>
          </w:tcPr>
          <w:p w14:paraId="6E14DA11" w14:textId="77777777" w:rsidR="00B0669B" w:rsidRPr="001675C1" w:rsidRDefault="00B0669B" w:rsidP="00631981">
            <w:pPr>
              <w:ind w:firstLine="420"/>
              <w:rPr>
                <w:sz w:val="21"/>
                <w:szCs w:val="21"/>
              </w:rPr>
            </w:pPr>
            <w:r w:rsidRPr="001675C1">
              <w:rPr>
                <w:rFonts w:hint="eastAsia"/>
                <w:sz w:val="21"/>
                <w:szCs w:val="21"/>
              </w:rPr>
              <w:t>19</w:t>
            </w:r>
            <w:r>
              <w:rPr>
                <w:sz w:val="21"/>
                <w:szCs w:val="21"/>
              </w:rPr>
              <w:t>3</w:t>
            </w:r>
            <w:r w:rsidRPr="001675C1">
              <w:rPr>
                <w:sz w:val="21"/>
                <w:szCs w:val="21"/>
              </w:rPr>
              <w:t>%</w:t>
            </w:r>
          </w:p>
        </w:tc>
      </w:tr>
      <w:tr w:rsidR="00B0669B" w:rsidRPr="001675C1" w14:paraId="20574929" w14:textId="77777777" w:rsidTr="00747017">
        <w:trPr>
          <w:jc w:val="center"/>
        </w:trPr>
        <w:tc>
          <w:tcPr>
            <w:tcW w:w="1539" w:type="dxa"/>
            <w:vMerge/>
            <w:shd w:val="clear" w:color="auto" w:fill="auto"/>
          </w:tcPr>
          <w:p w14:paraId="389DD831" w14:textId="77777777" w:rsidR="00B0669B" w:rsidRPr="001675C1" w:rsidRDefault="00B0669B" w:rsidP="00631981">
            <w:pPr>
              <w:ind w:firstLine="420"/>
              <w:rPr>
                <w:sz w:val="21"/>
                <w:szCs w:val="21"/>
              </w:rPr>
            </w:pPr>
          </w:p>
        </w:tc>
        <w:tc>
          <w:tcPr>
            <w:tcW w:w="1539" w:type="dxa"/>
            <w:shd w:val="clear" w:color="auto" w:fill="auto"/>
          </w:tcPr>
          <w:p w14:paraId="1A7BA479"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S</w:t>
            </w:r>
            <w:r w:rsidRPr="001675C1">
              <w:rPr>
                <w:sz w:val="21"/>
                <w:szCs w:val="21"/>
              </w:rPr>
              <w:t xml:space="preserve"> = 0.7</w:t>
            </w:r>
          </w:p>
        </w:tc>
        <w:tc>
          <w:tcPr>
            <w:tcW w:w="1539" w:type="dxa"/>
            <w:shd w:val="clear" w:color="auto" w:fill="auto"/>
          </w:tcPr>
          <w:p w14:paraId="1461732D" w14:textId="77777777" w:rsidR="00B0669B" w:rsidRPr="001675C1" w:rsidRDefault="00B0669B" w:rsidP="00631981">
            <w:pPr>
              <w:ind w:firstLine="420"/>
              <w:rPr>
                <w:sz w:val="21"/>
                <w:szCs w:val="21"/>
              </w:rPr>
            </w:pPr>
            <w:r w:rsidRPr="001675C1">
              <w:rPr>
                <w:rFonts w:hint="eastAsia"/>
                <w:sz w:val="21"/>
                <w:szCs w:val="21"/>
              </w:rPr>
              <w:t>35</w:t>
            </w:r>
            <w:r>
              <w:rPr>
                <w:sz w:val="21"/>
                <w:szCs w:val="21"/>
              </w:rPr>
              <w:t>2</w:t>
            </w:r>
            <w:r w:rsidRPr="001675C1">
              <w:rPr>
                <w:sz w:val="21"/>
                <w:szCs w:val="21"/>
              </w:rPr>
              <w:t>%</w:t>
            </w:r>
          </w:p>
        </w:tc>
        <w:tc>
          <w:tcPr>
            <w:tcW w:w="1539" w:type="dxa"/>
            <w:shd w:val="clear" w:color="auto" w:fill="auto"/>
          </w:tcPr>
          <w:p w14:paraId="798C482E" w14:textId="77777777" w:rsidR="00B0669B" w:rsidRPr="001675C1" w:rsidRDefault="00B0669B" w:rsidP="00631981">
            <w:pPr>
              <w:ind w:firstLine="420"/>
              <w:rPr>
                <w:sz w:val="21"/>
                <w:szCs w:val="21"/>
              </w:rPr>
            </w:pPr>
            <w:r w:rsidRPr="001675C1">
              <w:rPr>
                <w:rFonts w:hint="eastAsia"/>
                <w:sz w:val="21"/>
                <w:szCs w:val="21"/>
              </w:rPr>
              <w:t>19</w:t>
            </w:r>
            <w:r>
              <w:rPr>
                <w:sz w:val="21"/>
                <w:szCs w:val="21"/>
              </w:rPr>
              <w:t>5</w:t>
            </w:r>
            <w:r w:rsidRPr="001675C1">
              <w:rPr>
                <w:sz w:val="21"/>
                <w:szCs w:val="21"/>
              </w:rPr>
              <w:t>%</w:t>
            </w:r>
          </w:p>
        </w:tc>
        <w:tc>
          <w:tcPr>
            <w:tcW w:w="1540" w:type="dxa"/>
            <w:shd w:val="clear" w:color="auto" w:fill="auto"/>
          </w:tcPr>
          <w:p w14:paraId="15BA0DD1" w14:textId="77777777" w:rsidR="00B0669B" w:rsidRPr="001675C1" w:rsidRDefault="00B0669B" w:rsidP="00631981">
            <w:pPr>
              <w:ind w:firstLine="420"/>
              <w:rPr>
                <w:sz w:val="21"/>
                <w:szCs w:val="21"/>
              </w:rPr>
            </w:pPr>
            <w:r w:rsidRPr="001675C1">
              <w:rPr>
                <w:rFonts w:hint="eastAsia"/>
                <w:sz w:val="21"/>
                <w:szCs w:val="21"/>
              </w:rPr>
              <w:t>11</w:t>
            </w:r>
            <w:r>
              <w:rPr>
                <w:sz w:val="21"/>
                <w:szCs w:val="21"/>
              </w:rPr>
              <w:t>2</w:t>
            </w:r>
            <w:r w:rsidRPr="001675C1">
              <w:rPr>
                <w:sz w:val="21"/>
                <w:szCs w:val="21"/>
              </w:rPr>
              <w:t>%</w:t>
            </w:r>
          </w:p>
        </w:tc>
        <w:tc>
          <w:tcPr>
            <w:tcW w:w="1540" w:type="dxa"/>
            <w:shd w:val="clear" w:color="auto" w:fill="auto"/>
          </w:tcPr>
          <w:p w14:paraId="1DB0BD35" w14:textId="77777777" w:rsidR="00B0669B" w:rsidRPr="001675C1" w:rsidRDefault="00B0669B" w:rsidP="00631981">
            <w:pPr>
              <w:ind w:firstLine="420"/>
              <w:rPr>
                <w:sz w:val="21"/>
                <w:szCs w:val="21"/>
              </w:rPr>
            </w:pPr>
            <w:r w:rsidRPr="001675C1">
              <w:rPr>
                <w:rFonts w:hint="eastAsia"/>
                <w:sz w:val="21"/>
                <w:szCs w:val="21"/>
              </w:rPr>
              <w:t>19</w:t>
            </w:r>
            <w:r>
              <w:rPr>
                <w:sz w:val="21"/>
                <w:szCs w:val="21"/>
              </w:rPr>
              <w:t>3</w:t>
            </w:r>
            <w:r w:rsidRPr="001675C1">
              <w:rPr>
                <w:sz w:val="21"/>
                <w:szCs w:val="21"/>
              </w:rPr>
              <w:t>%</w:t>
            </w:r>
          </w:p>
        </w:tc>
      </w:tr>
      <w:tr w:rsidR="00B0669B" w:rsidRPr="001675C1" w14:paraId="5FDA0E6F" w14:textId="77777777" w:rsidTr="00747017">
        <w:trPr>
          <w:jc w:val="center"/>
        </w:trPr>
        <w:tc>
          <w:tcPr>
            <w:tcW w:w="1539" w:type="dxa"/>
            <w:vMerge/>
            <w:shd w:val="clear" w:color="auto" w:fill="auto"/>
          </w:tcPr>
          <w:p w14:paraId="4F9E787E" w14:textId="77777777" w:rsidR="00B0669B" w:rsidRPr="001675C1" w:rsidRDefault="00B0669B" w:rsidP="00631981">
            <w:pPr>
              <w:ind w:firstLine="420"/>
              <w:rPr>
                <w:sz w:val="21"/>
                <w:szCs w:val="21"/>
              </w:rPr>
            </w:pPr>
          </w:p>
        </w:tc>
        <w:tc>
          <w:tcPr>
            <w:tcW w:w="1539" w:type="dxa"/>
            <w:shd w:val="clear" w:color="auto" w:fill="auto"/>
          </w:tcPr>
          <w:p w14:paraId="0D81685F"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S</w:t>
            </w:r>
            <w:r w:rsidRPr="001675C1">
              <w:rPr>
                <w:sz w:val="21"/>
                <w:szCs w:val="21"/>
              </w:rPr>
              <w:t xml:space="preserve"> = 0.9</w:t>
            </w:r>
          </w:p>
        </w:tc>
        <w:tc>
          <w:tcPr>
            <w:tcW w:w="1539" w:type="dxa"/>
            <w:shd w:val="clear" w:color="auto" w:fill="auto"/>
          </w:tcPr>
          <w:p w14:paraId="388DBBE2" w14:textId="77777777" w:rsidR="00B0669B" w:rsidRPr="001675C1" w:rsidRDefault="00B0669B" w:rsidP="00631981">
            <w:pPr>
              <w:ind w:firstLine="420"/>
              <w:rPr>
                <w:sz w:val="21"/>
                <w:szCs w:val="21"/>
              </w:rPr>
            </w:pPr>
            <w:r w:rsidRPr="001675C1">
              <w:rPr>
                <w:rFonts w:hint="eastAsia"/>
                <w:sz w:val="21"/>
                <w:szCs w:val="21"/>
              </w:rPr>
              <w:t>19</w:t>
            </w:r>
            <w:r>
              <w:rPr>
                <w:sz w:val="21"/>
                <w:szCs w:val="21"/>
              </w:rPr>
              <w:t>4</w:t>
            </w:r>
            <w:r w:rsidRPr="001675C1">
              <w:rPr>
                <w:sz w:val="21"/>
                <w:szCs w:val="21"/>
              </w:rPr>
              <w:t>%</w:t>
            </w:r>
          </w:p>
        </w:tc>
        <w:tc>
          <w:tcPr>
            <w:tcW w:w="1539" w:type="dxa"/>
            <w:shd w:val="clear" w:color="auto" w:fill="auto"/>
          </w:tcPr>
          <w:p w14:paraId="306DAFDC" w14:textId="77777777" w:rsidR="00B0669B" w:rsidRPr="001675C1" w:rsidRDefault="00B0669B" w:rsidP="00631981">
            <w:pPr>
              <w:ind w:firstLine="420"/>
              <w:rPr>
                <w:sz w:val="21"/>
                <w:szCs w:val="21"/>
              </w:rPr>
            </w:pPr>
            <w:r w:rsidRPr="001675C1">
              <w:rPr>
                <w:rFonts w:hint="eastAsia"/>
                <w:sz w:val="21"/>
                <w:szCs w:val="21"/>
              </w:rPr>
              <w:t>21</w:t>
            </w:r>
            <w:r>
              <w:rPr>
                <w:sz w:val="21"/>
                <w:szCs w:val="21"/>
              </w:rPr>
              <w:t>8</w:t>
            </w:r>
            <w:r w:rsidRPr="001675C1">
              <w:rPr>
                <w:sz w:val="21"/>
                <w:szCs w:val="21"/>
              </w:rPr>
              <w:t>%</w:t>
            </w:r>
          </w:p>
        </w:tc>
        <w:tc>
          <w:tcPr>
            <w:tcW w:w="1540" w:type="dxa"/>
            <w:shd w:val="clear" w:color="auto" w:fill="auto"/>
          </w:tcPr>
          <w:p w14:paraId="7B004DD4"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c>
          <w:tcPr>
            <w:tcW w:w="1540" w:type="dxa"/>
            <w:shd w:val="clear" w:color="auto" w:fill="auto"/>
          </w:tcPr>
          <w:p w14:paraId="55B6C616"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r>
    </w:tbl>
    <w:p w14:paraId="4B68AD5D" w14:textId="77777777" w:rsidR="00B0669B" w:rsidRPr="00747017" w:rsidRDefault="00B0669B" w:rsidP="00747017">
      <w:pPr>
        <w:jc w:val="center"/>
      </w:pPr>
      <w:r w:rsidRPr="00747017">
        <w:rPr>
          <w:rFonts w:hint="eastAsia"/>
        </w:rPr>
        <w:t>表</w:t>
      </w:r>
      <w:r w:rsidRPr="00747017">
        <w:rPr>
          <w:rFonts w:hint="eastAsia"/>
        </w:rPr>
        <w:t>4</w:t>
      </w:r>
      <w:r w:rsidRPr="00747017">
        <w:t xml:space="preserve">-1 </w:t>
      </w:r>
      <w:r w:rsidRPr="00747017">
        <w:rPr>
          <w:rFonts w:hint="eastAsia"/>
        </w:rPr>
        <w:t>两种模型匿名区域大小的比较</w:t>
      </w:r>
    </w:p>
    <w:p w14:paraId="09CF97FD" w14:textId="77777777" w:rsidR="00B0669B" w:rsidRPr="00747017" w:rsidRDefault="00B0669B" w:rsidP="00747017">
      <w:r w:rsidRPr="00747017">
        <w:rPr>
          <w:rFonts w:hint="eastAsia"/>
        </w:rPr>
        <w:t>从上表结果可知，</w:t>
      </w:r>
      <w:r w:rsidRPr="00747017">
        <w:t>在</w:t>
      </w:r>
      <w:r w:rsidRPr="00747017">
        <w:rPr>
          <w:rFonts w:hint="eastAsia"/>
        </w:rPr>
        <w:t>默认空间权值下，</w:t>
      </w:r>
      <w:r w:rsidRPr="00747017">
        <w:t>MS</w:t>
      </w:r>
      <w:r w:rsidRPr="00747017">
        <w:rPr>
          <w:rFonts w:hint="eastAsia"/>
        </w:rPr>
        <w:t>普遍是</w:t>
      </w:r>
      <w:r w:rsidRPr="00747017">
        <w:rPr>
          <w:rFonts w:hint="eastAsia"/>
        </w:rPr>
        <w:t>LS</w:t>
      </w:r>
      <w:r w:rsidRPr="00747017">
        <w:rPr>
          <w:rFonts w:hint="eastAsia"/>
        </w:rPr>
        <w:t>的两倍。随着</w:t>
      </w:r>
      <w:r w:rsidRPr="00747017">
        <w:rPr>
          <w:rFonts w:hint="eastAsia"/>
        </w:rPr>
        <w:t>K</w:t>
      </w:r>
      <w:r w:rsidRPr="00747017">
        <w:rPr>
          <w:rFonts w:hint="eastAsia"/>
        </w:rPr>
        <w:t>的增大，</w:t>
      </w:r>
      <w:r w:rsidRPr="00747017">
        <w:t>两者</w:t>
      </w:r>
      <w:r w:rsidRPr="00747017">
        <w:rPr>
          <w:rFonts w:hint="eastAsia"/>
        </w:rPr>
        <w:t>间的差距逐渐缩小；而空间阈值越大，两者间的差距也越大。</w:t>
      </w:r>
      <w:r w:rsidRPr="00747017">
        <w:t>另一方面</w:t>
      </w:r>
      <w:r w:rsidRPr="00747017">
        <w:rPr>
          <w:rFonts w:hint="eastAsia"/>
        </w:rPr>
        <w:t>，</w:t>
      </w:r>
      <w:r w:rsidRPr="00747017">
        <w:t>随着</w:t>
      </w:r>
      <w:r w:rsidRPr="00747017">
        <w:rPr>
          <w:rFonts w:hint="eastAsia"/>
        </w:rPr>
        <w:t>空间权值的增大，</w:t>
      </w:r>
      <w:r w:rsidRPr="00747017">
        <w:t>两者</w:t>
      </w:r>
      <w:r w:rsidRPr="00747017">
        <w:rPr>
          <w:rFonts w:hint="eastAsia"/>
        </w:rPr>
        <w:t>差距变小。</w:t>
      </w:r>
    </w:p>
    <w:p w14:paraId="7C067828" w14:textId="77777777" w:rsidR="00B0669B" w:rsidRPr="00747017" w:rsidRDefault="00B0669B" w:rsidP="00747017">
      <w:r w:rsidRPr="00747017">
        <w:rPr>
          <w:rFonts w:hint="eastAsia"/>
        </w:rPr>
        <w:t>接着用</w:t>
      </w:r>
      <w:r w:rsidRPr="00747017">
        <w:rPr>
          <w:rFonts w:hint="eastAsia"/>
        </w:rPr>
        <w:t>M</w:t>
      </w:r>
      <w:r w:rsidRPr="00747017">
        <w:t>T</w:t>
      </w:r>
      <w:r w:rsidRPr="00747017">
        <w:rPr>
          <w:rFonts w:hint="eastAsia"/>
        </w:rPr>
        <w:t>来表示本文模型匿名子集的时间间隔，</w:t>
      </w:r>
      <w:r w:rsidRPr="00747017">
        <w:rPr>
          <w:rFonts w:hint="eastAsia"/>
        </w:rPr>
        <w:t>LT</w:t>
      </w:r>
      <w:r w:rsidRPr="00747017">
        <w:rPr>
          <w:rFonts w:hint="eastAsia"/>
        </w:rPr>
        <w:t>表示传统模型匿名子集的时间间隔。</w:t>
      </w:r>
      <w:r w:rsidRPr="00747017">
        <w:t>两者</w:t>
      </w:r>
      <w:r w:rsidRPr="00747017">
        <w:rPr>
          <w:rFonts w:hint="eastAsia"/>
        </w:rPr>
        <w:t>的比值</w:t>
      </w:r>
      <w:r w:rsidRPr="00747017">
        <w:rPr>
          <w:rFonts w:hint="eastAsia"/>
        </w:rPr>
        <w:t>LT</w:t>
      </w:r>
      <w:r w:rsidRPr="00747017">
        <w:t>/</w:t>
      </w:r>
      <w:r w:rsidRPr="00747017">
        <w:rPr>
          <w:rFonts w:hint="eastAsia"/>
        </w:rPr>
        <w:t>M</w:t>
      </w:r>
      <w:r w:rsidRPr="00747017">
        <w:t>T</w:t>
      </w:r>
      <w:r w:rsidRPr="00747017">
        <w:rPr>
          <w:rFonts w:hint="eastAsia"/>
        </w:rPr>
        <w:t>如表</w:t>
      </w:r>
      <w:r w:rsidRPr="00747017">
        <w:rPr>
          <w:rFonts w:hint="eastAsia"/>
        </w:rPr>
        <w:t>4</w:t>
      </w:r>
      <w:r w:rsidRPr="00747017">
        <w:t>-2</w:t>
      </w:r>
      <w:r w:rsidRPr="00747017">
        <w:rPr>
          <w:rFonts w:hint="eastAsia"/>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1496"/>
        <w:gridCol w:w="1513"/>
        <w:gridCol w:w="1519"/>
        <w:gridCol w:w="1513"/>
        <w:gridCol w:w="1513"/>
      </w:tblGrid>
      <w:tr w:rsidR="00B0669B" w:rsidRPr="001675C1" w14:paraId="7FEE7711" w14:textId="77777777" w:rsidTr="00747017">
        <w:trPr>
          <w:jc w:val="center"/>
        </w:trPr>
        <w:tc>
          <w:tcPr>
            <w:tcW w:w="1539" w:type="dxa"/>
            <w:shd w:val="clear" w:color="auto" w:fill="auto"/>
          </w:tcPr>
          <w:p w14:paraId="1F3CA007" w14:textId="77777777" w:rsidR="00B0669B" w:rsidRPr="001675C1" w:rsidRDefault="00B0669B" w:rsidP="00631981">
            <w:pPr>
              <w:ind w:firstLine="420"/>
              <w:rPr>
                <w:sz w:val="21"/>
                <w:szCs w:val="21"/>
              </w:rPr>
            </w:pPr>
            <w:r w:rsidRPr="001675C1">
              <w:rPr>
                <w:rFonts w:hint="eastAsia"/>
                <w:sz w:val="21"/>
                <w:szCs w:val="21"/>
              </w:rPr>
              <w:t>空间阈值</w:t>
            </w:r>
          </w:p>
        </w:tc>
        <w:tc>
          <w:tcPr>
            <w:tcW w:w="1539" w:type="dxa"/>
            <w:shd w:val="clear" w:color="auto" w:fill="auto"/>
          </w:tcPr>
          <w:p w14:paraId="73D3EC01" w14:textId="77777777" w:rsidR="00B0669B" w:rsidRPr="001675C1" w:rsidRDefault="00B0669B" w:rsidP="00631981">
            <w:pPr>
              <w:ind w:firstLine="420"/>
              <w:rPr>
                <w:sz w:val="21"/>
                <w:szCs w:val="21"/>
              </w:rPr>
            </w:pPr>
            <w:r w:rsidRPr="001675C1">
              <w:rPr>
                <w:rFonts w:hint="eastAsia"/>
                <w:sz w:val="21"/>
                <w:szCs w:val="21"/>
              </w:rPr>
              <w:t>时间权值</w:t>
            </w:r>
          </w:p>
        </w:tc>
        <w:tc>
          <w:tcPr>
            <w:tcW w:w="1539" w:type="dxa"/>
            <w:shd w:val="clear" w:color="auto" w:fill="auto"/>
          </w:tcPr>
          <w:p w14:paraId="2411DCCC" w14:textId="77777777" w:rsidR="00B0669B" w:rsidRPr="001675C1" w:rsidRDefault="00B0669B" w:rsidP="00631981">
            <w:pPr>
              <w:ind w:firstLine="420"/>
              <w:rPr>
                <w:sz w:val="21"/>
                <w:szCs w:val="21"/>
              </w:rPr>
            </w:pPr>
            <w:r w:rsidRPr="001675C1">
              <w:rPr>
                <w:rFonts w:hint="eastAsia"/>
                <w:sz w:val="21"/>
                <w:szCs w:val="21"/>
              </w:rPr>
              <w:t>K</w:t>
            </w:r>
            <w:r w:rsidRPr="001675C1">
              <w:rPr>
                <w:sz w:val="21"/>
                <w:szCs w:val="21"/>
              </w:rPr>
              <w:t xml:space="preserve"> = 3</w:t>
            </w:r>
          </w:p>
        </w:tc>
        <w:tc>
          <w:tcPr>
            <w:tcW w:w="1539" w:type="dxa"/>
            <w:shd w:val="clear" w:color="auto" w:fill="auto"/>
          </w:tcPr>
          <w:p w14:paraId="5C505074" w14:textId="77777777" w:rsidR="00B0669B" w:rsidRPr="001675C1" w:rsidRDefault="00B0669B" w:rsidP="00631981">
            <w:pPr>
              <w:ind w:firstLine="420"/>
              <w:rPr>
                <w:sz w:val="21"/>
                <w:szCs w:val="21"/>
              </w:rPr>
            </w:pPr>
            <w:r w:rsidRPr="001675C1">
              <w:rPr>
                <w:rFonts w:hint="eastAsia"/>
                <w:sz w:val="21"/>
                <w:szCs w:val="21"/>
              </w:rPr>
              <w:t>K</w:t>
            </w:r>
            <w:r w:rsidRPr="001675C1">
              <w:rPr>
                <w:sz w:val="21"/>
                <w:szCs w:val="21"/>
              </w:rPr>
              <w:t xml:space="preserve"> = 5</w:t>
            </w:r>
          </w:p>
        </w:tc>
        <w:tc>
          <w:tcPr>
            <w:tcW w:w="1540" w:type="dxa"/>
            <w:shd w:val="clear" w:color="auto" w:fill="auto"/>
          </w:tcPr>
          <w:p w14:paraId="102B63E3" w14:textId="77777777" w:rsidR="00B0669B" w:rsidRPr="001675C1" w:rsidRDefault="00B0669B" w:rsidP="00631981">
            <w:pPr>
              <w:ind w:firstLine="420"/>
              <w:rPr>
                <w:sz w:val="21"/>
                <w:szCs w:val="21"/>
              </w:rPr>
            </w:pPr>
            <w:r w:rsidRPr="001675C1">
              <w:rPr>
                <w:rFonts w:hint="eastAsia"/>
                <w:sz w:val="21"/>
                <w:szCs w:val="21"/>
              </w:rPr>
              <w:t>K</w:t>
            </w:r>
            <w:r w:rsidRPr="001675C1">
              <w:rPr>
                <w:sz w:val="21"/>
                <w:szCs w:val="21"/>
              </w:rPr>
              <w:t xml:space="preserve"> = 8</w:t>
            </w:r>
          </w:p>
        </w:tc>
        <w:tc>
          <w:tcPr>
            <w:tcW w:w="1540" w:type="dxa"/>
            <w:shd w:val="clear" w:color="auto" w:fill="auto"/>
          </w:tcPr>
          <w:p w14:paraId="6BA3A499" w14:textId="77777777" w:rsidR="00B0669B" w:rsidRPr="001675C1" w:rsidRDefault="00B0669B" w:rsidP="00631981">
            <w:pPr>
              <w:ind w:firstLine="420"/>
              <w:rPr>
                <w:sz w:val="21"/>
                <w:szCs w:val="21"/>
              </w:rPr>
            </w:pPr>
            <w:r w:rsidRPr="001675C1">
              <w:rPr>
                <w:rFonts w:hint="eastAsia"/>
                <w:sz w:val="21"/>
                <w:szCs w:val="21"/>
              </w:rPr>
              <w:t>K</w:t>
            </w:r>
            <w:r w:rsidRPr="001675C1">
              <w:rPr>
                <w:sz w:val="21"/>
                <w:szCs w:val="21"/>
              </w:rPr>
              <w:t xml:space="preserve"> = 10</w:t>
            </w:r>
          </w:p>
        </w:tc>
      </w:tr>
      <w:tr w:rsidR="00B0669B" w:rsidRPr="001675C1" w14:paraId="69535C2A" w14:textId="77777777" w:rsidTr="00747017">
        <w:trPr>
          <w:jc w:val="center"/>
        </w:trPr>
        <w:tc>
          <w:tcPr>
            <w:tcW w:w="1539" w:type="dxa"/>
            <w:vMerge w:val="restart"/>
            <w:shd w:val="clear" w:color="auto" w:fill="auto"/>
          </w:tcPr>
          <w:p w14:paraId="7A5AC02F" w14:textId="77777777" w:rsidR="00B0669B" w:rsidRPr="001675C1" w:rsidRDefault="00B0669B" w:rsidP="00631981">
            <w:pPr>
              <w:ind w:firstLine="420"/>
              <w:rPr>
                <w:sz w:val="21"/>
                <w:szCs w:val="21"/>
              </w:rPr>
            </w:pPr>
            <w:r w:rsidRPr="001675C1">
              <w:rPr>
                <w:rFonts w:hint="eastAsia"/>
                <w:sz w:val="21"/>
                <w:szCs w:val="21"/>
              </w:rPr>
              <w:t>1</w:t>
            </w:r>
            <w:r w:rsidRPr="001675C1">
              <w:rPr>
                <w:sz w:val="21"/>
                <w:szCs w:val="21"/>
              </w:rPr>
              <w:t>km</w:t>
            </w:r>
          </w:p>
        </w:tc>
        <w:tc>
          <w:tcPr>
            <w:tcW w:w="1539" w:type="dxa"/>
            <w:shd w:val="clear" w:color="auto" w:fill="auto"/>
          </w:tcPr>
          <w:p w14:paraId="068BB267" w14:textId="77777777" w:rsidR="00B0669B" w:rsidRPr="001675C1" w:rsidRDefault="00B0669B" w:rsidP="00631981">
            <w:pPr>
              <w:ind w:firstLine="420"/>
              <w:rPr>
                <w:sz w:val="21"/>
                <w:szCs w:val="21"/>
              </w:rPr>
            </w:pPr>
            <w:r w:rsidRPr="001675C1">
              <w:rPr>
                <w:rFonts w:hint="eastAsia"/>
                <w:sz w:val="21"/>
                <w:szCs w:val="21"/>
              </w:rPr>
              <w:t>W</w:t>
            </w:r>
            <w:r w:rsidRPr="001675C1">
              <w:rPr>
                <w:sz w:val="21"/>
                <w:szCs w:val="21"/>
                <w:vertAlign w:val="subscript"/>
              </w:rPr>
              <w:t>t</w:t>
            </w:r>
            <w:r w:rsidRPr="001675C1">
              <w:rPr>
                <w:sz w:val="21"/>
                <w:szCs w:val="21"/>
              </w:rPr>
              <w:t xml:space="preserve"> = 0.5</w:t>
            </w:r>
          </w:p>
        </w:tc>
        <w:tc>
          <w:tcPr>
            <w:tcW w:w="1539" w:type="dxa"/>
            <w:shd w:val="clear" w:color="auto" w:fill="auto"/>
          </w:tcPr>
          <w:p w14:paraId="3847DF7A" w14:textId="77777777" w:rsidR="00B0669B" w:rsidRPr="001675C1" w:rsidRDefault="00B0669B" w:rsidP="00631981">
            <w:pPr>
              <w:ind w:firstLine="420"/>
              <w:rPr>
                <w:sz w:val="21"/>
                <w:szCs w:val="21"/>
              </w:rPr>
            </w:pPr>
            <w:r w:rsidRPr="001675C1">
              <w:rPr>
                <w:sz w:val="21"/>
                <w:szCs w:val="21"/>
              </w:rPr>
              <w:t>46</w:t>
            </w:r>
            <w:r>
              <w:rPr>
                <w:sz w:val="21"/>
                <w:szCs w:val="21"/>
              </w:rPr>
              <w:t>1</w:t>
            </w:r>
            <w:r w:rsidRPr="001675C1">
              <w:rPr>
                <w:sz w:val="21"/>
                <w:szCs w:val="21"/>
              </w:rPr>
              <w:t>%</w:t>
            </w:r>
          </w:p>
        </w:tc>
        <w:tc>
          <w:tcPr>
            <w:tcW w:w="1539" w:type="dxa"/>
            <w:shd w:val="clear" w:color="auto" w:fill="auto"/>
          </w:tcPr>
          <w:p w14:paraId="38551ECB" w14:textId="77777777" w:rsidR="00B0669B" w:rsidRPr="001675C1" w:rsidRDefault="00B0669B" w:rsidP="00631981">
            <w:pPr>
              <w:ind w:firstLine="420"/>
              <w:rPr>
                <w:sz w:val="21"/>
                <w:szCs w:val="21"/>
              </w:rPr>
            </w:pPr>
            <w:r w:rsidRPr="001675C1">
              <w:rPr>
                <w:rFonts w:hint="eastAsia"/>
                <w:sz w:val="21"/>
                <w:szCs w:val="21"/>
              </w:rPr>
              <w:t>2</w:t>
            </w:r>
            <w:r w:rsidRPr="001675C1">
              <w:rPr>
                <w:sz w:val="21"/>
                <w:szCs w:val="21"/>
              </w:rPr>
              <w:t>2</w:t>
            </w:r>
            <w:r>
              <w:rPr>
                <w:sz w:val="21"/>
                <w:szCs w:val="21"/>
              </w:rPr>
              <w:t>5</w:t>
            </w:r>
            <w:r w:rsidRPr="001675C1">
              <w:rPr>
                <w:sz w:val="21"/>
                <w:szCs w:val="21"/>
              </w:rPr>
              <w:t>%</w:t>
            </w:r>
          </w:p>
        </w:tc>
        <w:tc>
          <w:tcPr>
            <w:tcW w:w="1540" w:type="dxa"/>
            <w:shd w:val="clear" w:color="auto" w:fill="auto"/>
          </w:tcPr>
          <w:p w14:paraId="348B128F" w14:textId="77777777" w:rsidR="00B0669B" w:rsidRPr="001675C1" w:rsidRDefault="00B0669B" w:rsidP="00631981">
            <w:pPr>
              <w:ind w:firstLine="420"/>
              <w:rPr>
                <w:sz w:val="21"/>
                <w:szCs w:val="21"/>
              </w:rPr>
            </w:pPr>
            <w:r w:rsidRPr="001675C1">
              <w:rPr>
                <w:rFonts w:hint="eastAsia"/>
                <w:sz w:val="21"/>
                <w:szCs w:val="21"/>
              </w:rPr>
              <w:t>23</w:t>
            </w:r>
            <w:r>
              <w:rPr>
                <w:sz w:val="21"/>
                <w:szCs w:val="21"/>
              </w:rPr>
              <w:t>2</w:t>
            </w:r>
            <w:r w:rsidRPr="001675C1">
              <w:rPr>
                <w:sz w:val="21"/>
                <w:szCs w:val="21"/>
              </w:rPr>
              <w:t>%</w:t>
            </w:r>
          </w:p>
        </w:tc>
        <w:tc>
          <w:tcPr>
            <w:tcW w:w="1540" w:type="dxa"/>
            <w:shd w:val="clear" w:color="auto" w:fill="auto"/>
          </w:tcPr>
          <w:p w14:paraId="5653D65C" w14:textId="77777777" w:rsidR="00B0669B" w:rsidRPr="001675C1" w:rsidRDefault="00B0669B" w:rsidP="00631981">
            <w:pPr>
              <w:ind w:firstLine="420"/>
              <w:rPr>
                <w:sz w:val="21"/>
                <w:szCs w:val="21"/>
              </w:rPr>
            </w:pPr>
            <w:r w:rsidRPr="001675C1">
              <w:rPr>
                <w:rFonts w:hint="eastAsia"/>
                <w:sz w:val="21"/>
                <w:szCs w:val="21"/>
              </w:rPr>
              <w:t>10</w:t>
            </w:r>
            <w:r>
              <w:rPr>
                <w:sz w:val="21"/>
                <w:szCs w:val="21"/>
              </w:rPr>
              <w:t>8</w:t>
            </w:r>
            <w:r w:rsidRPr="001675C1">
              <w:rPr>
                <w:sz w:val="21"/>
                <w:szCs w:val="21"/>
              </w:rPr>
              <w:t>%</w:t>
            </w:r>
          </w:p>
        </w:tc>
      </w:tr>
      <w:tr w:rsidR="00B0669B" w:rsidRPr="001675C1" w14:paraId="136A2FF8" w14:textId="77777777" w:rsidTr="00747017">
        <w:trPr>
          <w:jc w:val="center"/>
        </w:trPr>
        <w:tc>
          <w:tcPr>
            <w:tcW w:w="1539" w:type="dxa"/>
            <w:vMerge/>
            <w:shd w:val="clear" w:color="auto" w:fill="auto"/>
          </w:tcPr>
          <w:p w14:paraId="3E03A1CE" w14:textId="77777777" w:rsidR="00B0669B" w:rsidRPr="001675C1" w:rsidRDefault="00B0669B" w:rsidP="00631981">
            <w:pPr>
              <w:ind w:firstLine="420"/>
              <w:rPr>
                <w:sz w:val="21"/>
                <w:szCs w:val="21"/>
              </w:rPr>
            </w:pPr>
          </w:p>
        </w:tc>
        <w:tc>
          <w:tcPr>
            <w:tcW w:w="1539" w:type="dxa"/>
            <w:shd w:val="clear" w:color="auto" w:fill="auto"/>
          </w:tcPr>
          <w:p w14:paraId="2C6340EA"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t</w:t>
            </w:r>
            <w:r w:rsidRPr="001675C1">
              <w:rPr>
                <w:sz w:val="21"/>
                <w:szCs w:val="21"/>
              </w:rPr>
              <w:t xml:space="preserve"> = 0.3</w:t>
            </w:r>
          </w:p>
        </w:tc>
        <w:tc>
          <w:tcPr>
            <w:tcW w:w="1539" w:type="dxa"/>
            <w:shd w:val="clear" w:color="auto" w:fill="auto"/>
          </w:tcPr>
          <w:p w14:paraId="76BE2C1E" w14:textId="77777777" w:rsidR="00B0669B" w:rsidRPr="001675C1" w:rsidRDefault="00B0669B" w:rsidP="00631981">
            <w:pPr>
              <w:ind w:firstLine="420"/>
              <w:rPr>
                <w:sz w:val="21"/>
                <w:szCs w:val="21"/>
              </w:rPr>
            </w:pPr>
            <w:r w:rsidRPr="001675C1">
              <w:rPr>
                <w:rFonts w:hint="eastAsia"/>
                <w:sz w:val="21"/>
                <w:szCs w:val="21"/>
              </w:rPr>
              <w:t>46</w:t>
            </w:r>
            <w:r>
              <w:rPr>
                <w:sz w:val="21"/>
                <w:szCs w:val="21"/>
              </w:rPr>
              <w:t>1</w:t>
            </w:r>
            <w:r w:rsidRPr="001675C1">
              <w:rPr>
                <w:sz w:val="21"/>
                <w:szCs w:val="21"/>
              </w:rPr>
              <w:t>%</w:t>
            </w:r>
          </w:p>
        </w:tc>
        <w:tc>
          <w:tcPr>
            <w:tcW w:w="1539" w:type="dxa"/>
            <w:shd w:val="clear" w:color="auto" w:fill="auto"/>
          </w:tcPr>
          <w:p w14:paraId="78AF764D" w14:textId="77777777" w:rsidR="00B0669B" w:rsidRPr="001675C1" w:rsidRDefault="00B0669B" w:rsidP="00631981">
            <w:pPr>
              <w:ind w:firstLine="420"/>
              <w:rPr>
                <w:sz w:val="21"/>
                <w:szCs w:val="21"/>
              </w:rPr>
            </w:pPr>
            <w:r w:rsidRPr="001675C1">
              <w:rPr>
                <w:rFonts w:hint="eastAsia"/>
                <w:sz w:val="21"/>
                <w:szCs w:val="21"/>
              </w:rPr>
              <w:t>11</w:t>
            </w:r>
            <w:r>
              <w:rPr>
                <w:sz w:val="21"/>
                <w:szCs w:val="21"/>
              </w:rPr>
              <w:t>5</w:t>
            </w:r>
            <w:r w:rsidRPr="001675C1">
              <w:rPr>
                <w:sz w:val="21"/>
                <w:szCs w:val="21"/>
              </w:rPr>
              <w:t>%</w:t>
            </w:r>
          </w:p>
        </w:tc>
        <w:tc>
          <w:tcPr>
            <w:tcW w:w="1540" w:type="dxa"/>
            <w:shd w:val="clear" w:color="auto" w:fill="auto"/>
          </w:tcPr>
          <w:p w14:paraId="7E5A6E77"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c>
          <w:tcPr>
            <w:tcW w:w="1540" w:type="dxa"/>
            <w:shd w:val="clear" w:color="auto" w:fill="auto"/>
          </w:tcPr>
          <w:p w14:paraId="6E4CCD3B"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r>
      <w:tr w:rsidR="00B0669B" w:rsidRPr="001675C1" w14:paraId="5EAF0432" w14:textId="77777777" w:rsidTr="00747017">
        <w:trPr>
          <w:jc w:val="center"/>
        </w:trPr>
        <w:tc>
          <w:tcPr>
            <w:tcW w:w="1539" w:type="dxa"/>
            <w:vMerge/>
            <w:shd w:val="clear" w:color="auto" w:fill="auto"/>
          </w:tcPr>
          <w:p w14:paraId="6BBF0758" w14:textId="77777777" w:rsidR="00B0669B" w:rsidRPr="001675C1" w:rsidRDefault="00B0669B" w:rsidP="00631981">
            <w:pPr>
              <w:ind w:firstLine="420"/>
              <w:rPr>
                <w:sz w:val="21"/>
                <w:szCs w:val="21"/>
              </w:rPr>
            </w:pPr>
          </w:p>
        </w:tc>
        <w:tc>
          <w:tcPr>
            <w:tcW w:w="1539" w:type="dxa"/>
            <w:shd w:val="clear" w:color="auto" w:fill="auto"/>
          </w:tcPr>
          <w:p w14:paraId="1A89BB66"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t</w:t>
            </w:r>
            <w:r w:rsidRPr="001675C1">
              <w:rPr>
                <w:sz w:val="21"/>
                <w:szCs w:val="21"/>
              </w:rPr>
              <w:t xml:space="preserve"> = 0.1</w:t>
            </w:r>
          </w:p>
        </w:tc>
        <w:tc>
          <w:tcPr>
            <w:tcW w:w="1539" w:type="dxa"/>
            <w:shd w:val="clear" w:color="auto" w:fill="auto"/>
          </w:tcPr>
          <w:p w14:paraId="30E6F86B" w14:textId="77777777" w:rsidR="00B0669B" w:rsidRPr="001675C1" w:rsidRDefault="00B0669B" w:rsidP="00631981">
            <w:pPr>
              <w:ind w:firstLine="420"/>
              <w:rPr>
                <w:sz w:val="21"/>
                <w:szCs w:val="21"/>
              </w:rPr>
            </w:pPr>
            <w:r w:rsidRPr="001675C1">
              <w:rPr>
                <w:rFonts w:hint="eastAsia"/>
                <w:sz w:val="21"/>
                <w:szCs w:val="21"/>
              </w:rPr>
              <w:t>22</w:t>
            </w:r>
            <w:r>
              <w:rPr>
                <w:sz w:val="21"/>
                <w:szCs w:val="21"/>
              </w:rPr>
              <w:t>6</w:t>
            </w:r>
            <w:r w:rsidRPr="001675C1">
              <w:rPr>
                <w:sz w:val="21"/>
                <w:szCs w:val="21"/>
              </w:rPr>
              <w:t>%</w:t>
            </w:r>
          </w:p>
        </w:tc>
        <w:tc>
          <w:tcPr>
            <w:tcW w:w="1539" w:type="dxa"/>
            <w:shd w:val="clear" w:color="auto" w:fill="auto"/>
          </w:tcPr>
          <w:p w14:paraId="27D4FBD6"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c>
          <w:tcPr>
            <w:tcW w:w="1540" w:type="dxa"/>
            <w:shd w:val="clear" w:color="auto" w:fill="auto"/>
          </w:tcPr>
          <w:p w14:paraId="30CE07DA"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c>
          <w:tcPr>
            <w:tcW w:w="1540" w:type="dxa"/>
            <w:shd w:val="clear" w:color="auto" w:fill="auto"/>
          </w:tcPr>
          <w:p w14:paraId="6B0FF821"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r>
      <w:tr w:rsidR="00B0669B" w:rsidRPr="001675C1" w14:paraId="469B759F" w14:textId="77777777" w:rsidTr="00747017">
        <w:trPr>
          <w:jc w:val="center"/>
        </w:trPr>
        <w:tc>
          <w:tcPr>
            <w:tcW w:w="1539" w:type="dxa"/>
            <w:vMerge w:val="restart"/>
            <w:shd w:val="clear" w:color="auto" w:fill="auto"/>
          </w:tcPr>
          <w:p w14:paraId="7B40D5E4" w14:textId="77777777" w:rsidR="00B0669B" w:rsidRPr="001675C1" w:rsidRDefault="00B0669B" w:rsidP="00631981">
            <w:pPr>
              <w:ind w:firstLine="420"/>
              <w:rPr>
                <w:sz w:val="21"/>
                <w:szCs w:val="21"/>
              </w:rPr>
            </w:pPr>
            <w:r w:rsidRPr="001675C1">
              <w:rPr>
                <w:rFonts w:hint="eastAsia"/>
                <w:sz w:val="21"/>
                <w:szCs w:val="21"/>
              </w:rPr>
              <w:t>2</w:t>
            </w:r>
            <w:r w:rsidRPr="001675C1">
              <w:rPr>
                <w:sz w:val="21"/>
                <w:szCs w:val="21"/>
              </w:rPr>
              <w:t>km</w:t>
            </w:r>
          </w:p>
        </w:tc>
        <w:tc>
          <w:tcPr>
            <w:tcW w:w="1539" w:type="dxa"/>
            <w:shd w:val="clear" w:color="auto" w:fill="auto"/>
          </w:tcPr>
          <w:p w14:paraId="015A82F8"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t</w:t>
            </w:r>
            <w:r w:rsidRPr="001675C1">
              <w:rPr>
                <w:sz w:val="21"/>
                <w:szCs w:val="21"/>
              </w:rPr>
              <w:t xml:space="preserve"> = 0.5</w:t>
            </w:r>
          </w:p>
        </w:tc>
        <w:tc>
          <w:tcPr>
            <w:tcW w:w="1539" w:type="dxa"/>
            <w:shd w:val="clear" w:color="auto" w:fill="auto"/>
          </w:tcPr>
          <w:p w14:paraId="085F1061" w14:textId="77777777" w:rsidR="00B0669B" w:rsidRPr="001675C1" w:rsidRDefault="00B0669B" w:rsidP="00631981">
            <w:pPr>
              <w:ind w:firstLine="420"/>
              <w:rPr>
                <w:sz w:val="21"/>
                <w:szCs w:val="21"/>
              </w:rPr>
            </w:pPr>
            <w:r w:rsidRPr="001675C1">
              <w:rPr>
                <w:sz w:val="21"/>
                <w:szCs w:val="21"/>
              </w:rPr>
              <w:t>80</w:t>
            </w:r>
            <w:r>
              <w:rPr>
                <w:sz w:val="21"/>
                <w:szCs w:val="21"/>
              </w:rPr>
              <w:t>2</w:t>
            </w:r>
            <w:r w:rsidRPr="001675C1">
              <w:rPr>
                <w:sz w:val="21"/>
                <w:szCs w:val="21"/>
              </w:rPr>
              <w:t>%</w:t>
            </w:r>
          </w:p>
        </w:tc>
        <w:tc>
          <w:tcPr>
            <w:tcW w:w="1539" w:type="dxa"/>
            <w:shd w:val="clear" w:color="auto" w:fill="auto"/>
          </w:tcPr>
          <w:p w14:paraId="42041A21" w14:textId="77777777" w:rsidR="00B0669B" w:rsidRPr="001675C1" w:rsidRDefault="00B0669B" w:rsidP="00631981">
            <w:pPr>
              <w:ind w:firstLine="420"/>
              <w:rPr>
                <w:sz w:val="21"/>
                <w:szCs w:val="21"/>
              </w:rPr>
            </w:pPr>
            <w:r w:rsidRPr="001675C1">
              <w:rPr>
                <w:rFonts w:hint="eastAsia"/>
                <w:sz w:val="21"/>
                <w:szCs w:val="21"/>
              </w:rPr>
              <w:t>140</w:t>
            </w:r>
            <w:r>
              <w:rPr>
                <w:sz w:val="21"/>
                <w:szCs w:val="21"/>
              </w:rPr>
              <w:t>2</w:t>
            </w:r>
            <w:r w:rsidRPr="001675C1">
              <w:rPr>
                <w:sz w:val="21"/>
                <w:szCs w:val="21"/>
              </w:rPr>
              <w:t>%</w:t>
            </w:r>
          </w:p>
        </w:tc>
        <w:tc>
          <w:tcPr>
            <w:tcW w:w="1540" w:type="dxa"/>
            <w:shd w:val="clear" w:color="auto" w:fill="auto"/>
          </w:tcPr>
          <w:p w14:paraId="326B2E81" w14:textId="77777777" w:rsidR="00B0669B" w:rsidRPr="001675C1" w:rsidRDefault="00B0669B" w:rsidP="00631981">
            <w:pPr>
              <w:ind w:firstLine="420"/>
              <w:rPr>
                <w:sz w:val="21"/>
                <w:szCs w:val="21"/>
              </w:rPr>
            </w:pPr>
            <w:r w:rsidRPr="001675C1">
              <w:rPr>
                <w:rFonts w:hint="eastAsia"/>
                <w:sz w:val="21"/>
                <w:szCs w:val="21"/>
              </w:rPr>
              <w:t>20</w:t>
            </w:r>
            <w:r>
              <w:rPr>
                <w:sz w:val="21"/>
                <w:szCs w:val="21"/>
              </w:rPr>
              <w:t>7</w:t>
            </w:r>
            <w:r w:rsidRPr="001675C1">
              <w:rPr>
                <w:sz w:val="21"/>
                <w:szCs w:val="21"/>
              </w:rPr>
              <w:t>%</w:t>
            </w:r>
          </w:p>
        </w:tc>
        <w:tc>
          <w:tcPr>
            <w:tcW w:w="1540" w:type="dxa"/>
            <w:shd w:val="clear" w:color="auto" w:fill="auto"/>
          </w:tcPr>
          <w:p w14:paraId="54E3EA2C" w14:textId="77777777" w:rsidR="00B0669B" w:rsidRPr="001675C1" w:rsidRDefault="00B0669B" w:rsidP="00631981">
            <w:pPr>
              <w:ind w:firstLine="420"/>
              <w:rPr>
                <w:sz w:val="21"/>
                <w:szCs w:val="21"/>
              </w:rPr>
            </w:pPr>
            <w:r w:rsidRPr="001675C1">
              <w:rPr>
                <w:rFonts w:hint="eastAsia"/>
                <w:sz w:val="21"/>
                <w:szCs w:val="21"/>
              </w:rPr>
              <w:t>21</w:t>
            </w:r>
            <w:r>
              <w:rPr>
                <w:sz w:val="21"/>
                <w:szCs w:val="21"/>
              </w:rPr>
              <w:t>2</w:t>
            </w:r>
            <w:r w:rsidRPr="001675C1">
              <w:rPr>
                <w:sz w:val="21"/>
                <w:szCs w:val="21"/>
              </w:rPr>
              <w:t>%</w:t>
            </w:r>
          </w:p>
        </w:tc>
      </w:tr>
      <w:tr w:rsidR="00B0669B" w:rsidRPr="001675C1" w14:paraId="5B6700F1" w14:textId="77777777" w:rsidTr="00747017">
        <w:trPr>
          <w:jc w:val="center"/>
        </w:trPr>
        <w:tc>
          <w:tcPr>
            <w:tcW w:w="1539" w:type="dxa"/>
            <w:vMerge/>
            <w:shd w:val="clear" w:color="auto" w:fill="auto"/>
          </w:tcPr>
          <w:p w14:paraId="54FC3438" w14:textId="77777777" w:rsidR="00B0669B" w:rsidRPr="001675C1" w:rsidRDefault="00B0669B" w:rsidP="00631981">
            <w:pPr>
              <w:ind w:firstLine="420"/>
              <w:rPr>
                <w:sz w:val="21"/>
                <w:szCs w:val="21"/>
              </w:rPr>
            </w:pPr>
          </w:p>
        </w:tc>
        <w:tc>
          <w:tcPr>
            <w:tcW w:w="1539" w:type="dxa"/>
            <w:shd w:val="clear" w:color="auto" w:fill="auto"/>
          </w:tcPr>
          <w:p w14:paraId="6A6C31EA"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t</w:t>
            </w:r>
            <w:r w:rsidRPr="001675C1">
              <w:rPr>
                <w:sz w:val="21"/>
                <w:szCs w:val="21"/>
              </w:rPr>
              <w:t xml:space="preserve"> = 0.3</w:t>
            </w:r>
          </w:p>
        </w:tc>
        <w:tc>
          <w:tcPr>
            <w:tcW w:w="1539" w:type="dxa"/>
            <w:shd w:val="clear" w:color="auto" w:fill="auto"/>
          </w:tcPr>
          <w:p w14:paraId="53C3DB96" w14:textId="77777777" w:rsidR="00B0669B" w:rsidRPr="001675C1" w:rsidRDefault="00B0669B" w:rsidP="00631981">
            <w:pPr>
              <w:ind w:firstLine="420"/>
              <w:rPr>
                <w:sz w:val="21"/>
                <w:szCs w:val="21"/>
              </w:rPr>
            </w:pPr>
            <w:r w:rsidRPr="001675C1">
              <w:rPr>
                <w:rFonts w:hint="eastAsia"/>
                <w:sz w:val="21"/>
                <w:szCs w:val="21"/>
              </w:rPr>
              <w:t>80</w:t>
            </w:r>
            <w:r>
              <w:rPr>
                <w:sz w:val="21"/>
                <w:szCs w:val="21"/>
              </w:rPr>
              <w:t>2</w:t>
            </w:r>
            <w:r w:rsidRPr="001675C1">
              <w:rPr>
                <w:sz w:val="21"/>
                <w:szCs w:val="21"/>
              </w:rPr>
              <w:t>%</w:t>
            </w:r>
          </w:p>
        </w:tc>
        <w:tc>
          <w:tcPr>
            <w:tcW w:w="1539" w:type="dxa"/>
            <w:shd w:val="clear" w:color="auto" w:fill="auto"/>
          </w:tcPr>
          <w:p w14:paraId="1BCBF3D1" w14:textId="77777777" w:rsidR="00B0669B" w:rsidRPr="001675C1" w:rsidRDefault="00B0669B" w:rsidP="00631981">
            <w:pPr>
              <w:ind w:firstLine="420"/>
              <w:rPr>
                <w:sz w:val="21"/>
                <w:szCs w:val="21"/>
              </w:rPr>
            </w:pPr>
            <w:r w:rsidRPr="001675C1">
              <w:rPr>
                <w:rFonts w:hint="eastAsia"/>
                <w:sz w:val="21"/>
                <w:szCs w:val="21"/>
              </w:rPr>
              <w:t>36</w:t>
            </w:r>
            <w:r>
              <w:rPr>
                <w:sz w:val="21"/>
                <w:szCs w:val="21"/>
              </w:rPr>
              <w:t>5</w:t>
            </w:r>
            <w:r w:rsidRPr="001675C1">
              <w:rPr>
                <w:sz w:val="21"/>
                <w:szCs w:val="21"/>
              </w:rPr>
              <w:t>%</w:t>
            </w:r>
          </w:p>
        </w:tc>
        <w:tc>
          <w:tcPr>
            <w:tcW w:w="1540" w:type="dxa"/>
            <w:shd w:val="clear" w:color="auto" w:fill="auto"/>
          </w:tcPr>
          <w:p w14:paraId="7A556919" w14:textId="77777777" w:rsidR="00B0669B" w:rsidRPr="001675C1" w:rsidRDefault="00B0669B" w:rsidP="00631981">
            <w:pPr>
              <w:ind w:firstLine="420"/>
              <w:rPr>
                <w:sz w:val="21"/>
                <w:szCs w:val="21"/>
              </w:rPr>
            </w:pPr>
            <w:r w:rsidRPr="001675C1">
              <w:rPr>
                <w:rFonts w:hint="eastAsia"/>
                <w:sz w:val="21"/>
                <w:szCs w:val="21"/>
              </w:rPr>
              <w:t>11</w:t>
            </w:r>
            <w:r>
              <w:rPr>
                <w:sz w:val="21"/>
                <w:szCs w:val="21"/>
              </w:rPr>
              <w:t>2</w:t>
            </w:r>
            <w:r w:rsidRPr="001675C1">
              <w:rPr>
                <w:sz w:val="21"/>
                <w:szCs w:val="21"/>
              </w:rPr>
              <w:t>%</w:t>
            </w:r>
          </w:p>
        </w:tc>
        <w:tc>
          <w:tcPr>
            <w:tcW w:w="1540" w:type="dxa"/>
            <w:shd w:val="clear" w:color="auto" w:fill="auto"/>
          </w:tcPr>
          <w:p w14:paraId="39ADCB8F" w14:textId="77777777" w:rsidR="00B0669B" w:rsidRPr="001675C1" w:rsidRDefault="00B0669B" w:rsidP="00631981">
            <w:pPr>
              <w:ind w:firstLine="420"/>
              <w:rPr>
                <w:sz w:val="21"/>
                <w:szCs w:val="21"/>
              </w:rPr>
            </w:pPr>
            <w:r w:rsidRPr="001675C1">
              <w:rPr>
                <w:rFonts w:hint="eastAsia"/>
                <w:sz w:val="21"/>
                <w:szCs w:val="21"/>
              </w:rPr>
              <w:t>11</w:t>
            </w:r>
            <w:r>
              <w:rPr>
                <w:sz w:val="21"/>
                <w:szCs w:val="21"/>
              </w:rPr>
              <w:t>2</w:t>
            </w:r>
            <w:r w:rsidRPr="001675C1">
              <w:rPr>
                <w:sz w:val="21"/>
                <w:szCs w:val="21"/>
              </w:rPr>
              <w:t>%</w:t>
            </w:r>
          </w:p>
        </w:tc>
      </w:tr>
      <w:tr w:rsidR="00B0669B" w:rsidRPr="001675C1" w14:paraId="04B5620E" w14:textId="77777777" w:rsidTr="00747017">
        <w:trPr>
          <w:jc w:val="center"/>
        </w:trPr>
        <w:tc>
          <w:tcPr>
            <w:tcW w:w="1539" w:type="dxa"/>
            <w:vMerge/>
            <w:shd w:val="clear" w:color="auto" w:fill="auto"/>
          </w:tcPr>
          <w:p w14:paraId="199C0F25" w14:textId="77777777" w:rsidR="00B0669B" w:rsidRPr="001675C1" w:rsidRDefault="00B0669B" w:rsidP="00631981">
            <w:pPr>
              <w:ind w:firstLine="420"/>
              <w:rPr>
                <w:sz w:val="21"/>
                <w:szCs w:val="21"/>
              </w:rPr>
            </w:pPr>
          </w:p>
        </w:tc>
        <w:tc>
          <w:tcPr>
            <w:tcW w:w="1539" w:type="dxa"/>
            <w:shd w:val="clear" w:color="auto" w:fill="auto"/>
          </w:tcPr>
          <w:p w14:paraId="12FDC002" w14:textId="77777777" w:rsidR="00B0669B" w:rsidRPr="001675C1" w:rsidRDefault="00B0669B" w:rsidP="00631981">
            <w:pPr>
              <w:ind w:firstLine="420"/>
              <w:rPr>
                <w:sz w:val="21"/>
                <w:szCs w:val="21"/>
              </w:rPr>
            </w:pPr>
            <w:r w:rsidRPr="001675C1">
              <w:rPr>
                <w:rFonts w:hint="eastAsia"/>
                <w:sz w:val="21"/>
                <w:szCs w:val="21"/>
              </w:rPr>
              <w:t>W</w:t>
            </w:r>
            <w:r w:rsidRPr="001675C1">
              <w:rPr>
                <w:rFonts w:hint="eastAsia"/>
                <w:sz w:val="21"/>
                <w:szCs w:val="21"/>
                <w:vertAlign w:val="subscript"/>
              </w:rPr>
              <w:t>t</w:t>
            </w:r>
            <w:r w:rsidRPr="001675C1">
              <w:rPr>
                <w:sz w:val="21"/>
                <w:szCs w:val="21"/>
              </w:rPr>
              <w:t xml:space="preserve"> = 0.1</w:t>
            </w:r>
          </w:p>
        </w:tc>
        <w:tc>
          <w:tcPr>
            <w:tcW w:w="1539" w:type="dxa"/>
            <w:shd w:val="clear" w:color="auto" w:fill="auto"/>
          </w:tcPr>
          <w:p w14:paraId="2BBBBDBB" w14:textId="77777777" w:rsidR="00B0669B" w:rsidRPr="001675C1" w:rsidRDefault="00B0669B" w:rsidP="00631981">
            <w:pPr>
              <w:ind w:firstLine="420"/>
              <w:rPr>
                <w:sz w:val="21"/>
                <w:szCs w:val="21"/>
              </w:rPr>
            </w:pPr>
            <w:r w:rsidRPr="001675C1">
              <w:rPr>
                <w:rFonts w:hint="eastAsia"/>
                <w:sz w:val="21"/>
                <w:szCs w:val="21"/>
              </w:rPr>
              <w:t>13</w:t>
            </w:r>
            <w:r>
              <w:rPr>
                <w:sz w:val="21"/>
                <w:szCs w:val="21"/>
              </w:rPr>
              <w:t>1</w:t>
            </w:r>
            <w:r w:rsidRPr="001675C1">
              <w:rPr>
                <w:sz w:val="21"/>
                <w:szCs w:val="21"/>
              </w:rPr>
              <w:t>%</w:t>
            </w:r>
          </w:p>
        </w:tc>
        <w:tc>
          <w:tcPr>
            <w:tcW w:w="1539" w:type="dxa"/>
            <w:shd w:val="clear" w:color="auto" w:fill="auto"/>
          </w:tcPr>
          <w:p w14:paraId="5C6A80D4" w14:textId="77777777" w:rsidR="00B0669B" w:rsidRPr="001675C1" w:rsidRDefault="00B0669B" w:rsidP="00631981">
            <w:pPr>
              <w:ind w:firstLine="420"/>
              <w:rPr>
                <w:sz w:val="21"/>
                <w:szCs w:val="21"/>
              </w:rPr>
            </w:pPr>
            <w:r w:rsidRPr="001675C1">
              <w:rPr>
                <w:rFonts w:hint="eastAsia"/>
                <w:sz w:val="21"/>
                <w:szCs w:val="21"/>
              </w:rPr>
              <w:t>11</w:t>
            </w:r>
            <w:r>
              <w:rPr>
                <w:sz w:val="21"/>
                <w:szCs w:val="21"/>
              </w:rPr>
              <w:t>6</w:t>
            </w:r>
            <w:r w:rsidRPr="001675C1">
              <w:rPr>
                <w:sz w:val="21"/>
                <w:szCs w:val="21"/>
              </w:rPr>
              <w:t>%</w:t>
            </w:r>
          </w:p>
        </w:tc>
        <w:tc>
          <w:tcPr>
            <w:tcW w:w="1540" w:type="dxa"/>
            <w:shd w:val="clear" w:color="auto" w:fill="auto"/>
          </w:tcPr>
          <w:p w14:paraId="7CDD334F"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c>
          <w:tcPr>
            <w:tcW w:w="1540" w:type="dxa"/>
            <w:shd w:val="clear" w:color="auto" w:fill="auto"/>
          </w:tcPr>
          <w:p w14:paraId="4D0645ED" w14:textId="77777777" w:rsidR="00B0669B" w:rsidRPr="001675C1" w:rsidRDefault="00B0669B" w:rsidP="00631981">
            <w:pPr>
              <w:ind w:firstLine="420"/>
              <w:rPr>
                <w:sz w:val="21"/>
                <w:szCs w:val="21"/>
              </w:rPr>
            </w:pPr>
            <w:r w:rsidRPr="001675C1">
              <w:rPr>
                <w:rFonts w:hint="eastAsia"/>
                <w:sz w:val="21"/>
                <w:szCs w:val="21"/>
              </w:rPr>
              <w:t>0</w:t>
            </w:r>
            <w:r w:rsidRPr="001675C1">
              <w:rPr>
                <w:sz w:val="21"/>
                <w:szCs w:val="21"/>
              </w:rPr>
              <w:t>%</w:t>
            </w:r>
          </w:p>
        </w:tc>
      </w:tr>
    </w:tbl>
    <w:p w14:paraId="3D7F551B" w14:textId="77777777" w:rsidR="00B0669B" w:rsidRPr="00747017" w:rsidRDefault="00B0669B" w:rsidP="00747017">
      <w:pPr>
        <w:jc w:val="center"/>
      </w:pPr>
      <w:r w:rsidRPr="00747017">
        <w:rPr>
          <w:rFonts w:hint="eastAsia"/>
        </w:rPr>
        <w:t>表</w:t>
      </w:r>
      <w:r w:rsidRPr="00747017">
        <w:rPr>
          <w:rFonts w:hint="eastAsia"/>
        </w:rPr>
        <w:t>4</w:t>
      </w:r>
      <w:r w:rsidRPr="00747017">
        <w:t xml:space="preserve">-2 </w:t>
      </w:r>
      <w:r w:rsidRPr="00747017">
        <w:rPr>
          <w:rFonts w:hint="eastAsia"/>
        </w:rPr>
        <w:t>两种模型匿名子集时间间隔大小的比较</w:t>
      </w:r>
    </w:p>
    <w:p w14:paraId="58F0B21E" w14:textId="77777777" w:rsidR="00B0669B" w:rsidRPr="00747017" w:rsidRDefault="00B0669B" w:rsidP="00747017">
      <w:r w:rsidRPr="00747017">
        <w:rPr>
          <w:rFonts w:hint="eastAsia"/>
        </w:rPr>
        <w:t>从上表结果可知，两种模型生成的匿名子集时间间隔差异较大。虽然随着</w:t>
      </w:r>
      <w:r w:rsidRPr="00747017">
        <w:rPr>
          <w:rFonts w:hint="eastAsia"/>
        </w:rPr>
        <w:t>K</w:t>
      </w:r>
      <w:r w:rsidRPr="00747017">
        <w:rPr>
          <w:rFonts w:hint="eastAsia"/>
        </w:rPr>
        <w:t>值的增大，</w:t>
      </w:r>
      <w:r w:rsidRPr="00747017">
        <w:t>两者</w:t>
      </w:r>
      <w:r w:rsidRPr="00747017">
        <w:rPr>
          <w:rFonts w:hint="eastAsia"/>
        </w:rPr>
        <w:t>间的差异有所减小，</w:t>
      </w:r>
      <w:r w:rsidRPr="00747017">
        <w:t>但</w:t>
      </w:r>
      <w:r w:rsidRPr="00747017">
        <w:rPr>
          <w:rFonts w:hint="eastAsia"/>
        </w:rPr>
        <w:t>基本上前者是后者的两倍。</w:t>
      </w:r>
      <w:r w:rsidRPr="00747017">
        <w:t>两一方面</w:t>
      </w:r>
      <w:r w:rsidRPr="00747017">
        <w:rPr>
          <w:rFonts w:hint="eastAsia"/>
        </w:rPr>
        <w:t>，随着空间阈值的增大，</w:t>
      </w:r>
      <w:r w:rsidRPr="00747017">
        <w:t>该</w:t>
      </w:r>
      <w:r w:rsidRPr="00747017">
        <w:rPr>
          <w:rFonts w:hint="eastAsia"/>
        </w:rPr>
        <w:t>比例也在逐渐增大。</w:t>
      </w:r>
    </w:p>
    <w:p w14:paraId="1AF5B801" w14:textId="4258520A" w:rsidR="00A40B38" w:rsidRPr="00A40B38" w:rsidRDefault="00B0669B" w:rsidP="008A19D8">
      <w:r w:rsidRPr="00747017">
        <w:rPr>
          <w:rFonts w:hint="eastAsia"/>
        </w:rPr>
        <w:t>综合两表可以发现，本文模型因需同时考虑时间和空间维度，</w:t>
      </w:r>
      <w:r w:rsidRPr="00747017">
        <w:t>在</w:t>
      </w:r>
      <w:r w:rsidRPr="00747017">
        <w:rPr>
          <w:rFonts w:hint="eastAsia"/>
        </w:rPr>
        <w:t>空间维度上的匿名效果略不及传统模型，</w:t>
      </w:r>
      <w:r w:rsidRPr="00747017">
        <w:t>但</w:t>
      </w:r>
      <w:r w:rsidRPr="00747017">
        <w:rPr>
          <w:rFonts w:hint="eastAsia"/>
        </w:rPr>
        <w:t>在时间维度上匿名效果远远优于传统模型。</w:t>
      </w:r>
      <w:r w:rsidRPr="00747017">
        <w:t>因此</w:t>
      </w:r>
      <w:r w:rsidRPr="00747017">
        <w:rPr>
          <w:rFonts w:hint="eastAsia"/>
        </w:rPr>
        <w:t>，</w:t>
      </w:r>
      <w:r w:rsidRPr="00747017">
        <w:t>在</w:t>
      </w:r>
      <w:r w:rsidRPr="00747017">
        <w:rPr>
          <w:rFonts w:hint="eastAsia"/>
        </w:rPr>
        <w:t>实践中使用本文模型时，</w:t>
      </w:r>
      <w:r w:rsidRPr="00747017">
        <w:t>可以</w:t>
      </w:r>
      <w:r w:rsidRPr="00747017">
        <w:rPr>
          <w:rFonts w:hint="eastAsia"/>
        </w:rPr>
        <w:t>依据实际需求选择合适的空间和时间阈值以及两者的权值，</w:t>
      </w:r>
      <w:r w:rsidRPr="00747017">
        <w:t>以</w:t>
      </w:r>
      <w:r w:rsidRPr="00747017">
        <w:rPr>
          <w:rFonts w:hint="eastAsia"/>
        </w:rPr>
        <w:t>获得最佳的匿名效果。</w:t>
      </w:r>
    </w:p>
    <w:p w14:paraId="5FA0CFA9" w14:textId="77777777" w:rsidR="00E8532C" w:rsidRDefault="00DD620E" w:rsidP="00C94FB9">
      <w:pPr>
        <w:pStyle w:val="Heading2"/>
        <w:rPr>
          <w:rStyle w:val="Heading2Char"/>
          <w:bCs/>
        </w:rPr>
      </w:pPr>
      <w:bookmarkStart w:id="34" w:name="_Toc414043071"/>
      <w:r w:rsidRPr="00C94FB9">
        <w:rPr>
          <w:rStyle w:val="Heading2Char"/>
          <w:b/>
          <w:bCs/>
        </w:rPr>
        <w:t>本章</w:t>
      </w:r>
      <w:r w:rsidR="00C94FB9" w:rsidRPr="00C94FB9">
        <w:rPr>
          <w:rStyle w:val="Heading2Char"/>
          <w:b/>
          <w:bCs/>
        </w:rPr>
        <w:t>小结</w:t>
      </w:r>
      <w:bookmarkEnd w:id="34"/>
    </w:p>
    <w:p w14:paraId="7B602C3E" w14:textId="6BB51467" w:rsidR="00D71BA8" w:rsidRPr="00C94FB9" w:rsidRDefault="00D71BA8" w:rsidP="00D71BA8">
      <w:pPr>
        <w:tabs>
          <w:tab w:val="left" w:pos="1780"/>
        </w:tabs>
      </w:pPr>
      <w:r w:rsidRPr="00D71BA8">
        <w:t>针对</w:t>
      </w:r>
      <w:r w:rsidRPr="00D71BA8">
        <w:rPr>
          <w:rFonts w:hint="eastAsia"/>
        </w:rPr>
        <w:t>LBSNS</w:t>
      </w:r>
      <w:r w:rsidRPr="00D71BA8">
        <w:t xml:space="preserve"> </w:t>
      </w:r>
      <w:r w:rsidRPr="00D71BA8">
        <w:t>的位置隐私保护问题，</w:t>
      </w:r>
      <w:r w:rsidRPr="00D71BA8">
        <w:rPr>
          <w:rFonts w:hint="eastAsia"/>
        </w:rPr>
        <w:t>本文</w:t>
      </w:r>
      <w:r w:rsidRPr="00D71BA8">
        <w:t>提出一种</w:t>
      </w:r>
      <w:r w:rsidRPr="00D71BA8">
        <w:rPr>
          <w:rFonts w:hint="eastAsia"/>
        </w:rPr>
        <w:t>增强</w:t>
      </w:r>
      <w:r w:rsidRPr="00D71BA8">
        <w:t>的</w:t>
      </w:r>
      <w:r w:rsidRPr="00D71BA8">
        <w:t xml:space="preserve"> K-</w:t>
      </w:r>
      <w:r w:rsidRPr="00D71BA8">
        <w:t>匿名位置隐私保护模型，在传统的</w:t>
      </w:r>
      <w:r w:rsidRPr="00D71BA8">
        <w:t xml:space="preserve"> K-</w:t>
      </w:r>
      <w:r w:rsidRPr="00D71BA8">
        <w:t>匿名模型上着重考虑如何保护</w:t>
      </w:r>
      <w:r w:rsidRPr="00D71BA8">
        <w:rPr>
          <w:rFonts w:hint="eastAsia"/>
        </w:rPr>
        <w:t>离线情况下的</w:t>
      </w:r>
      <w:r w:rsidRPr="00D71BA8">
        <w:t>位置历史信息，提出了在保护位置历史信息时构建增强</w:t>
      </w:r>
      <w:r w:rsidRPr="00D71BA8">
        <w:t xml:space="preserve"> K-</w:t>
      </w:r>
      <w:r w:rsidRPr="00D71BA8">
        <w:t>匿名隐私保护模型采用的构建算法位置历史匿名算法</w:t>
      </w:r>
      <w:r w:rsidRPr="00D71BA8">
        <w:rPr>
          <w:rFonts w:hint="eastAsia"/>
        </w:rPr>
        <w:t>，</w:t>
      </w:r>
      <w:r w:rsidRPr="00D71BA8">
        <w:lastRenderedPageBreak/>
        <w:t>同时</w:t>
      </w:r>
      <w:r w:rsidRPr="00D71BA8">
        <w:rPr>
          <w:rFonts w:hint="eastAsia"/>
        </w:rPr>
        <w:t>采用实验验证了该算法在</w:t>
      </w:r>
      <w:r w:rsidRPr="00D71BA8">
        <w:t>构建</w:t>
      </w:r>
      <w:r w:rsidRPr="00D71BA8">
        <w:t xml:space="preserve"> K </w:t>
      </w:r>
      <w:r w:rsidRPr="00D71BA8">
        <w:t>匿名</w:t>
      </w:r>
      <w:r w:rsidRPr="00D71BA8">
        <w:rPr>
          <w:rFonts w:hint="eastAsia"/>
        </w:rPr>
        <w:t>集合有</w:t>
      </w:r>
      <w:r w:rsidRPr="00D71BA8">
        <w:t>较高的效率</w:t>
      </w:r>
      <w:r w:rsidRPr="00D71BA8">
        <w:rPr>
          <w:rFonts w:hint="eastAsia"/>
        </w:rPr>
        <w:t>和较好的匿名效果</w:t>
      </w:r>
      <w:r w:rsidRPr="00D71BA8">
        <w:t>。该模型</w:t>
      </w:r>
      <w:r w:rsidRPr="00D71BA8">
        <w:rPr>
          <w:rFonts w:hint="eastAsia"/>
        </w:rPr>
        <w:t>不仅</w:t>
      </w:r>
      <w:r w:rsidRPr="00D71BA8">
        <w:t>弥补了传统隐私保护模型在位置历史保护上的不足，</w:t>
      </w:r>
      <w:r w:rsidRPr="00D71BA8">
        <w:rPr>
          <w:rFonts w:hint="eastAsia"/>
        </w:rPr>
        <w:t>而且</w:t>
      </w:r>
      <w:r>
        <w:rPr>
          <w:rFonts w:hint="eastAsia"/>
        </w:rPr>
        <w:t>接下来将使用</w:t>
      </w:r>
      <w:r w:rsidRPr="00D71BA8">
        <w:t>匿名数据为用户提供个性化服务。</w:t>
      </w:r>
    </w:p>
    <w:p w14:paraId="622D8A2A" w14:textId="77777777" w:rsidR="00322E50" w:rsidRDefault="00322E50" w:rsidP="0060256C">
      <w:r>
        <w:br w:type="page"/>
      </w:r>
    </w:p>
    <w:p w14:paraId="7681D515" w14:textId="59864AED" w:rsidR="002A3B89" w:rsidRPr="006A5273" w:rsidRDefault="00631981" w:rsidP="00631981">
      <w:pPr>
        <w:pStyle w:val="Heading1"/>
        <w:numPr>
          <w:ilvl w:val="0"/>
          <w:numId w:val="2"/>
        </w:numPr>
      </w:pPr>
      <w:bookmarkStart w:id="35" w:name="_Toc414043072"/>
      <w:r>
        <w:rPr>
          <w:rFonts w:hint="eastAsia"/>
        </w:rPr>
        <w:lastRenderedPageBreak/>
        <w:t>位置隐私保护在</w:t>
      </w:r>
      <w:r>
        <w:rPr>
          <w:rFonts w:hint="eastAsia"/>
        </w:rPr>
        <w:t>LBS</w:t>
      </w:r>
      <w:r>
        <w:t>NS</w:t>
      </w:r>
      <w:r>
        <w:rPr>
          <w:rFonts w:hint="eastAsia"/>
        </w:rPr>
        <w:t>个人兴趣区域</w:t>
      </w:r>
      <w:bookmarkEnd w:id="35"/>
      <w:r>
        <w:rPr>
          <w:rFonts w:hint="eastAsia"/>
        </w:rPr>
        <w:t>发现中的应用</w:t>
      </w:r>
    </w:p>
    <w:p w14:paraId="6DD881CF" w14:textId="24B5FE6F" w:rsidR="00853E76" w:rsidRPr="00B25F47" w:rsidRDefault="00631981" w:rsidP="00853E76">
      <w:pPr>
        <w:pStyle w:val="Heading2"/>
      </w:pPr>
      <w:r>
        <w:rPr>
          <w:rFonts w:hint="eastAsia"/>
        </w:rPr>
        <w:t>引言</w:t>
      </w:r>
    </w:p>
    <w:bookmarkEnd w:id="29"/>
    <w:p w14:paraId="7D4C3DAE" w14:textId="62643073" w:rsidR="00ED016E" w:rsidRDefault="00ED016E" w:rsidP="00ED016E">
      <w:r>
        <w:rPr>
          <w:rFonts w:hint="eastAsia"/>
        </w:rPr>
        <w:t>随着移动定位技术的发展以及智能便携设备的普及，通过对移动用户的位置信息进行挖掘和分析，发现用户的兴趣区域（</w:t>
      </w:r>
      <w:r w:rsidR="00897B63">
        <w:rPr>
          <w:rFonts w:hint="eastAsia"/>
        </w:rPr>
        <w:t>Region of Interest</w:t>
      </w:r>
      <w:r w:rsidR="00897B63">
        <w:rPr>
          <w:rFonts w:hint="eastAsia"/>
        </w:rPr>
        <w:t>，</w:t>
      </w:r>
      <w:r>
        <w:rPr>
          <w:rFonts w:hint="eastAsia"/>
        </w:rPr>
        <w:t>ROI</w:t>
      </w:r>
      <w:r>
        <w:rPr>
          <w:rFonts w:hint="eastAsia"/>
        </w:rPr>
        <w:t>）</w:t>
      </w:r>
      <w:r>
        <w:t>，</w:t>
      </w:r>
      <w:r>
        <w:rPr>
          <w:rFonts w:hint="eastAsia"/>
        </w:rPr>
        <w:t>并以此</w:t>
      </w:r>
      <w:r w:rsidR="00897B63">
        <w:rPr>
          <w:rFonts w:hint="eastAsia"/>
        </w:rPr>
        <w:t>为用户提供智能化和个性化的服务，已经成为了许多移动应用吸引用户、</w:t>
      </w:r>
      <w:r>
        <w:rPr>
          <w:rFonts w:hint="eastAsia"/>
        </w:rPr>
        <w:t>增加用户粘性的重要手段之一。对于</w:t>
      </w:r>
      <w:r>
        <w:rPr>
          <w:rFonts w:hint="eastAsia"/>
        </w:rPr>
        <w:t>LBSNS</w:t>
      </w:r>
      <w:r>
        <w:rPr>
          <w:rFonts w:hint="eastAsia"/>
        </w:rPr>
        <w:t>而言，无论是社交关系的发现还是内容推送都可以受益于对兴趣区域的发现。一方面，位置因素在建立新的移动社交关系时扮演着重要的角色，彼此生活中兴趣区域的交集越大，分享共同话题的可能性就越大，对于彼此的认同感可能更强。另一方面，</w:t>
      </w:r>
      <w:r>
        <w:rPr>
          <w:rFonts w:hint="eastAsia"/>
        </w:rPr>
        <w:t>LBSNS</w:t>
      </w:r>
      <w:r>
        <w:rPr>
          <w:rFonts w:hint="eastAsia"/>
        </w:rPr>
        <w:t>在进行内容推送时，若所推送的内容与用户的兴趣区域之间有很高的相关性，则更有可能引起用户的关注，从而起到有的放矢的作用。</w:t>
      </w:r>
    </w:p>
    <w:p w14:paraId="22C14E0F" w14:textId="77777777" w:rsidR="00ED016E" w:rsidRDefault="00ED016E" w:rsidP="00ED016E">
      <w:r>
        <w:rPr>
          <w:rFonts w:hint="eastAsia"/>
        </w:rPr>
        <w:t>在进行兴趣区域抽取的过程中，目前广泛采用的位置数据来源主要分为两种：签到活动对应的位置信息以及用户日常的轨迹信息。对于前者，它通常会包含该位置所属的兴趣点信息，一般是指用户访问的黄页对象，包含了空间属性和一系列非空间属性。例如一家餐馆，它的空间属性是它的地理位置信息，非空间属性则可能是它的菜系、价格和服务质量等。对于后者，它是一种移动模型，是在一定时间和空间范围内，移动对象位置变化过程的一个记录，可以表示为一系列位置实体和时间实体的序列。相对于兴趣点，对轨迹信息的挖掘和分析可以发现更多的用户信息，包括用户重要的活动场所、生活习惯、行为动作以及偏好等。</w:t>
      </w:r>
    </w:p>
    <w:p w14:paraId="7AC78B5A" w14:textId="503A1509" w:rsidR="00ED016E" w:rsidRDefault="00ED016E" w:rsidP="00ED016E">
      <w:r>
        <w:rPr>
          <w:rFonts w:hint="eastAsia"/>
        </w:rPr>
        <w:t>但是，对于</w:t>
      </w:r>
      <w:r>
        <w:rPr>
          <w:rFonts w:hint="eastAsia"/>
        </w:rPr>
        <w:t>LBSNS</w:t>
      </w:r>
      <w:r>
        <w:rPr>
          <w:rFonts w:hint="eastAsia"/>
        </w:rPr>
        <w:t>而言，无论是采用签到位置信息，还是采用轨迹信息去发现用户的兴趣区域，两者都存在一定的缺陷。一方面，轨迹信息的获取需要长时间记录用户的位置数据。对于便携移动设备，轨迹信息获取的过程对它有限资源的消耗会非常大，由此可能会影响其它工作的正常进行。而另一方面，签到位置信息虽然能够更加准确地定位用户的兴趣区域所在，但是也很容易造成用户的位置隐私泄露，从而可能产生不可预知的潜在危险。</w:t>
      </w:r>
    </w:p>
    <w:p w14:paraId="3E4E1A09" w14:textId="444F8595" w:rsidR="00E61988" w:rsidRDefault="00ED016E" w:rsidP="00E61988">
      <w:r>
        <w:rPr>
          <w:rFonts w:hint="eastAsia"/>
        </w:rPr>
        <w:t>针对上述问题，本章以采用增强</w:t>
      </w:r>
      <w:r>
        <w:rPr>
          <w:rFonts w:hint="eastAsia"/>
        </w:rPr>
        <w:t>K</w:t>
      </w:r>
      <w:r>
        <w:t>-</w:t>
      </w:r>
      <w:r>
        <w:t>匿名</w:t>
      </w:r>
      <w:r>
        <w:rPr>
          <w:rFonts w:hint="eastAsia"/>
        </w:rPr>
        <w:t>模型保护的签到活动的位置信息为基础，定义了一种兴趣区域类型：个人兴趣区域，并分别提出了</w:t>
      </w:r>
      <w:r w:rsidR="00E61988">
        <w:rPr>
          <w:rFonts w:hint="eastAsia"/>
        </w:rPr>
        <w:t>个人兴趣区域发现方法。</w:t>
      </w:r>
    </w:p>
    <w:p w14:paraId="7CB5CD67" w14:textId="071F8913" w:rsidR="00ED28D0" w:rsidRDefault="00E61988" w:rsidP="00CC1798">
      <w:r>
        <w:rPr>
          <w:rFonts w:hint="eastAsia"/>
        </w:rPr>
        <w:t>对于个人兴趣区域，本章将其分为了私密区域和偏好区域。私密区域指那些用户隐私敏感的区域，如居住区域；而偏好区域则是指用户喜欢去的公共场所，如购物中心。本章分析了两种个人兴趣区域之间的异同，并根据行为规律、活动范围和社交关系三种影响用户签到活动的主要因素，总结了签到规律、签到密度分布和区域信息熵三种重要的签到特征，以此为基础提出了对这些区域进行抽取和归类的方法。实验结果显示了本章提出的方法能够发现一部分用户的私密区域和大部分偏好区域。同时，实验结果也显</w:t>
      </w:r>
      <w:r>
        <w:rPr>
          <w:rFonts w:hint="eastAsia"/>
        </w:rPr>
        <w:lastRenderedPageBreak/>
        <w:t>示了随着</w:t>
      </w:r>
      <w:r w:rsidR="007067AB">
        <w:t>增强</w:t>
      </w:r>
      <w:r w:rsidR="007067AB">
        <w:t>K-</w:t>
      </w:r>
      <w:r w:rsidR="007067AB">
        <w:t>匿名</w:t>
      </w:r>
      <w:r w:rsidR="003E6610">
        <w:t>模型保护力度的</w:t>
      </w:r>
      <w:r w:rsidR="003E6610">
        <w:rPr>
          <w:rFonts w:hint="eastAsia"/>
        </w:rPr>
        <w:t>增大，即</w:t>
      </w:r>
      <w:r w:rsidR="003E6610">
        <w:rPr>
          <w:rFonts w:hint="eastAsia"/>
        </w:rPr>
        <w:t>K</w:t>
      </w:r>
      <w:r w:rsidR="003E6610">
        <w:rPr>
          <w:rFonts w:hint="eastAsia"/>
        </w:rPr>
        <w:t>值的增大</w:t>
      </w:r>
      <w:r>
        <w:rPr>
          <w:rFonts w:hint="eastAsia"/>
        </w:rPr>
        <w:t>，可发现用户的私密区域也随之减少，从而从侧面反映了</w:t>
      </w:r>
      <w:r w:rsidR="003E6610">
        <w:rPr>
          <w:rFonts w:hint="eastAsia"/>
        </w:rPr>
        <w:t>增强</w:t>
      </w:r>
      <w:r w:rsidR="003E6610">
        <w:rPr>
          <w:rFonts w:hint="eastAsia"/>
        </w:rPr>
        <w:t>K</w:t>
      </w:r>
      <w:r w:rsidR="003E6610">
        <w:t>-</w:t>
      </w:r>
      <w:r w:rsidR="003E6610">
        <w:t>匿名</w:t>
      </w:r>
      <w:r>
        <w:rPr>
          <w:rFonts w:hint="eastAsia"/>
        </w:rPr>
        <w:t>模型的位置隐私保护效果。</w:t>
      </w:r>
    </w:p>
    <w:p w14:paraId="515C4B61" w14:textId="29C6FBF8" w:rsidR="000070A5" w:rsidRDefault="000070A5" w:rsidP="000070A5">
      <w:r>
        <w:rPr>
          <w:rFonts w:hint="eastAsia"/>
        </w:rPr>
        <w:t>兴趣点和兴趣区域都是地理信息系统中的术语。前者泛指可以抽象为地理位置坐标点的位置实体，如学校、医院、银行和餐馆等；后者则是以空间区域为范围的位置对象，如大型公园、中央商圈和居住区等。在空间地理数据库中，兴趣</w:t>
      </w:r>
      <w:r w:rsidR="00B44A40">
        <w:rPr>
          <w:rFonts w:hint="eastAsia"/>
        </w:rPr>
        <w:t>点或兴趣区域对象一般都会包含名字、类别和经纬度</w:t>
      </w:r>
      <w:r>
        <w:rPr>
          <w:rFonts w:hint="eastAsia"/>
        </w:rPr>
        <w:t>坐标点集合这三个属性。因为从用户对兴趣点和兴趣区域的访问频率以及滞留时间等因素，能够挖掘出用户潜在的一些个人偏好，所以围绕如何发现兴趣点和兴趣区域也一直是位置相关服务领域中的研究热点。</w:t>
      </w:r>
    </w:p>
    <w:p w14:paraId="105CDD2C" w14:textId="77777777" w:rsidR="006A7528" w:rsidRDefault="006A7528" w:rsidP="006A7528">
      <w:r>
        <w:rPr>
          <w:rFonts w:hint="eastAsia"/>
        </w:rPr>
        <w:t>通常来说，兴趣点和兴趣区域的发现有以下几个步骤：</w:t>
      </w:r>
    </w:p>
    <w:p w14:paraId="1888B2A2" w14:textId="1EB26A16" w:rsidR="006A7528" w:rsidRDefault="006A7528" w:rsidP="006A7528">
      <w:r>
        <w:rPr>
          <w:rFonts w:hint="eastAsia"/>
        </w:rPr>
        <w:t>1</w:t>
      </w:r>
      <w:r>
        <w:rPr>
          <w:rFonts w:hint="eastAsia"/>
        </w:rPr>
        <w:t>、采集用户时空数据。</w:t>
      </w:r>
    </w:p>
    <w:p w14:paraId="74503A6E" w14:textId="426E4A6B" w:rsidR="006A7528" w:rsidRDefault="006A7528" w:rsidP="006A7528">
      <w:r>
        <w:rPr>
          <w:rFonts w:hint="eastAsia"/>
        </w:rPr>
        <w:t>2</w:t>
      </w:r>
      <w:r>
        <w:rPr>
          <w:rFonts w:hint="eastAsia"/>
        </w:rPr>
        <w:t>、</w:t>
      </w:r>
      <w:r w:rsidR="00B44A40">
        <w:rPr>
          <w:rFonts w:hint="eastAsia"/>
        </w:rPr>
        <w:t>将一段时间内稳定在一个经纬度</w:t>
      </w:r>
      <w:r>
        <w:rPr>
          <w:rFonts w:hint="eastAsia"/>
        </w:rPr>
        <w:t>坐标范围内的数据作为有效的位置对象，同时提取其位置语义。</w:t>
      </w:r>
    </w:p>
    <w:p w14:paraId="44DE8C4A" w14:textId="0A013DB4" w:rsidR="006A7528" w:rsidRDefault="006A7528" w:rsidP="006A7528">
      <w:r>
        <w:rPr>
          <w:rFonts w:hint="eastAsia"/>
        </w:rPr>
        <w:t>3</w:t>
      </w:r>
      <w:r>
        <w:rPr>
          <w:rFonts w:hint="eastAsia"/>
        </w:rPr>
        <w:t>、相同的位置对象进行统计归类，并以此作为数据集。</w:t>
      </w:r>
    </w:p>
    <w:p w14:paraId="28B8D650" w14:textId="2443F5C5" w:rsidR="006A7528" w:rsidRDefault="006A7528" w:rsidP="006A7528">
      <w:r>
        <w:rPr>
          <w:rFonts w:hint="eastAsia"/>
        </w:rPr>
        <w:t>4</w:t>
      </w:r>
      <w:r>
        <w:rPr>
          <w:rFonts w:hint="eastAsia"/>
        </w:rPr>
        <w:t>、依照一定的算法识别用户访问位置对象的偏好。</w:t>
      </w:r>
    </w:p>
    <w:p w14:paraId="60310458" w14:textId="5FDA64EF" w:rsidR="002F6EA5" w:rsidRDefault="006A7528" w:rsidP="006A7528">
      <w:r>
        <w:rPr>
          <w:rFonts w:hint="eastAsia"/>
        </w:rPr>
        <w:t>5</w:t>
      </w:r>
      <w:r>
        <w:rPr>
          <w:rFonts w:hint="eastAsia"/>
        </w:rPr>
        <w:t>、对结果进行准确性的判断。</w:t>
      </w:r>
    </w:p>
    <w:p w14:paraId="585F0628" w14:textId="77B82EAF" w:rsidR="00CC1798" w:rsidRDefault="00CC1798" w:rsidP="00CC1798">
      <w:r>
        <w:rPr>
          <w:rFonts w:hint="eastAsia"/>
        </w:rPr>
        <w:t>本文研究的</w:t>
      </w:r>
      <w:r w:rsidR="009B149D">
        <w:rPr>
          <w:rFonts w:hint="eastAsia"/>
        </w:rPr>
        <w:t>LBSNS</w:t>
      </w:r>
      <w:r w:rsidR="009B149D">
        <w:t>个人</w:t>
      </w:r>
      <w:r>
        <w:rPr>
          <w:rFonts w:hint="eastAsia"/>
        </w:rPr>
        <w:t>兴趣区域的发现方法同前人的研宄工作的区别主要有以下几点：</w:t>
      </w:r>
      <w:r w:rsidR="009B149D">
        <w:rPr>
          <w:rFonts w:hint="eastAsia"/>
        </w:rPr>
        <w:t>（</w:t>
      </w:r>
      <w:r w:rsidR="009B149D">
        <w:rPr>
          <w:rFonts w:hint="eastAsia"/>
        </w:rPr>
        <w:t>1</w:t>
      </w:r>
      <w:r w:rsidR="009B149D">
        <w:rPr>
          <w:rFonts w:hint="eastAsia"/>
        </w:rPr>
        <w:t>）</w:t>
      </w:r>
      <w:r>
        <w:rPr>
          <w:rFonts w:hint="eastAsia"/>
        </w:rPr>
        <w:t>传统的兴趣点和兴趣区域的发现方法缺乏对兴趣区域与签到活动之间的内在联系的分析，通常仅在空间维度上采用聚类等方法发现此类区域。而本文提出的兴趣区域发现方法则通过分析兴趣区域的</w:t>
      </w:r>
      <w:r w:rsidR="00B44A40">
        <w:rPr>
          <w:rFonts w:hint="eastAsia"/>
        </w:rPr>
        <w:t>被签到次数、用户计数和信息熵</w:t>
      </w:r>
      <w:r>
        <w:rPr>
          <w:rFonts w:hint="eastAsia"/>
        </w:rPr>
        <w:t>之间的典型关系，并结合聚类、排序和过滤的方法，提出相关解决方法；</w:t>
      </w:r>
      <w:r w:rsidR="009B149D">
        <w:rPr>
          <w:rFonts w:hint="eastAsia"/>
        </w:rPr>
        <w:t>（</w:t>
      </w:r>
      <w:r w:rsidR="009B149D">
        <w:rPr>
          <w:rFonts w:hint="eastAsia"/>
        </w:rPr>
        <w:t>2</w:t>
      </w:r>
      <w:r w:rsidR="009B149D">
        <w:t>）</w:t>
      </w:r>
      <w:r w:rsidR="00B44A40">
        <w:rPr>
          <w:rFonts w:hint="eastAsia"/>
        </w:rPr>
        <w:t>本文研究</w:t>
      </w:r>
      <w:r>
        <w:rPr>
          <w:rFonts w:hint="eastAsia"/>
        </w:rPr>
        <w:t>的基础数据集是基于经过</w:t>
      </w:r>
      <w:r w:rsidR="00B44A40">
        <w:rPr>
          <w:rFonts w:hint="eastAsia"/>
        </w:rPr>
        <w:t>增强</w:t>
      </w:r>
      <w:r w:rsidR="00B44A40">
        <w:rPr>
          <w:rFonts w:hint="eastAsia"/>
        </w:rPr>
        <w:t>K-</w:t>
      </w:r>
      <w:r w:rsidR="00B44A40">
        <w:rPr>
          <w:rFonts w:hint="eastAsia"/>
        </w:rPr>
        <w:t>匿名</w:t>
      </w:r>
      <w:r>
        <w:rPr>
          <w:rFonts w:hint="eastAsia"/>
        </w:rPr>
        <w:t>模型保护后的签到位置数据，这些数据在时间和空间维度上存在了大量的不确定性，使得对兴趣区域的发现由基于点的形式转变为了基于区域的形式，因此也更具挑战。</w:t>
      </w:r>
    </w:p>
    <w:p w14:paraId="538085D3" w14:textId="4610D90A" w:rsidR="008B51FD" w:rsidRDefault="00C22BE1" w:rsidP="008B51FD">
      <w:pPr>
        <w:pStyle w:val="Heading2"/>
      </w:pPr>
      <w:r>
        <w:rPr>
          <w:rFonts w:hint="eastAsia"/>
        </w:rPr>
        <w:t>个人兴趣区域的发现方法</w:t>
      </w:r>
    </w:p>
    <w:p w14:paraId="5BF27E2E" w14:textId="1AA3DDCF" w:rsidR="00922C6B" w:rsidRDefault="00922C6B" w:rsidP="00922C6B">
      <w:r>
        <w:rPr>
          <w:rFonts w:hint="eastAsia"/>
        </w:rPr>
        <w:t>对</w:t>
      </w:r>
      <w:r>
        <w:rPr>
          <w:rFonts w:hint="eastAsia"/>
        </w:rPr>
        <w:t>LBSNS</w:t>
      </w:r>
      <w:r>
        <w:rPr>
          <w:rFonts w:hint="eastAsia"/>
        </w:rPr>
        <w:t>的个人用户而言，他更关心与其日常生活息息相关的那些区域附近所发生的事。例如，当</w:t>
      </w:r>
      <w:r>
        <w:rPr>
          <w:rFonts w:hint="eastAsia"/>
        </w:rPr>
        <w:t>LBSNS</w:t>
      </w:r>
      <w:r>
        <w:rPr>
          <w:rFonts w:hint="eastAsia"/>
        </w:rPr>
        <w:t>向用户推荐购物优惠时，如果被推荐的对象处于用户居住区域附近，那么用户去访问的概率肯定会大幅增加。因此，抽取出个人兴趣区域对</w:t>
      </w:r>
      <w:r>
        <w:rPr>
          <w:rFonts w:hint="eastAsia"/>
        </w:rPr>
        <w:t>LBSNS</w:t>
      </w:r>
      <w:r>
        <w:rPr>
          <w:rFonts w:hint="eastAsia"/>
        </w:rPr>
        <w:t>为用户进行精准定位，以此提供更好的个性化服务起到了至关重要的作用。</w:t>
      </w:r>
    </w:p>
    <w:p w14:paraId="37503C14" w14:textId="4993DD95" w:rsidR="00922C6B" w:rsidRDefault="00922C6B" w:rsidP="00922C6B">
      <w:r>
        <w:rPr>
          <w:rFonts w:hint="eastAsia"/>
        </w:rPr>
        <w:t>在这一小节，本文对个人兴趣区域的一些特点进行了系统的描述，并以此为基础，定义了两种特别的个人兴趣区域：私密区域和偏好区域。其中，私密区域是指对用户而言最需要进行隐私保护的区域，这类区域通常不是广泛兴趣区域，具有较高的私密性，例如用户的居住区域。偏好区域是指用户经常会去那些公共区域，这些区域可以反映出</w:t>
      </w:r>
      <w:r>
        <w:rPr>
          <w:rFonts w:hint="eastAsia"/>
        </w:rPr>
        <w:lastRenderedPageBreak/>
        <w:t>用户的一些偏好，在用户生活中同样扮演重要角色，例如用户习惯购物消费的区域。本节随后也提出了对应的个人兴趣区域发现方法。</w:t>
      </w:r>
    </w:p>
    <w:p w14:paraId="5C2468A1" w14:textId="12745B97" w:rsidR="008B51FD" w:rsidRDefault="00C11AD4" w:rsidP="00D6177A">
      <w:pPr>
        <w:pStyle w:val="Heading3"/>
        <w:numPr>
          <w:ilvl w:val="2"/>
          <w:numId w:val="2"/>
        </w:numPr>
      </w:pPr>
      <w:r>
        <w:rPr>
          <w:rFonts w:hint="eastAsia"/>
        </w:rPr>
        <w:t>个人兴趣区域的特点</w:t>
      </w:r>
    </w:p>
    <w:p w14:paraId="47EAA111" w14:textId="7195E16D" w:rsidR="00C11AD4" w:rsidRDefault="00C11AD4" w:rsidP="00C11AD4">
      <w:r>
        <w:rPr>
          <w:rFonts w:hint="eastAsia"/>
        </w:rPr>
        <w:t>LBSNS</w:t>
      </w:r>
      <w:r>
        <w:rPr>
          <w:rFonts w:hint="eastAsia"/>
        </w:rPr>
        <w:t>用户进行签到活动的区域并非完全是随机性质的，通常都会受到一些主观和客观因素的影响。例如，如果用户经常在各种饭店进行签到，那么有可能该用户的兴趣是美食；如果用户经常在同一中央商务区签到，那么有可能他就在那里工作。从已有的研究工作已经证明了绝大多数人的生活都是有规律，并且活动的范围也都是有限的。因此，如果以此为假设，</w:t>
      </w:r>
      <w:r>
        <w:rPr>
          <w:rFonts w:hint="eastAsia"/>
        </w:rPr>
        <w:t>LBSNS</w:t>
      </w:r>
      <w:r>
        <w:rPr>
          <w:rFonts w:hint="eastAsia"/>
        </w:rPr>
        <w:t>用户的签到活动也应该是有迹可循的。从时空角度出发，本文列举了一些影响用户在私密区域和偏好区域进行签到活动的影响因素以及对应的个人兴趣区域的特点，总结为以下几个方面：</w:t>
      </w:r>
    </w:p>
    <w:p w14:paraId="0F31E617" w14:textId="039DFB43" w:rsidR="00C11AD4" w:rsidRDefault="00C11AD4" w:rsidP="00C11AD4">
      <w:r>
        <w:rPr>
          <w:rFonts w:hint="eastAsia"/>
        </w:rPr>
        <w:t>1</w:t>
      </w:r>
      <w:r>
        <w:rPr>
          <w:rFonts w:hint="eastAsia"/>
        </w:rPr>
        <w:t>、生活规律</w:t>
      </w:r>
    </w:p>
    <w:p w14:paraId="6F06A2FD" w14:textId="5A0ED473" w:rsidR="00C11AD4" w:rsidRDefault="00C11AD4" w:rsidP="00C11AD4">
      <w:r>
        <w:rPr>
          <w:rFonts w:hint="eastAsia"/>
        </w:rPr>
        <w:t>对于绝大多数的</w:t>
      </w:r>
      <w:r>
        <w:rPr>
          <w:rFonts w:hint="eastAsia"/>
        </w:rPr>
        <w:t>LBSNS</w:t>
      </w:r>
      <w:r>
        <w:rPr>
          <w:rFonts w:hint="eastAsia"/>
        </w:rPr>
        <w:t>用户来说，他们的签到活动符合以下特征：在一些较少的区域进行了多次签到，在大部分区域偶尔有签到。这些较少的区域就可能就包含了用户的私密区域和偏好区域。</w:t>
      </w:r>
    </w:p>
    <w:p w14:paraId="0083F373" w14:textId="05F93079" w:rsidR="00C11AD4" w:rsidRDefault="00C11AD4" w:rsidP="00C11AD4">
      <w:r>
        <w:rPr>
          <w:rFonts w:hint="eastAsia"/>
        </w:rPr>
        <w:t>对于私密区域和偏好区域，它们之间既有相同点也有不同点。两者的相同点是，它们都是用户签到概率最高的区域之一，并且签到时间的分布都比较规律。</w:t>
      </w:r>
    </w:p>
    <w:p w14:paraId="6C8B069D" w14:textId="6F02CD8D" w:rsidR="00C11AD4" w:rsidRDefault="00C11AD4" w:rsidP="00C11AD4">
      <w:r>
        <w:rPr>
          <w:rFonts w:hint="eastAsia"/>
        </w:rPr>
        <w:t>两者的不同点在于，私密区域除了用户自己签到外，其他用户签到的可能性较低，而偏好区域则可能被许多人签到。因此，</w:t>
      </w:r>
      <w:r w:rsidR="00196D6E">
        <w:rPr>
          <w:rFonts w:hint="eastAsia"/>
        </w:rPr>
        <w:t>从信息熵的角度，用户私密区域的信息熵可能较低，而偏好区域的信息熵</w:t>
      </w:r>
      <w:r>
        <w:rPr>
          <w:rFonts w:hint="eastAsia"/>
        </w:rPr>
        <w:t>则可能较高。</w:t>
      </w:r>
    </w:p>
    <w:p w14:paraId="2C8998D7" w14:textId="0B93AE1B" w:rsidR="00C11AD4" w:rsidRDefault="00C11AD4" w:rsidP="00C11AD4">
      <w:r>
        <w:rPr>
          <w:rFonts w:hint="eastAsia"/>
        </w:rPr>
        <w:t>2</w:t>
      </w:r>
      <w:r>
        <w:rPr>
          <w:rFonts w:hint="eastAsia"/>
        </w:rPr>
        <w:t>、活动范围</w:t>
      </w:r>
    </w:p>
    <w:p w14:paraId="12ADF7A7" w14:textId="0D3F3289" w:rsidR="00C11AD4" w:rsidRDefault="00512280" w:rsidP="00C11AD4">
      <w:r>
        <w:rPr>
          <w:rFonts w:hint="eastAsia"/>
        </w:rPr>
        <w:t>已有</w:t>
      </w:r>
      <w:r w:rsidR="00C11AD4">
        <w:rPr>
          <w:rFonts w:hint="eastAsia"/>
        </w:rPr>
        <w:t>研究工作己经证明了人们日常出行的距离符合幂指数分布的特点，即地点距离用户的私密区域越近，它被</w:t>
      </w:r>
      <w:r w:rsidR="004A3CEA">
        <w:rPr>
          <w:rFonts w:hint="eastAsia"/>
        </w:rPr>
        <w:t>LBSNS</w:t>
      </w:r>
      <w:r w:rsidR="00C11AD4">
        <w:rPr>
          <w:rFonts w:hint="eastAsia"/>
        </w:rPr>
        <w:t>用户签到的概率越高。换言之，如果在一片用户签到区域周围存在许多其它用户的签到区域，那么该片区域很有可能是用户的个人兴趣区域。</w:t>
      </w:r>
    </w:p>
    <w:p w14:paraId="37027CF0" w14:textId="025AF4A1" w:rsidR="00C11AD4" w:rsidRDefault="00C11AD4" w:rsidP="00C11AD4">
      <w:r>
        <w:rPr>
          <w:rFonts w:hint="eastAsia"/>
        </w:rPr>
        <w:t>3</w:t>
      </w:r>
      <w:r>
        <w:rPr>
          <w:rFonts w:hint="eastAsia"/>
        </w:rPr>
        <w:t>、社交关系</w:t>
      </w:r>
    </w:p>
    <w:p w14:paraId="03197896" w14:textId="71A90D08" w:rsidR="00C11AD4" w:rsidRDefault="00C11AD4" w:rsidP="00C11AD4">
      <w:r>
        <w:rPr>
          <w:rFonts w:hint="eastAsia"/>
        </w:rPr>
        <w:t>社交关系对于用户的签到活动也具有非常大的影响力。日常生活中，同事之间一起出去吃工作餐或者朋友之间的串门都是频繁发生的活动。因此，如果一个区域被若干个具有社交关系的用户频繁签到，那么这些区域就可能是个人兴趣区域。</w:t>
      </w:r>
    </w:p>
    <w:p w14:paraId="485AA728" w14:textId="616E10C9" w:rsidR="008B51FD" w:rsidRDefault="00BB596B" w:rsidP="00D6177A">
      <w:pPr>
        <w:pStyle w:val="Heading3"/>
        <w:numPr>
          <w:ilvl w:val="2"/>
          <w:numId w:val="2"/>
        </w:numPr>
      </w:pPr>
      <w:r>
        <w:rPr>
          <w:rFonts w:hint="eastAsia"/>
        </w:rPr>
        <w:t>个人兴趣区域发现方法</w:t>
      </w:r>
    </w:p>
    <w:p w14:paraId="1066FF4A" w14:textId="1497C134" w:rsidR="008B51FD" w:rsidRDefault="002E260B" w:rsidP="002E260B">
      <w:r>
        <w:rPr>
          <w:rFonts w:hint="eastAsia"/>
        </w:rPr>
        <w:t>本节根据上一小节总结的个人兴趣区域的特点，提出了一种个人兴趣区域的发现方法，该方法的思想是首先将潜在的用户个人兴趣区域抽取出来，然后通过排序和过滤的方法，将最有可能为是私密区域和偏好区域的两个区域抽取出来。下面首先对该方法中</w:t>
      </w:r>
      <w:r>
        <w:rPr>
          <w:rFonts w:hint="eastAsia"/>
        </w:rPr>
        <w:lastRenderedPageBreak/>
        <w:t>使用的相关的排序和过滤的方法进行描述</w:t>
      </w:r>
      <w:r w:rsidR="008B51FD">
        <w:rPr>
          <w:rFonts w:hint="eastAsia"/>
        </w:rPr>
        <w:t>。</w:t>
      </w:r>
    </w:p>
    <w:p w14:paraId="206C84A1" w14:textId="7809D0AA" w:rsidR="00824751" w:rsidRPr="00404C05" w:rsidRDefault="00824751" w:rsidP="00824751">
      <w:pPr>
        <w:pStyle w:val="Heading4"/>
        <w:rPr>
          <w:sz w:val="24"/>
          <w:szCs w:val="24"/>
        </w:rPr>
      </w:pPr>
      <w:r>
        <w:rPr>
          <w:rFonts w:hint="eastAsia"/>
          <w:sz w:val="24"/>
          <w:szCs w:val="24"/>
        </w:rPr>
        <w:t>签到规律排序算法</w:t>
      </w:r>
    </w:p>
    <w:p w14:paraId="7290E6E6" w14:textId="7BF7AC48" w:rsidR="00975419" w:rsidRDefault="00975419" w:rsidP="00975419">
      <w:r>
        <w:rPr>
          <w:rFonts w:hint="eastAsia"/>
        </w:rPr>
        <w:t>签到规律排序是根据</w:t>
      </w:r>
      <w:r w:rsidR="003B4EA9">
        <w:rPr>
          <w:rFonts w:hint="eastAsia"/>
        </w:rPr>
        <w:t>上一</w:t>
      </w:r>
      <w:r>
        <w:rPr>
          <w:rFonts w:hint="eastAsia"/>
        </w:rPr>
        <w:t>小节中描述的用户日常生活规律对用户签到行为影响的特点所总结出的，对潜在兴趣区域是否为私密区域和偏好区域的可能性大小进行排序的方法，它的排序依据是一个区域在同一天与其它区域共同被签到的次数。下面本文对签到规律排序所涉及相关的概念进行描述和定义。</w:t>
      </w:r>
    </w:p>
    <w:p w14:paraId="4023C7F9" w14:textId="4F2D7508" w:rsidR="00975419" w:rsidRDefault="00975419" w:rsidP="00975419">
      <w:r>
        <w:rPr>
          <w:rFonts w:hint="eastAsia"/>
        </w:rPr>
        <w:t>根据</w:t>
      </w:r>
      <w:r w:rsidR="003B4EA9">
        <w:rPr>
          <w:rFonts w:hint="eastAsia"/>
        </w:rPr>
        <w:t>增强</w:t>
      </w:r>
      <w:r w:rsidR="003B4EA9">
        <w:rPr>
          <w:rFonts w:hint="eastAsia"/>
        </w:rPr>
        <w:t>K-</w:t>
      </w:r>
      <w:r w:rsidR="003B4EA9">
        <w:rPr>
          <w:rFonts w:hint="eastAsia"/>
        </w:rPr>
        <w:t>匿名模型</w:t>
      </w:r>
      <w:r>
        <w:rPr>
          <w:rFonts w:hint="eastAsia"/>
        </w:rPr>
        <w:t>对象的定义，对于原始签到点为同一对象的</w:t>
      </w:r>
      <w:r w:rsidR="003B4EA9">
        <w:rPr>
          <w:rFonts w:hint="eastAsia"/>
        </w:rPr>
        <w:t>增强</w:t>
      </w:r>
      <w:r w:rsidR="003B4EA9">
        <w:rPr>
          <w:rFonts w:hint="eastAsia"/>
        </w:rPr>
        <w:t>K-</w:t>
      </w:r>
      <w:r w:rsidR="003B4EA9">
        <w:rPr>
          <w:rFonts w:hint="eastAsia"/>
        </w:rPr>
        <w:t>匿名模型</w:t>
      </w:r>
      <w:r>
        <w:rPr>
          <w:rFonts w:hint="eastAsia"/>
        </w:rPr>
        <w:t>对象集合，它们在空间维度上的矩形区域是相同的。为了方便描述，本章将在后续小节中使用</w:t>
      </w:r>
      <w:r w:rsidR="003B4EA9">
        <w:rPr>
          <w:rFonts w:hint="eastAsia"/>
        </w:rPr>
        <w:t>R</w:t>
      </w:r>
      <w:r w:rsidR="003B4EA9" w:rsidRPr="003B4EA9">
        <w:rPr>
          <w:rFonts w:hint="eastAsia"/>
          <w:vertAlign w:val="subscript"/>
        </w:rPr>
        <w:t>K</w:t>
      </w:r>
      <w:r>
        <w:rPr>
          <w:rFonts w:hint="eastAsia"/>
        </w:rPr>
        <w:t>表示在空间维度上相同的</w:t>
      </w:r>
      <w:r w:rsidR="003B4EA9">
        <w:rPr>
          <w:rFonts w:hint="eastAsia"/>
        </w:rPr>
        <w:t>增强</w:t>
      </w:r>
      <w:r w:rsidR="003B4EA9">
        <w:rPr>
          <w:rFonts w:hint="eastAsia"/>
        </w:rPr>
        <w:t>K-</w:t>
      </w:r>
      <w:r w:rsidR="003B4EA9">
        <w:rPr>
          <w:rFonts w:hint="eastAsia"/>
        </w:rPr>
        <w:t>匿名模型对象集合</w:t>
      </w:r>
      <w:r w:rsidR="003B4EA9">
        <w:rPr>
          <w:rFonts w:hint="eastAsia"/>
        </w:rPr>
        <w:t>K</w:t>
      </w:r>
      <w:r>
        <w:rPr>
          <w:rFonts w:hint="eastAsia"/>
        </w:rPr>
        <w:t>的空间对象，其具体定义如下：</w:t>
      </w:r>
    </w:p>
    <w:p w14:paraId="1BBCA8B4" w14:textId="018E5BDE" w:rsidR="005828AC" w:rsidRDefault="00975419" w:rsidP="00975419">
      <w:r>
        <w:rPr>
          <w:rFonts w:hint="eastAsia"/>
        </w:rPr>
        <w:t>定义</w:t>
      </w:r>
      <w:r w:rsidR="003B4EA9">
        <w:rPr>
          <w:rFonts w:hint="eastAsia"/>
        </w:rPr>
        <w:t xml:space="preserve"> </w:t>
      </w:r>
      <w:r w:rsidRPr="003B4EA9">
        <w:rPr>
          <w:rFonts w:hint="eastAsia"/>
          <w:b/>
        </w:rPr>
        <w:t>区域对象</w:t>
      </w:r>
      <w:r w:rsidR="003B4EA9" w:rsidRPr="003B4EA9">
        <w:rPr>
          <w:rFonts w:hint="eastAsia"/>
          <w:b/>
        </w:rPr>
        <w:t>R</w:t>
      </w:r>
      <w:r w:rsidR="003B4EA9" w:rsidRPr="003B4EA9">
        <w:rPr>
          <w:rFonts w:hint="eastAsia"/>
          <w:b/>
          <w:vertAlign w:val="subscript"/>
        </w:rPr>
        <w:t>K</w:t>
      </w:r>
      <w:r w:rsidR="003B4EA9">
        <w:rPr>
          <w:rFonts w:hint="eastAsia"/>
        </w:rPr>
        <w:t xml:space="preserve"> </w:t>
      </w:r>
      <w:r>
        <w:rPr>
          <w:rFonts w:hint="eastAsia"/>
        </w:rPr>
        <w:t>如果存在一个</w:t>
      </w:r>
      <w:r w:rsidR="003B4EA9">
        <w:rPr>
          <w:rFonts w:hint="eastAsia"/>
        </w:rPr>
        <w:t>增强</w:t>
      </w:r>
      <w:r w:rsidR="003B4EA9">
        <w:rPr>
          <w:rFonts w:hint="eastAsia"/>
        </w:rPr>
        <w:t>K-</w:t>
      </w:r>
      <w:r w:rsidR="003B4EA9">
        <w:rPr>
          <w:rFonts w:hint="eastAsia"/>
        </w:rPr>
        <w:t>匿名模型对象集合</w:t>
      </w:r>
      <w:r w:rsidR="003B4EA9">
        <w:rPr>
          <w:rFonts w:hint="eastAsia"/>
        </w:rPr>
        <w:t>K</w:t>
      </w:r>
      <w:r w:rsidR="003B4EA9">
        <w:t>={K</w:t>
      </w:r>
      <w:r w:rsidR="003B4EA9" w:rsidRPr="003B4EA9">
        <w:rPr>
          <w:vertAlign w:val="subscript"/>
        </w:rPr>
        <w:t>0</w:t>
      </w:r>
      <w:r w:rsidR="003B4EA9">
        <w:t>,...,K</w:t>
      </w:r>
      <w:r w:rsidR="003B4EA9" w:rsidRPr="003B4EA9">
        <w:rPr>
          <w:vertAlign w:val="subscript"/>
        </w:rPr>
        <w:t>n</w:t>
      </w:r>
      <w:r w:rsidR="003B4EA9">
        <w:t>}</w:t>
      </w:r>
      <w:r>
        <w:rPr>
          <w:rFonts w:hint="eastAsia"/>
        </w:rPr>
        <w:t>，对于其中任意一个</w:t>
      </w:r>
      <w:r w:rsidR="003B4EA9">
        <w:rPr>
          <w:rFonts w:hint="eastAsia"/>
        </w:rPr>
        <w:t>增强</w:t>
      </w:r>
      <w:r w:rsidR="003B4EA9">
        <w:rPr>
          <w:rFonts w:hint="eastAsia"/>
        </w:rPr>
        <w:t>K-</w:t>
      </w:r>
      <w:r w:rsidR="003B4EA9">
        <w:rPr>
          <w:rFonts w:hint="eastAsia"/>
        </w:rPr>
        <w:t>匿名模型对象</w:t>
      </w:r>
      <w:r w:rsidR="005828AC">
        <w:rPr>
          <w:rFonts w:hint="eastAsia"/>
        </w:rPr>
        <w:t>K</w:t>
      </w:r>
      <w:r w:rsidR="005828AC" w:rsidRPr="005828AC">
        <w:rPr>
          <w:rFonts w:hint="eastAsia"/>
          <w:vertAlign w:val="subscript"/>
        </w:rPr>
        <w:t>i</w:t>
      </w:r>
      <w:r w:rsidR="005828AC">
        <w:rPr>
          <w:rFonts w:hint="eastAsia"/>
        </w:rPr>
        <w:t>，它</w:t>
      </w:r>
      <w:r>
        <w:rPr>
          <w:rFonts w:hint="eastAsia"/>
        </w:rPr>
        <w:t>在空间维度上的矩形区域和集合</w:t>
      </w:r>
      <w:r w:rsidR="005828AC">
        <w:rPr>
          <w:rFonts w:hint="eastAsia"/>
        </w:rPr>
        <w:t>K</w:t>
      </w:r>
      <w:r>
        <w:rPr>
          <w:rFonts w:hint="eastAsia"/>
        </w:rPr>
        <w:t>中的其它</w:t>
      </w:r>
      <w:r w:rsidR="005828AC">
        <w:rPr>
          <w:rFonts w:hint="eastAsia"/>
        </w:rPr>
        <w:t>增强</w:t>
      </w:r>
      <w:r w:rsidR="005828AC">
        <w:rPr>
          <w:rFonts w:hint="eastAsia"/>
        </w:rPr>
        <w:t>K-</w:t>
      </w:r>
      <w:r w:rsidR="005828AC">
        <w:rPr>
          <w:rFonts w:hint="eastAsia"/>
        </w:rPr>
        <w:t>匿名模型</w:t>
      </w:r>
      <w:r>
        <w:rPr>
          <w:rFonts w:hint="eastAsia"/>
        </w:rPr>
        <w:t>对象都相同，那么使用表示</w:t>
      </w:r>
      <w:r w:rsidR="005828AC">
        <w:rPr>
          <w:rFonts w:hint="eastAsia"/>
        </w:rPr>
        <w:t>R</w:t>
      </w:r>
      <w:r w:rsidR="005828AC" w:rsidRPr="005828AC">
        <w:rPr>
          <w:rFonts w:hint="eastAsia"/>
          <w:vertAlign w:val="subscript"/>
        </w:rPr>
        <w:t>K</w:t>
      </w:r>
      <w:r w:rsidR="005828AC">
        <w:rPr>
          <w:rFonts w:hint="eastAsia"/>
        </w:rPr>
        <w:t>集合</w:t>
      </w:r>
      <w:r w:rsidR="005828AC">
        <w:rPr>
          <w:rFonts w:hint="eastAsia"/>
        </w:rPr>
        <w:t>K</w:t>
      </w:r>
      <w:r>
        <w:rPr>
          <w:rFonts w:hint="eastAsia"/>
        </w:rPr>
        <w:t>在空间维度上的矩形区域，并且矩形区域</w:t>
      </w:r>
      <w:r w:rsidR="005828AC">
        <w:rPr>
          <w:rFonts w:hint="eastAsia"/>
        </w:rPr>
        <w:t>R</w:t>
      </w:r>
      <w:r w:rsidR="005828AC" w:rsidRPr="005828AC">
        <w:rPr>
          <w:rFonts w:hint="eastAsia"/>
          <w:vertAlign w:val="subscript"/>
        </w:rPr>
        <w:t>k</w:t>
      </w:r>
      <w:r>
        <w:rPr>
          <w:rFonts w:hint="eastAsia"/>
        </w:rPr>
        <w:t>被签到的计数</w:t>
      </w:r>
      <w:r w:rsidR="005828AC">
        <w:rPr>
          <w:rFonts w:hint="eastAsia"/>
        </w:rPr>
        <w:t>Count</w:t>
      </w:r>
      <w:r w:rsidR="005828AC">
        <w:t>(R</w:t>
      </w:r>
      <w:r w:rsidR="005828AC" w:rsidRPr="005828AC">
        <w:rPr>
          <w:vertAlign w:val="subscript"/>
        </w:rPr>
        <w:t>K</w:t>
      </w:r>
      <w:r w:rsidR="005828AC">
        <w:t>)=|K|</w:t>
      </w:r>
      <w:r w:rsidR="005828AC">
        <w:rPr>
          <w:rFonts w:hint="eastAsia"/>
        </w:rPr>
        <w:t>。</w:t>
      </w:r>
    </w:p>
    <w:p w14:paraId="582B54B0" w14:textId="1ED6B154" w:rsidR="00975419" w:rsidRDefault="00975419" w:rsidP="00975419">
      <w:r>
        <w:rPr>
          <w:rFonts w:hint="eastAsia"/>
        </w:rPr>
        <w:t>定义</w:t>
      </w:r>
      <w:r w:rsidR="003D7C96">
        <w:rPr>
          <w:rFonts w:hint="eastAsia"/>
        </w:rPr>
        <w:t xml:space="preserve"> </w:t>
      </w:r>
      <w:r w:rsidRPr="003D7C96">
        <w:rPr>
          <w:rFonts w:hint="eastAsia"/>
          <w:b/>
        </w:rPr>
        <w:t>规律签到关系</w:t>
      </w:r>
      <w:r w:rsidR="003D7C96">
        <w:rPr>
          <w:rFonts w:hint="eastAsia"/>
        </w:rPr>
        <w:t xml:space="preserve"> </w:t>
      </w:r>
      <w:r w:rsidR="003D7C96">
        <w:rPr>
          <w:rFonts w:hint="eastAsia"/>
        </w:rPr>
        <w:t>对于任意两个增强</w:t>
      </w:r>
      <w:r w:rsidR="003D7C96">
        <w:rPr>
          <w:rFonts w:hint="eastAsia"/>
        </w:rPr>
        <w:t>K-</w:t>
      </w:r>
      <w:r w:rsidR="003D7C96">
        <w:rPr>
          <w:rFonts w:hint="eastAsia"/>
        </w:rPr>
        <w:t>匿名模型对象</w:t>
      </w:r>
      <w:r w:rsidR="003D7C96">
        <w:rPr>
          <w:rFonts w:hint="eastAsia"/>
        </w:rPr>
        <w:t>K</w:t>
      </w:r>
      <w:r w:rsidR="003D7C96" w:rsidRPr="003D7C96">
        <w:rPr>
          <w:rFonts w:hint="eastAsia"/>
          <w:vertAlign w:val="subscript"/>
        </w:rPr>
        <w:t>i</w:t>
      </w:r>
      <w:r w:rsidR="003D7C96">
        <w:rPr>
          <w:rFonts w:hint="eastAsia"/>
        </w:rPr>
        <w:t>和</w:t>
      </w:r>
      <w:r w:rsidR="003D7C96">
        <w:rPr>
          <w:rFonts w:hint="eastAsia"/>
        </w:rPr>
        <w:t>K</w:t>
      </w:r>
      <w:r w:rsidR="003D7C96" w:rsidRPr="003D7C96">
        <w:rPr>
          <w:rFonts w:hint="eastAsia"/>
          <w:vertAlign w:val="subscript"/>
        </w:rPr>
        <w:t>j</w:t>
      </w:r>
      <w:r>
        <w:rPr>
          <w:rFonts w:hint="eastAsia"/>
        </w:rPr>
        <w:t>，如果它们的时间间隔对象位于同一天范围内，那么则称该两个对象之间存在规律签到关系。</w:t>
      </w:r>
    </w:p>
    <w:p w14:paraId="6E3B10F5" w14:textId="198A42CB" w:rsidR="00975419" w:rsidRDefault="003D7C96" w:rsidP="00975419">
      <w:r>
        <w:rPr>
          <w:rFonts w:hint="eastAsia"/>
          <w:noProof/>
        </w:rPr>
        <w:drawing>
          <wp:anchor distT="0" distB="0" distL="114300" distR="114300" simplePos="0" relativeHeight="251674112" behindDoc="0" locked="0" layoutInCell="1" allowOverlap="1" wp14:anchorId="5B96FB32" wp14:editId="0FF733C8">
            <wp:simplePos x="0" y="0"/>
            <wp:positionH relativeFrom="margin">
              <wp:align>center</wp:align>
            </wp:positionH>
            <wp:positionV relativeFrom="paragraph">
              <wp:posOffset>1748146</wp:posOffset>
            </wp:positionV>
            <wp:extent cx="3650615" cy="2468245"/>
            <wp:effectExtent l="0" t="0" r="6985" b="825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5101916274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650615" cy="2468245"/>
                    </a:xfrm>
                    <a:prstGeom prst="rect">
                      <a:avLst/>
                    </a:prstGeom>
                  </pic:spPr>
                </pic:pic>
              </a:graphicData>
            </a:graphic>
            <wp14:sizeRelH relativeFrom="margin">
              <wp14:pctWidth>0</wp14:pctWidth>
            </wp14:sizeRelH>
            <wp14:sizeRelV relativeFrom="margin">
              <wp14:pctHeight>0</wp14:pctHeight>
            </wp14:sizeRelV>
          </wp:anchor>
        </w:drawing>
      </w:r>
      <w:r w:rsidR="00975419">
        <w:rPr>
          <w:rFonts w:hint="eastAsia"/>
        </w:rPr>
        <w:t>签到规律排序算法</w:t>
      </w:r>
      <w:r>
        <w:rPr>
          <w:rFonts w:hint="eastAsia"/>
        </w:rPr>
        <w:t>（</w:t>
      </w:r>
      <w:r>
        <w:rPr>
          <w:rFonts w:hint="eastAsia"/>
        </w:rPr>
        <w:t>Check</w:t>
      </w:r>
      <w:r>
        <w:t>-In Route Sort Algorithm</w:t>
      </w:r>
      <w:r>
        <w:rPr>
          <w:rFonts w:hint="eastAsia"/>
        </w:rPr>
        <w:t>，</w:t>
      </w:r>
      <w:r>
        <w:t>CRSA</w:t>
      </w:r>
      <w:r>
        <w:t>）</w:t>
      </w:r>
      <w:r w:rsidR="00975419">
        <w:rPr>
          <w:rFonts w:hint="eastAsia"/>
        </w:rPr>
        <w:t>的思想是依据</w:t>
      </w:r>
      <w:r>
        <w:rPr>
          <w:rFonts w:hint="eastAsia"/>
        </w:rPr>
        <w:t>增强</w:t>
      </w:r>
      <w:r>
        <w:rPr>
          <w:rFonts w:hint="eastAsia"/>
        </w:rPr>
        <w:t>K-</w:t>
      </w:r>
      <w:r>
        <w:rPr>
          <w:rFonts w:hint="eastAsia"/>
        </w:rPr>
        <w:t>匿名模型</w:t>
      </w:r>
      <w:r w:rsidR="00975419">
        <w:rPr>
          <w:rFonts w:hint="eastAsia"/>
        </w:rPr>
        <w:t>对象之间存在规律签到关系的次数对潜在的个人私密区域或者偏好区域进行排序。算法首先对抽取出的</w:t>
      </w:r>
      <w:r>
        <w:rPr>
          <w:rFonts w:hint="eastAsia"/>
        </w:rPr>
        <w:t>增强</w:t>
      </w:r>
      <w:r>
        <w:rPr>
          <w:rFonts w:hint="eastAsia"/>
        </w:rPr>
        <w:t>K-</w:t>
      </w:r>
      <w:r>
        <w:rPr>
          <w:rFonts w:hint="eastAsia"/>
        </w:rPr>
        <w:t>匿名模型</w:t>
      </w:r>
      <w:r w:rsidR="00975419">
        <w:rPr>
          <w:rFonts w:hint="eastAsia"/>
        </w:rPr>
        <w:t>对象集合中的规律签到关系进行统计，如果两个</w:t>
      </w:r>
      <w:r>
        <w:rPr>
          <w:rFonts w:hint="eastAsia"/>
        </w:rPr>
        <w:t>增强</w:t>
      </w:r>
      <w:r>
        <w:rPr>
          <w:rFonts w:hint="eastAsia"/>
        </w:rPr>
        <w:t>K-</w:t>
      </w:r>
      <w:r>
        <w:rPr>
          <w:rFonts w:hint="eastAsia"/>
        </w:rPr>
        <w:t>匿名模型对象</w:t>
      </w:r>
      <w:r>
        <w:rPr>
          <w:rFonts w:hint="eastAsia"/>
        </w:rPr>
        <w:t>K</w:t>
      </w:r>
      <w:r w:rsidRPr="003D7C96">
        <w:rPr>
          <w:rFonts w:hint="eastAsia"/>
          <w:vertAlign w:val="subscript"/>
        </w:rPr>
        <w:t>i</w:t>
      </w:r>
      <w:r w:rsidR="00975419">
        <w:rPr>
          <w:rFonts w:hint="eastAsia"/>
        </w:rPr>
        <w:t>和</w:t>
      </w:r>
      <w:r>
        <w:rPr>
          <w:rFonts w:hint="eastAsia"/>
        </w:rPr>
        <w:t>K</w:t>
      </w:r>
      <w:r w:rsidRPr="003D7C96">
        <w:rPr>
          <w:rFonts w:hint="eastAsia"/>
          <w:vertAlign w:val="subscript"/>
        </w:rPr>
        <w:t>j</w:t>
      </w:r>
      <w:r w:rsidR="00975419">
        <w:rPr>
          <w:rFonts w:hint="eastAsia"/>
        </w:rPr>
        <w:t>之间存在规律签到关系，则对它们对应的区域对象</w:t>
      </w:r>
      <w:r>
        <w:rPr>
          <w:rFonts w:hint="eastAsia"/>
        </w:rPr>
        <w:t>R</w:t>
      </w:r>
      <w:r w:rsidRPr="003D7C96">
        <w:rPr>
          <w:rFonts w:hint="eastAsia"/>
          <w:vertAlign w:val="subscript"/>
        </w:rPr>
        <w:t>Ki</w:t>
      </w:r>
      <w:r w:rsidR="00975419">
        <w:rPr>
          <w:rFonts w:hint="eastAsia"/>
        </w:rPr>
        <w:t>和</w:t>
      </w:r>
      <w:r>
        <w:rPr>
          <w:rFonts w:hint="eastAsia"/>
        </w:rPr>
        <w:t>R</w:t>
      </w:r>
      <w:r w:rsidRPr="003D7C96">
        <w:rPr>
          <w:rFonts w:hint="eastAsia"/>
          <w:vertAlign w:val="subscript"/>
        </w:rPr>
        <w:t>Kj</w:t>
      </w:r>
      <w:r w:rsidR="00975419">
        <w:rPr>
          <w:rFonts w:hint="eastAsia"/>
        </w:rPr>
        <w:t>的优先级</w:t>
      </w:r>
      <w:r>
        <w:rPr>
          <w:rFonts w:hint="eastAsia"/>
        </w:rPr>
        <w:t>R</w:t>
      </w:r>
      <w:r w:rsidRPr="003D7C96">
        <w:rPr>
          <w:vertAlign w:val="subscript"/>
        </w:rPr>
        <w:t>k</w:t>
      </w:r>
      <w:r w:rsidRPr="003D7C96">
        <w:rPr>
          <w:rFonts w:hint="eastAsia"/>
          <w:vertAlign w:val="subscript"/>
        </w:rPr>
        <w:t>i</w:t>
      </w:r>
      <w:r>
        <w:t>prior</w:t>
      </w:r>
      <w:r w:rsidR="00975419">
        <w:rPr>
          <w:rFonts w:hint="eastAsia"/>
        </w:rPr>
        <w:t>和</w:t>
      </w:r>
      <w:r>
        <w:rPr>
          <w:rFonts w:hint="eastAsia"/>
        </w:rPr>
        <w:t>R</w:t>
      </w:r>
      <w:r w:rsidRPr="003D7C96">
        <w:rPr>
          <w:rFonts w:hint="eastAsia"/>
          <w:vertAlign w:val="subscript"/>
        </w:rPr>
        <w:t>Kj</w:t>
      </w:r>
      <w:r>
        <w:t>prior</w:t>
      </w:r>
      <w:r w:rsidR="00975419">
        <w:rPr>
          <w:rFonts w:hint="eastAsia"/>
        </w:rPr>
        <w:t>分别加</w:t>
      </w:r>
      <w:r>
        <w:rPr>
          <w:rFonts w:hint="eastAsia"/>
        </w:rPr>
        <w:t>1</w:t>
      </w:r>
      <w:r w:rsidR="00975419">
        <w:rPr>
          <w:rFonts w:hint="eastAsia"/>
        </w:rPr>
        <w:t>。当整个算法结束时，优先级最大的区域对象的排序位置最前。下图</w:t>
      </w:r>
      <w:r>
        <w:rPr>
          <w:rFonts w:hint="eastAsia"/>
        </w:rPr>
        <w:t>4-7</w:t>
      </w:r>
      <w:r w:rsidR="00975419">
        <w:rPr>
          <w:rFonts w:hint="eastAsia"/>
        </w:rPr>
        <w:t>描述了算法的伪代码：</w:t>
      </w:r>
    </w:p>
    <w:p w14:paraId="659A8419" w14:textId="3A6E3977" w:rsidR="00975419" w:rsidRPr="00404C05" w:rsidRDefault="00975419" w:rsidP="00975419">
      <w:pPr>
        <w:pStyle w:val="Heading4"/>
        <w:rPr>
          <w:sz w:val="24"/>
          <w:szCs w:val="24"/>
        </w:rPr>
      </w:pPr>
      <w:r>
        <w:rPr>
          <w:rFonts w:hint="eastAsia"/>
          <w:sz w:val="24"/>
          <w:szCs w:val="24"/>
        </w:rPr>
        <w:lastRenderedPageBreak/>
        <w:t>密度分布排序算法</w:t>
      </w:r>
    </w:p>
    <w:p w14:paraId="0AD40724" w14:textId="684A9180" w:rsidR="008418A9" w:rsidRDefault="008418A9" w:rsidP="008418A9">
      <w:r>
        <w:rPr>
          <w:rFonts w:hint="eastAsia"/>
        </w:rPr>
        <w:t>密度分布排序算法（</w:t>
      </w:r>
      <w:r w:rsidR="000A152C">
        <w:rPr>
          <w:rFonts w:hint="eastAsia"/>
        </w:rPr>
        <w:t>Density Distribution Sort Algorithm,DDSA</w:t>
      </w:r>
      <w:r w:rsidR="000A152C">
        <w:rPr>
          <w:rFonts w:hint="eastAsia"/>
        </w:rPr>
        <w:t>）</w:t>
      </w:r>
      <w:r>
        <w:rPr>
          <w:rFonts w:hint="eastAsia"/>
        </w:rPr>
        <w:t>的理论基础是人们日常生活中的活动范围分布。在</w:t>
      </w:r>
      <w:r w:rsidR="000A152C">
        <w:rPr>
          <w:rFonts w:hint="eastAsia"/>
        </w:rPr>
        <w:t>上一</w:t>
      </w:r>
      <w:r>
        <w:rPr>
          <w:rFonts w:hint="eastAsia"/>
        </w:rPr>
        <w:t>小节已经指出，人们的活动范围都较有限，私密区域和偏好区域周围是人们活动概率较高的区域。因此统计潜在兴趣区域周围的签到对象情况，有助于帮助确定用户的个人兴趣区域。</w:t>
      </w:r>
    </w:p>
    <w:p w14:paraId="2B596047" w14:textId="20D2B973" w:rsidR="00975419" w:rsidRDefault="00BC5645" w:rsidP="008418A9">
      <w:r>
        <w:rPr>
          <w:rFonts w:hint="eastAsia"/>
        </w:rPr>
        <w:t>DDSA</w:t>
      </w:r>
      <w:r w:rsidR="008418A9">
        <w:rPr>
          <w:rFonts w:hint="eastAsia"/>
        </w:rPr>
        <w:t>算法将潜在的兴趣区域对象之间的周围空间进行分割，将分割后空间中所包含的</w:t>
      </w:r>
      <w:r>
        <w:rPr>
          <w:rFonts w:hint="eastAsia"/>
        </w:rPr>
        <w:t>增强</w:t>
      </w:r>
      <w:r>
        <w:rPr>
          <w:rFonts w:hint="eastAsia"/>
        </w:rPr>
        <w:t>K-</w:t>
      </w:r>
      <w:r>
        <w:rPr>
          <w:rFonts w:hint="eastAsia"/>
        </w:rPr>
        <w:t>匿名模型</w:t>
      </w:r>
      <w:r w:rsidR="008418A9">
        <w:rPr>
          <w:rFonts w:hint="eastAsia"/>
        </w:rPr>
        <w:t>对象的数量作为该空间的密度，密度值越高的空间所对应的兴趣区域对象排序顺序越高。该方法将潜在兴趣区域对象的空间矩形的中心点作为其周围空间分割的基础点，并采用</w:t>
      </w:r>
      <w:r>
        <w:rPr>
          <w:rFonts w:hint="eastAsia"/>
        </w:rPr>
        <w:t>Voronoi</w:t>
      </w:r>
      <w:r w:rsidR="008418A9">
        <w:rPr>
          <w:rFonts w:hint="eastAsia"/>
        </w:rPr>
        <w:t>图的方法对空间进行分割。</w:t>
      </w:r>
    </w:p>
    <w:p w14:paraId="2F002790" w14:textId="4F213D6E" w:rsidR="008418A9" w:rsidRDefault="008418A9" w:rsidP="008418A9">
      <w:r>
        <w:rPr>
          <w:noProof/>
        </w:rPr>
        <w:drawing>
          <wp:anchor distT="0" distB="0" distL="114300" distR="114300" simplePos="0" relativeHeight="251675136" behindDoc="0" locked="0" layoutInCell="1" allowOverlap="1" wp14:anchorId="587E418D" wp14:editId="690FE3FC">
            <wp:simplePos x="0" y="0"/>
            <wp:positionH relativeFrom="margin">
              <wp:align>center</wp:align>
            </wp:positionH>
            <wp:positionV relativeFrom="paragraph">
              <wp:posOffset>267970</wp:posOffset>
            </wp:positionV>
            <wp:extent cx="5759450" cy="3934460"/>
            <wp:effectExtent l="0" t="0" r="0" b="889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QQ截图20151019163048.png"/>
                    <pic:cNvPicPr/>
                  </pic:nvPicPr>
                  <pic:blipFill>
                    <a:blip r:embed="rId70">
                      <a:extLst>
                        <a:ext uri="{28A0092B-C50C-407E-A947-70E740481C1C}">
                          <a14:useLocalDpi xmlns:a14="http://schemas.microsoft.com/office/drawing/2010/main" val="0"/>
                        </a:ext>
                      </a:extLst>
                    </a:blip>
                    <a:stretch>
                      <a:fillRect/>
                    </a:stretch>
                  </pic:blipFill>
                  <pic:spPr>
                    <a:xfrm>
                      <a:off x="0" y="0"/>
                      <a:ext cx="5759450" cy="3934460"/>
                    </a:xfrm>
                    <a:prstGeom prst="rect">
                      <a:avLst/>
                    </a:prstGeom>
                  </pic:spPr>
                </pic:pic>
              </a:graphicData>
            </a:graphic>
            <wp14:sizeRelH relativeFrom="margin">
              <wp14:pctWidth>0</wp14:pctWidth>
            </wp14:sizeRelH>
            <wp14:sizeRelV relativeFrom="margin">
              <wp14:pctHeight>0</wp14:pctHeight>
            </wp14:sizeRelV>
          </wp:anchor>
        </w:drawing>
      </w:r>
      <w:r w:rsidR="00BC5645">
        <w:rPr>
          <w:rFonts w:hint="eastAsia"/>
        </w:rPr>
        <w:t>DDSA</w:t>
      </w:r>
      <w:r w:rsidRPr="008418A9">
        <w:rPr>
          <w:rFonts w:hint="eastAsia"/>
        </w:rPr>
        <w:t>算法的伪代码如下图所示</w:t>
      </w:r>
      <w:r>
        <w:rPr>
          <w:rFonts w:hint="eastAsia"/>
        </w:rPr>
        <w:t>：</w:t>
      </w:r>
    </w:p>
    <w:p w14:paraId="7660E233" w14:textId="0548E379" w:rsidR="008418A9" w:rsidRDefault="008418A9" w:rsidP="00BC5645">
      <w:r>
        <w:rPr>
          <w:rFonts w:hint="eastAsia"/>
        </w:rPr>
        <w:t>图</w:t>
      </w:r>
      <w:r w:rsidR="00BC5645">
        <w:rPr>
          <w:rFonts w:hint="eastAsia"/>
        </w:rPr>
        <w:t>4</w:t>
      </w:r>
      <w:r w:rsidR="00BC5645">
        <w:t>-9</w:t>
      </w:r>
      <w:r>
        <w:rPr>
          <w:rFonts w:hint="eastAsia"/>
        </w:rPr>
        <w:t>显示了密度分布排序方法中的空间分割情况。图中深红色矩形为抽取出的潜在兴趣区域，浅红色矩形为一般签到区域。可以看到，整个空间被划分为了三个</w:t>
      </w:r>
      <w:r w:rsidR="00BC5645">
        <w:rPr>
          <w:rFonts w:hint="eastAsia"/>
        </w:rPr>
        <w:t>Voronoi</w:t>
      </w:r>
      <w:r>
        <w:rPr>
          <w:rFonts w:hint="eastAsia"/>
        </w:rPr>
        <w:t>单元（</w:t>
      </w:r>
      <w:r w:rsidR="00BC5645">
        <w:rPr>
          <w:rFonts w:hint="eastAsia"/>
        </w:rPr>
        <w:t>VC</w:t>
      </w:r>
      <w:r w:rsidR="00BC5645">
        <w:rPr>
          <w:rFonts w:hint="eastAsia"/>
        </w:rPr>
        <w:t>）</w:t>
      </w:r>
      <w:r>
        <w:rPr>
          <w:rFonts w:hint="eastAsia"/>
        </w:rPr>
        <w:t>。对于每一个</w:t>
      </w:r>
      <w:r w:rsidR="00BC5645">
        <w:rPr>
          <w:rFonts w:hint="eastAsia"/>
        </w:rPr>
        <w:t>VC</w:t>
      </w:r>
      <w:r>
        <w:rPr>
          <w:rFonts w:hint="eastAsia"/>
        </w:rPr>
        <w:t>，</w:t>
      </w:r>
      <w:r w:rsidR="00BC5645">
        <w:rPr>
          <w:rFonts w:hint="eastAsia"/>
        </w:rPr>
        <w:t>DDSA</w:t>
      </w:r>
      <w:r>
        <w:rPr>
          <w:rFonts w:hint="eastAsia"/>
        </w:rPr>
        <w:t>算法将与它的最大内切圆在空间上存在包含或者相交关系的</w:t>
      </w:r>
      <w:r w:rsidR="00BC5645">
        <w:rPr>
          <w:rFonts w:hint="eastAsia"/>
        </w:rPr>
        <w:t>增强</w:t>
      </w:r>
      <w:r w:rsidR="00BC5645">
        <w:rPr>
          <w:rFonts w:hint="eastAsia"/>
        </w:rPr>
        <w:t>K-</w:t>
      </w:r>
      <w:r w:rsidR="00BC5645">
        <w:rPr>
          <w:rFonts w:hint="eastAsia"/>
        </w:rPr>
        <w:t>匿名模型</w:t>
      </w:r>
      <w:r>
        <w:rPr>
          <w:rFonts w:hint="eastAsia"/>
        </w:rPr>
        <w:t>对象计数作为该</w:t>
      </w:r>
      <w:r w:rsidR="00BC5645">
        <w:rPr>
          <w:rFonts w:hint="eastAsia"/>
        </w:rPr>
        <w:t>Voronoi</w:t>
      </w:r>
      <w:r>
        <w:rPr>
          <w:rFonts w:hint="eastAsia"/>
        </w:rPr>
        <w:t>单元对应的潜在兴趣区域的密度。</w:t>
      </w:r>
    </w:p>
    <w:p w14:paraId="3C49BAB1" w14:textId="771E6259" w:rsidR="006E1849" w:rsidRPr="00404C05" w:rsidRDefault="006E1849" w:rsidP="006E1849">
      <w:pPr>
        <w:pStyle w:val="Heading4"/>
        <w:rPr>
          <w:sz w:val="24"/>
          <w:szCs w:val="24"/>
        </w:rPr>
      </w:pPr>
      <w:r>
        <w:rPr>
          <w:noProof/>
        </w:rPr>
        <w:lastRenderedPageBreak/>
        <w:drawing>
          <wp:anchor distT="0" distB="0" distL="114300" distR="114300" simplePos="0" relativeHeight="251676160" behindDoc="0" locked="0" layoutInCell="1" allowOverlap="1" wp14:anchorId="6559F237" wp14:editId="003A045B">
            <wp:simplePos x="0" y="0"/>
            <wp:positionH relativeFrom="margin">
              <wp:align>center</wp:align>
            </wp:positionH>
            <wp:positionV relativeFrom="paragraph">
              <wp:posOffset>478</wp:posOffset>
            </wp:positionV>
            <wp:extent cx="4605020" cy="4257040"/>
            <wp:effectExtent l="0" t="0" r="508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Q截图20151019163322.png"/>
                    <pic:cNvPicPr/>
                  </pic:nvPicPr>
                  <pic:blipFill>
                    <a:blip r:embed="rId71">
                      <a:extLst>
                        <a:ext uri="{28A0092B-C50C-407E-A947-70E740481C1C}">
                          <a14:useLocalDpi xmlns:a14="http://schemas.microsoft.com/office/drawing/2010/main" val="0"/>
                        </a:ext>
                      </a:extLst>
                    </a:blip>
                    <a:stretch>
                      <a:fillRect/>
                    </a:stretch>
                  </pic:blipFill>
                  <pic:spPr>
                    <a:xfrm>
                      <a:off x="0" y="0"/>
                      <a:ext cx="4605020" cy="425704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t>信息熵过滤</w:t>
      </w:r>
    </w:p>
    <w:p w14:paraId="7E6E6B96" w14:textId="3B445527" w:rsidR="00362085" w:rsidRDefault="00362085" w:rsidP="00362085">
      <w:r>
        <w:rPr>
          <w:rFonts w:hint="eastAsia"/>
        </w:rPr>
        <w:t>对于个人兴趣区域的发现，信息熵可以发挥作用。首先，在通常情况下，用户的私密区域和偏好区域的信息熵的大小显然是不同的。通常来说，在偏好区域活动的用户数较多，故而它的信息熵也会较大。相反，在用户的私密区域可能只有用户的家人和朋友才会签到，所以信息熵会较低。</w:t>
      </w:r>
    </w:p>
    <w:p w14:paraId="47C7623E" w14:textId="773FD1BD" w:rsidR="00362085" w:rsidRDefault="00362085" w:rsidP="00362085">
      <w:r>
        <w:rPr>
          <w:rFonts w:hint="eastAsia"/>
        </w:rPr>
        <w:t>其次，如果从社交关系对签到活动的影响来看，用户的私密区域和偏好区域都会存在与用户好友进行签到的情况，但是这两种情况下的信息熵也会有所不同。由于偏好区域通常是一些较公共的区域，因此用户的好友在该类区域进行签到的次数也会较多，所对应的信息熵也会较大。而在私密区域和用户一起签到的好友，如果两者仅是朋友关系的话，其签到的次数可能较少，因而信息熵的值也会较小。</w:t>
      </w:r>
    </w:p>
    <w:p w14:paraId="3EA4C5B5" w14:textId="368EA3EB" w:rsidR="00362085" w:rsidRDefault="00971473" w:rsidP="00362085">
      <w:r>
        <w:rPr>
          <w:rFonts w:hint="eastAsia"/>
        </w:rPr>
        <w:t>这里提出两种类型的信息熵，分别称为公共信息熵</w:t>
      </w:r>
      <w:r w:rsidR="00362085">
        <w:rPr>
          <w:rFonts w:hint="eastAsia"/>
        </w:rPr>
        <w:t>和社交信息熵。</w:t>
      </w:r>
      <w:r w:rsidRPr="00971473">
        <w:rPr>
          <w:rFonts w:hint="eastAsia"/>
          <w:b/>
        </w:rPr>
        <w:t>公共信息熵</w:t>
      </w:r>
      <w:r w:rsidR="00362085" w:rsidRPr="00971473">
        <w:rPr>
          <w:rFonts w:hint="eastAsia"/>
          <w:b/>
        </w:rPr>
        <w:t>和在广泛兴趣区域发现方法中的信息熵是同一个概念</w:t>
      </w:r>
      <w:r w:rsidR="00362085">
        <w:rPr>
          <w:rFonts w:hint="eastAsia"/>
        </w:rPr>
        <w:t>，在计算对应的信息熵值大小的时候使用的是整个用户空间的数据集合作为信息空间。</w:t>
      </w:r>
      <w:r>
        <w:rPr>
          <w:rFonts w:hint="eastAsia"/>
        </w:rPr>
        <w:t>而社交信息熵则使用与用户存在社交关系的用户数据集合作为计算信息熵</w:t>
      </w:r>
      <w:r w:rsidR="00362085">
        <w:rPr>
          <w:rFonts w:hint="eastAsia"/>
        </w:rPr>
        <w:t>的信息空间。当公共信息熵和社交信息熵都较处于</w:t>
      </w:r>
      <w:r>
        <w:rPr>
          <w:rFonts w:hint="eastAsia"/>
        </w:rPr>
        <w:t>high</w:t>
      </w:r>
      <w:r w:rsidR="00362085">
        <w:rPr>
          <w:rFonts w:hint="eastAsia"/>
        </w:rPr>
        <w:t>簇时，潜在兴趣区域被归为偏好区域，而当公共信息熵和社交信息熵都处于</w:t>
      </w:r>
      <w:r>
        <w:rPr>
          <w:rFonts w:hint="eastAsia"/>
        </w:rPr>
        <w:t>low</w:t>
      </w:r>
      <w:r w:rsidR="00362085">
        <w:rPr>
          <w:rFonts w:hint="eastAsia"/>
        </w:rPr>
        <w:t>簇</w:t>
      </w:r>
      <w:r w:rsidR="00362085">
        <w:rPr>
          <w:rFonts w:hint="eastAsia"/>
        </w:rPr>
        <w:lastRenderedPageBreak/>
        <w:t>时，则被标记为私密区域。</w:t>
      </w:r>
    </w:p>
    <w:p w14:paraId="7DD2AE51" w14:textId="7140001F" w:rsidR="008418A9" w:rsidRDefault="00971473" w:rsidP="00362085">
      <w:r>
        <w:rPr>
          <w:rFonts w:hint="eastAsia"/>
        </w:rPr>
        <w:t>综上，个人兴趣区域发现方法通过比较两种区域的公共信息熵和社交信息熵</w:t>
      </w:r>
      <w:r w:rsidR="00362085">
        <w:rPr>
          <w:rFonts w:hint="eastAsia"/>
        </w:rPr>
        <w:t>的方法对区域的类型进行判断和标记。</w:t>
      </w:r>
    </w:p>
    <w:p w14:paraId="60362B42" w14:textId="34081E7F" w:rsidR="00C8134E" w:rsidRPr="00404C05" w:rsidRDefault="00C8134E" w:rsidP="00C8134E">
      <w:pPr>
        <w:pStyle w:val="Heading4"/>
        <w:rPr>
          <w:sz w:val="24"/>
          <w:szCs w:val="24"/>
        </w:rPr>
      </w:pPr>
      <w:r>
        <w:rPr>
          <w:rFonts w:hint="eastAsia"/>
          <w:sz w:val="24"/>
          <w:szCs w:val="24"/>
        </w:rPr>
        <w:t>个人兴趣区域发现方法</w:t>
      </w:r>
    </w:p>
    <w:p w14:paraId="584D3787" w14:textId="52AF266B" w:rsidR="00015CB4" w:rsidRDefault="00015CB4" w:rsidP="00015CB4">
      <w:r>
        <w:rPr>
          <w:rFonts w:hint="eastAsia"/>
        </w:rPr>
        <w:t>个人兴趣区域的发现方法首先根据特定用户的签到次数，釆用聚类算法将签到次数值较大簇中的区域对象</w:t>
      </w:r>
      <w:r w:rsidR="00062F5B">
        <w:rPr>
          <w:rFonts w:hint="eastAsia"/>
        </w:rPr>
        <w:t>R</w:t>
      </w:r>
      <w:r w:rsidR="00062F5B">
        <w:rPr>
          <w:vertAlign w:val="subscript"/>
        </w:rPr>
        <w:t>K</w:t>
      </w:r>
      <w:r w:rsidR="00062F5B">
        <w:rPr>
          <w:rFonts w:hint="eastAsia"/>
        </w:rPr>
        <w:t>抽取出来，并分别采用签到规律排序和密度排序的方法对这些</w:t>
      </w:r>
      <w:r w:rsidR="00062F5B">
        <w:rPr>
          <w:rFonts w:hint="eastAsia"/>
        </w:rPr>
        <w:t>R</w:t>
      </w:r>
      <w:r w:rsidR="00062F5B" w:rsidRPr="00062F5B">
        <w:rPr>
          <w:rFonts w:hint="eastAsia"/>
          <w:vertAlign w:val="subscript"/>
        </w:rPr>
        <w:t>K</w:t>
      </w:r>
      <w:r>
        <w:rPr>
          <w:rFonts w:hint="eastAsia"/>
        </w:rPr>
        <w:t>对象进行排序。其次，对于这些</w:t>
      </w:r>
      <w:r w:rsidR="00062F5B">
        <w:rPr>
          <w:rFonts w:hint="eastAsia"/>
        </w:rPr>
        <w:t>R</w:t>
      </w:r>
      <w:r w:rsidR="00062F5B" w:rsidRPr="00062F5B">
        <w:rPr>
          <w:rFonts w:hint="eastAsia"/>
          <w:vertAlign w:val="subscript"/>
        </w:rPr>
        <w:t>K</w:t>
      </w:r>
      <w:r w:rsidR="00062F5B">
        <w:rPr>
          <w:rFonts w:hint="eastAsia"/>
        </w:rPr>
        <w:t>对象在空间维度上所涉及的网格单元分别计算公共信息熵和社交信息熵</w:t>
      </w:r>
      <w:r>
        <w:rPr>
          <w:rFonts w:hint="eastAsia"/>
        </w:rPr>
        <w:t>，并根据两种信息熵的分布情况，对相关的网格单元进行归类。最后，将私密区域和偏好区域排序最靠前的两个</w:t>
      </w:r>
      <w:r w:rsidR="00062F5B">
        <w:rPr>
          <w:rFonts w:hint="eastAsia"/>
        </w:rPr>
        <w:t>R</w:t>
      </w:r>
      <w:r w:rsidR="00062F5B" w:rsidRPr="00062F5B">
        <w:rPr>
          <w:rFonts w:hint="eastAsia"/>
          <w:vertAlign w:val="subscript"/>
        </w:rPr>
        <w:t>K</w:t>
      </w:r>
      <w:r>
        <w:rPr>
          <w:rFonts w:hint="eastAsia"/>
        </w:rPr>
        <w:t>对象所涉及的网格单元抽取出来，作为所发现的两种个人兴趣区域。</w:t>
      </w:r>
    </w:p>
    <w:p w14:paraId="58B2F8A6" w14:textId="08CC7B29" w:rsidR="001932F2" w:rsidRDefault="001932F2" w:rsidP="001932F2">
      <w:r>
        <w:rPr>
          <w:noProof/>
        </w:rPr>
        <w:drawing>
          <wp:anchor distT="0" distB="0" distL="114300" distR="114300" simplePos="0" relativeHeight="251677184" behindDoc="0" locked="0" layoutInCell="1" allowOverlap="1" wp14:anchorId="14E3CD5A" wp14:editId="1EF3AFEA">
            <wp:simplePos x="0" y="0"/>
            <wp:positionH relativeFrom="margin">
              <wp:align>center</wp:align>
            </wp:positionH>
            <wp:positionV relativeFrom="paragraph">
              <wp:posOffset>269479</wp:posOffset>
            </wp:positionV>
            <wp:extent cx="2837180" cy="4232910"/>
            <wp:effectExtent l="0" t="0" r="127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Q截图20151019164015.png"/>
                    <pic:cNvPicPr/>
                  </pic:nvPicPr>
                  <pic:blipFill>
                    <a:blip r:embed="rId72">
                      <a:extLst>
                        <a:ext uri="{28A0092B-C50C-407E-A947-70E740481C1C}">
                          <a14:useLocalDpi xmlns:a14="http://schemas.microsoft.com/office/drawing/2010/main" val="0"/>
                        </a:ext>
                      </a:extLst>
                    </a:blip>
                    <a:stretch>
                      <a:fillRect/>
                    </a:stretch>
                  </pic:blipFill>
                  <pic:spPr>
                    <a:xfrm>
                      <a:off x="0" y="0"/>
                      <a:ext cx="2837180" cy="423291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详细流程见下图</w:t>
      </w:r>
      <w:r w:rsidR="00062F5B">
        <w:rPr>
          <w:rFonts w:hint="eastAsia"/>
        </w:rPr>
        <w:t>4</w:t>
      </w:r>
      <w:r w:rsidR="00062F5B">
        <w:t>-10</w:t>
      </w:r>
      <w:r>
        <w:rPr>
          <w:rFonts w:hint="eastAsia"/>
        </w:rPr>
        <w:t>所示：</w:t>
      </w:r>
    </w:p>
    <w:p w14:paraId="25581A4D" w14:textId="02C12DC8" w:rsidR="00015CB4" w:rsidRDefault="00015CB4" w:rsidP="00015CB4">
      <w:r>
        <w:rPr>
          <w:rFonts w:hint="eastAsia"/>
        </w:rPr>
        <w:t>该方法的具体步骤描述如下：</w:t>
      </w:r>
    </w:p>
    <w:p w14:paraId="167659EE" w14:textId="517752A8" w:rsidR="008418A9" w:rsidRDefault="00015CB4" w:rsidP="00015CB4">
      <w:r>
        <w:rPr>
          <w:rFonts w:hint="eastAsia"/>
        </w:rPr>
        <w:t>1</w:t>
      </w:r>
      <w:r>
        <w:rPr>
          <w:rFonts w:hint="eastAsia"/>
        </w:rPr>
        <w:t>、对于用户</w:t>
      </w:r>
      <w:r w:rsidR="00062F5B">
        <w:rPr>
          <w:rFonts w:hint="eastAsia"/>
        </w:rPr>
        <w:t>i</w:t>
      </w:r>
      <w:r>
        <w:rPr>
          <w:rFonts w:hint="eastAsia"/>
        </w:rPr>
        <w:t>，根据他所有的</w:t>
      </w:r>
      <w:r w:rsidR="00062F5B">
        <w:rPr>
          <w:rFonts w:hint="eastAsia"/>
        </w:rPr>
        <w:t>R</w:t>
      </w:r>
      <w:r w:rsidR="00062F5B" w:rsidRPr="00062F5B">
        <w:rPr>
          <w:rFonts w:hint="eastAsia"/>
          <w:vertAlign w:val="subscript"/>
        </w:rPr>
        <w:t>K</w:t>
      </w:r>
      <w:r>
        <w:rPr>
          <w:rFonts w:hint="eastAsia"/>
        </w:rPr>
        <w:t>对象的签到次数大小，使用</w:t>
      </w:r>
      <w:r w:rsidR="00062F5B">
        <w:rPr>
          <w:rFonts w:hint="eastAsia"/>
        </w:rPr>
        <w:t>K</w:t>
      </w:r>
      <w:r>
        <w:rPr>
          <w:rFonts w:hint="eastAsia"/>
        </w:rPr>
        <w:t>均值聚类算法，将其划分为</w:t>
      </w:r>
      <w:r w:rsidR="00062F5B">
        <w:rPr>
          <w:rFonts w:hint="eastAsia"/>
        </w:rPr>
        <w:t>3</w:t>
      </w:r>
      <w:r>
        <w:rPr>
          <w:rFonts w:hint="eastAsia"/>
        </w:rPr>
        <w:t>个簇，分别为</w:t>
      </w:r>
      <w:r w:rsidR="00062F5B">
        <w:rPr>
          <w:rFonts w:hint="eastAsia"/>
        </w:rPr>
        <w:t>low</w:t>
      </w:r>
      <w:r>
        <w:rPr>
          <w:rFonts w:hint="eastAsia"/>
        </w:rPr>
        <w:t>、</w:t>
      </w:r>
      <w:r w:rsidR="00062F5B">
        <w:rPr>
          <w:rFonts w:hint="eastAsia"/>
        </w:rPr>
        <w:t>medium</w:t>
      </w:r>
      <w:r>
        <w:rPr>
          <w:rFonts w:hint="eastAsia"/>
        </w:rPr>
        <w:t>和</w:t>
      </w:r>
      <w:r w:rsidR="00062F5B">
        <w:rPr>
          <w:rFonts w:hint="eastAsia"/>
        </w:rPr>
        <w:t>high</w:t>
      </w:r>
      <w:r>
        <w:rPr>
          <w:rFonts w:hint="eastAsia"/>
        </w:rPr>
        <w:t>簇。</w:t>
      </w:r>
    </w:p>
    <w:p w14:paraId="0E25368A" w14:textId="788708DF" w:rsidR="00015CB4" w:rsidRDefault="00015CB4" w:rsidP="00015CB4">
      <w:r>
        <w:rPr>
          <w:rFonts w:hint="eastAsia"/>
        </w:rPr>
        <w:t>2</w:t>
      </w:r>
      <w:r>
        <w:rPr>
          <w:rFonts w:hint="eastAsia"/>
        </w:rPr>
        <w:t>、将划分为</w:t>
      </w:r>
      <w:r w:rsidR="00062F5B">
        <w:rPr>
          <w:rFonts w:hint="eastAsia"/>
        </w:rPr>
        <w:t>high</w:t>
      </w:r>
      <w:r w:rsidR="00062F5B">
        <w:rPr>
          <w:rFonts w:hint="eastAsia"/>
        </w:rPr>
        <w:t>族的</w:t>
      </w:r>
      <w:r w:rsidR="00062F5B">
        <w:rPr>
          <w:rFonts w:hint="eastAsia"/>
        </w:rPr>
        <w:t>R</w:t>
      </w:r>
      <w:r w:rsidR="00062F5B" w:rsidRPr="00062F5B">
        <w:rPr>
          <w:rFonts w:hint="eastAsia"/>
          <w:vertAlign w:val="subscript"/>
        </w:rPr>
        <w:t>K</w:t>
      </w:r>
      <w:r w:rsidR="00062F5B">
        <w:rPr>
          <w:rFonts w:hint="eastAsia"/>
        </w:rPr>
        <w:t>对象集合提取出来作为潜在的兴趣区域集合。如果</w:t>
      </w:r>
      <w:r w:rsidR="00062F5B">
        <w:rPr>
          <w:rFonts w:hint="eastAsia"/>
        </w:rPr>
        <w:t>high</w:t>
      </w:r>
      <w:r w:rsidR="00062F5B">
        <w:rPr>
          <w:rFonts w:hint="eastAsia"/>
        </w:rPr>
        <w:lastRenderedPageBreak/>
        <w:t>簇</w:t>
      </w:r>
      <w:r>
        <w:rPr>
          <w:rFonts w:hint="eastAsia"/>
        </w:rPr>
        <w:t>中的集合大小小于等于</w:t>
      </w:r>
      <w:r w:rsidR="00062F5B">
        <w:rPr>
          <w:rFonts w:hint="eastAsia"/>
        </w:rPr>
        <w:t>1</w:t>
      </w:r>
      <w:r w:rsidR="00062F5B">
        <w:rPr>
          <w:rFonts w:hint="eastAsia"/>
        </w:rPr>
        <w:t>，那么跳至步骤</w:t>
      </w:r>
      <w:r w:rsidR="00062F5B">
        <w:rPr>
          <w:rFonts w:hint="eastAsia"/>
        </w:rPr>
        <w:t>5</w:t>
      </w:r>
      <w:r>
        <w:rPr>
          <w:rFonts w:hint="eastAsia"/>
        </w:rPr>
        <w:t>。</w:t>
      </w:r>
    </w:p>
    <w:p w14:paraId="44A9F3C5" w14:textId="27CA2D49" w:rsidR="00015CB4" w:rsidRDefault="00015CB4" w:rsidP="00015CB4">
      <w:r>
        <w:rPr>
          <w:rFonts w:hint="eastAsia"/>
        </w:rPr>
        <w:t>3</w:t>
      </w:r>
      <w:r>
        <w:rPr>
          <w:rFonts w:hint="eastAsia"/>
        </w:rPr>
        <w:t>、对于集合中任意两个</w:t>
      </w:r>
      <w:r w:rsidR="00062F5B">
        <w:rPr>
          <w:rFonts w:hint="eastAsia"/>
        </w:rPr>
        <w:t>R</w:t>
      </w:r>
      <w:r w:rsidR="00062F5B" w:rsidRPr="00062F5B">
        <w:rPr>
          <w:rFonts w:hint="eastAsia"/>
          <w:vertAlign w:val="subscript"/>
        </w:rPr>
        <w:t>K</w:t>
      </w:r>
      <w:r>
        <w:rPr>
          <w:rFonts w:hint="eastAsia"/>
        </w:rPr>
        <w:t>对象，使用</w:t>
      </w:r>
      <w:r w:rsidR="00062F5B">
        <w:rPr>
          <w:rFonts w:hint="eastAsia"/>
        </w:rPr>
        <w:t>CRSA</w:t>
      </w:r>
      <w:r>
        <w:rPr>
          <w:rFonts w:hint="eastAsia"/>
        </w:rPr>
        <w:t>算法进行排序。</w:t>
      </w:r>
    </w:p>
    <w:p w14:paraId="46F9A9C7" w14:textId="1D87F680" w:rsidR="00015CB4" w:rsidRDefault="00015CB4" w:rsidP="00015CB4">
      <w:r>
        <w:rPr>
          <w:rFonts w:hint="eastAsia"/>
        </w:rPr>
        <w:t>4</w:t>
      </w:r>
      <w:r>
        <w:rPr>
          <w:rFonts w:hint="eastAsia"/>
        </w:rPr>
        <w:t>、同时对潜在的兴趣区域集合中的</w:t>
      </w:r>
      <w:r w:rsidR="00062F5B">
        <w:rPr>
          <w:rFonts w:hint="eastAsia"/>
        </w:rPr>
        <w:t>R</w:t>
      </w:r>
      <w:r w:rsidR="00062F5B" w:rsidRPr="00062F5B">
        <w:rPr>
          <w:rFonts w:hint="eastAsia"/>
          <w:vertAlign w:val="subscript"/>
        </w:rPr>
        <w:t>K</w:t>
      </w:r>
      <w:r>
        <w:rPr>
          <w:rFonts w:hint="eastAsia"/>
        </w:rPr>
        <w:t>对象采用</w:t>
      </w:r>
      <w:r w:rsidR="00062F5B">
        <w:rPr>
          <w:rFonts w:hint="eastAsia"/>
        </w:rPr>
        <w:t>DDSA</w:t>
      </w:r>
      <w:r>
        <w:rPr>
          <w:rFonts w:hint="eastAsia"/>
        </w:rPr>
        <w:t>算法进行排序。</w:t>
      </w:r>
    </w:p>
    <w:p w14:paraId="71AB999B" w14:textId="040854F6" w:rsidR="00015CB4" w:rsidRDefault="00015CB4" w:rsidP="00015CB4">
      <w:r>
        <w:rPr>
          <w:rFonts w:hint="eastAsia"/>
        </w:rPr>
        <w:t>5</w:t>
      </w:r>
      <w:r>
        <w:rPr>
          <w:rFonts w:hint="eastAsia"/>
        </w:rPr>
        <w:t>、对集合中</w:t>
      </w:r>
      <w:r w:rsidR="00062F5B">
        <w:rPr>
          <w:rFonts w:hint="eastAsia"/>
        </w:rPr>
        <w:t>R</w:t>
      </w:r>
      <w:r w:rsidR="00062F5B" w:rsidRPr="00062F5B">
        <w:rPr>
          <w:rFonts w:hint="eastAsia"/>
          <w:vertAlign w:val="subscript"/>
        </w:rPr>
        <w:t>K</w:t>
      </w:r>
      <w:r>
        <w:rPr>
          <w:rFonts w:hint="eastAsia"/>
        </w:rPr>
        <w:t>进行公共信息熵和社交信息熵的计算，根据两者的分布情况分别对网格单元进行类型标记。</w:t>
      </w:r>
    </w:p>
    <w:p w14:paraId="6F649D06" w14:textId="46916CE9" w:rsidR="00015CB4" w:rsidRDefault="00015CB4" w:rsidP="00015CB4">
      <w:r>
        <w:rPr>
          <w:rFonts w:hint="eastAsia"/>
        </w:rPr>
        <w:t>6</w:t>
      </w:r>
      <w:r>
        <w:rPr>
          <w:rFonts w:hint="eastAsia"/>
        </w:rPr>
        <w:t>、将两种类型排序最靠前的区域对象抽取出来，作为发现的两种个人兴趣区域。</w:t>
      </w:r>
    </w:p>
    <w:p w14:paraId="7E107A21" w14:textId="0A0921F5" w:rsidR="00D4436C" w:rsidRDefault="004849FC" w:rsidP="00D4436C">
      <w:pPr>
        <w:pStyle w:val="Heading2"/>
      </w:pPr>
      <w:r>
        <w:rPr>
          <w:rFonts w:hint="eastAsia"/>
        </w:rPr>
        <w:t>实验与分析</w:t>
      </w:r>
    </w:p>
    <w:p w14:paraId="592A3727" w14:textId="19E27A43" w:rsidR="008B2FAF" w:rsidRDefault="008B2FAF" w:rsidP="00D4436C"/>
    <w:p w14:paraId="3F929D01" w14:textId="6DA67BDE" w:rsidR="002D4C66" w:rsidRDefault="002D4C66" w:rsidP="00762D6E"/>
    <w:p w14:paraId="769E0767" w14:textId="77777777" w:rsidR="00C94FB9" w:rsidRDefault="00C94FB9" w:rsidP="00C94FB9">
      <w:pPr>
        <w:pStyle w:val="Heading2"/>
      </w:pPr>
      <w:bookmarkStart w:id="36" w:name="_Toc414043087"/>
      <w:r>
        <w:t>本章小结</w:t>
      </w:r>
      <w:bookmarkEnd w:id="36"/>
    </w:p>
    <w:p w14:paraId="73BE40E8" w14:textId="5D871550" w:rsidR="0063283B" w:rsidRDefault="0063283B" w:rsidP="0003222D">
      <w:r>
        <w:rPr>
          <w:rFonts w:hint="eastAsia"/>
        </w:rPr>
        <w:t>本章研究了采用</w:t>
      </w:r>
      <w:r w:rsidR="0003222D">
        <w:rPr>
          <w:rFonts w:hint="eastAsia"/>
        </w:rPr>
        <w:t>增强</w:t>
      </w:r>
      <w:r w:rsidR="0003222D">
        <w:rPr>
          <w:rFonts w:hint="eastAsia"/>
        </w:rPr>
        <w:t>K</w:t>
      </w:r>
      <w:r w:rsidR="0003222D">
        <w:t>-</w:t>
      </w:r>
      <w:r w:rsidR="0003222D">
        <w:t>匿名</w:t>
      </w:r>
      <w:r>
        <w:rPr>
          <w:rFonts w:hint="eastAsia"/>
        </w:rPr>
        <w:t>模型保护后的位置信息在</w:t>
      </w:r>
      <w:r w:rsidR="0003222D">
        <w:rPr>
          <w:rFonts w:hint="eastAsia"/>
        </w:rPr>
        <w:t>LBSNS</w:t>
      </w:r>
      <w:r>
        <w:rPr>
          <w:rFonts w:hint="eastAsia"/>
        </w:rPr>
        <w:t>的</w:t>
      </w:r>
      <w:r w:rsidR="0003222D">
        <w:rPr>
          <w:rFonts w:hint="eastAsia"/>
        </w:rPr>
        <w:t>个人</w:t>
      </w:r>
      <w:r>
        <w:rPr>
          <w:rFonts w:hint="eastAsia"/>
        </w:rPr>
        <w:t>兴趣区域发现方面的应用。本章定义了</w:t>
      </w:r>
      <w:r w:rsidR="0003222D">
        <w:rPr>
          <w:rFonts w:hint="eastAsia"/>
        </w:rPr>
        <w:t>个人</w:t>
      </w:r>
      <w:r>
        <w:rPr>
          <w:rFonts w:hint="eastAsia"/>
        </w:rPr>
        <w:t>兴趣区域，并提出</w:t>
      </w:r>
      <w:r w:rsidR="0003222D">
        <w:rPr>
          <w:rFonts w:hint="eastAsia"/>
        </w:rPr>
        <w:t>其</w:t>
      </w:r>
      <w:r>
        <w:rPr>
          <w:rFonts w:hint="eastAsia"/>
        </w:rPr>
        <w:t>发现方法。个人兴趣区域</w:t>
      </w:r>
      <w:r w:rsidR="0003222D">
        <w:rPr>
          <w:rFonts w:hint="eastAsia"/>
        </w:rPr>
        <w:t>可</w:t>
      </w:r>
      <w:r>
        <w:rPr>
          <w:rFonts w:hint="eastAsia"/>
        </w:rPr>
        <w:t>细化为两类：私密区域和偏好区域。私密区域是用户最需要隐私保护的区域，例如用户的居住区域；而偏好区域则是用户喜欢去的公共区域，例如购物中心。实验结果显示，可抽取私密区域的用户数占用户总数的比例并不高，而且随着</w:t>
      </w:r>
      <w:r w:rsidR="0003222D">
        <w:rPr>
          <w:rFonts w:hint="eastAsia"/>
        </w:rPr>
        <w:t>增强</w:t>
      </w:r>
      <w:r w:rsidR="0003222D">
        <w:rPr>
          <w:rFonts w:hint="eastAsia"/>
        </w:rPr>
        <w:t>K</w:t>
      </w:r>
      <w:r w:rsidR="0003222D">
        <w:t>-</w:t>
      </w:r>
      <w:r w:rsidR="0003222D">
        <w:t>匿名</w:t>
      </w:r>
      <w:r>
        <w:rPr>
          <w:rFonts w:hint="eastAsia"/>
        </w:rPr>
        <w:t>模型</w:t>
      </w:r>
      <w:r w:rsidR="0003222D">
        <w:rPr>
          <w:rFonts w:hint="eastAsia"/>
        </w:rPr>
        <w:t>K</w:t>
      </w:r>
      <w:r>
        <w:rPr>
          <w:rFonts w:hint="eastAsia"/>
        </w:rPr>
        <w:t>值的增大，该比例更会逐渐下降，这也从侧面反映了</w:t>
      </w:r>
      <w:r w:rsidR="0003222D">
        <w:rPr>
          <w:rFonts w:hint="eastAsia"/>
        </w:rPr>
        <w:t>增强</w:t>
      </w:r>
      <w:r w:rsidR="0003222D">
        <w:rPr>
          <w:rFonts w:hint="eastAsia"/>
        </w:rPr>
        <w:t>K</w:t>
      </w:r>
      <w:r w:rsidR="0003222D">
        <w:t>-</w:t>
      </w:r>
      <w:r w:rsidR="0003222D">
        <w:t>匿名</w:t>
      </w:r>
      <w:r>
        <w:rPr>
          <w:rFonts w:hint="eastAsia"/>
        </w:rPr>
        <w:t>模型对用户位置隐私的保护效果与</w:t>
      </w:r>
      <w:r w:rsidR="0003222D">
        <w:rPr>
          <w:rFonts w:hint="eastAsia"/>
        </w:rPr>
        <w:t>K</w:t>
      </w:r>
      <w:r>
        <w:rPr>
          <w:rFonts w:hint="eastAsia"/>
        </w:rPr>
        <w:t>值关系密切。和私密区域相比，可抽取偏好区域的用户数占用户总数的比例较高，并且受到</w:t>
      </w:r>
      <w:r w:rsidR="0003222D">
        <w:rPr>
          <w:rFonts w:hint="eastAsia"/>
        </w:rPr>
        <w:t>增强</w:t>
      </w:r>
      <w:r w:rsidR="0003222D">
        <w:rPr>
          <w:rFonts w:hint="eastAsia"/>
        </w:rPr>
        <w:t>K</w:t>
      </w:r>
      <w:r w:rsidR="0003222D">
        <w:t>-</w:t>
      </w:r>
      <w:r w:rsidR="0003222D">
        <w:t>匿名</w:t>
      </w:r>
      <w:r>
        <w:rPr>
          <w:rFonts w:hint="eastAsia"/>
        </w:rPr>
        <w:t>模型</w:t>
      </w:r>
      <w:r w:rsidR="0003222D">
        <w:rPr>
          <w:rFonts w:hint="eastAsia"/>
        </w:rPr>
        <w:t>K</w:t>
      </w:r>
      <w:r w:rsidR="000A6396">
        <w:rPr>
          <w:rFonts w:hint="eastAsia"/>
        </w:rPr>
        <w:t>值的影响较小。两种个人兴趣区域的抽取结果显示</w:t>
      </w:r>
      <w:r>
        <w:rPr>
          <w:rFonts w:hint="eastAsia"/>
        </w:rPr>
        <w:t>，被抽取的私密区域和偏好区域能够准确地反映出用户日常生活中的一些重要区域，因而为个人化的服务提供了很好的支持。</w:t>
      </w:r>
    </w:p>
    <w:p w14:paraId="06F0DD7A" w14:textId="7F273399" w:rsidR="0063283B" w:rsidRPr="00C94FB9" w:rsidRDefault="0063283B" w:rsidP="0063283B">
      <w:r>
        <w:rPr>
          <w:rFonts w:hint="eastAsia"/>
        </w:rPr>
        <w:t>本章的研究结果表明了</w:t>
      </w:r>
      <w:r w:rsidR="000A6396">
        <w:rPr>
          <w:rFonts w:hint="eastAsia"/>
        </w:rPr>
        <w:t>增强</w:t>
      </w:r>
      <w:r w:rsidR="000A6396">
        <w:rPr>
          <w:rFonts w:hint="eastAsia"/>
        </w:rPr>
        <w:t>K</w:t>
      </w:r>
      <w:r w:rsidR="000A6396">
        <w:t>-</w:t>
      </w:r>
      <w:r w:rsidR="000A6396">
        <w:t>匿名</w:t>
      </w:r>
      <w:r>
        <w:rPr>
          <w:rFonts w:hint="eastAsia"/>
        </w:rPr>
        <w:t>模型在</w:t>
      </w:r>
      <w:r w:rsidR="000A6396">
        <w:rPr>
          <w:rFonts w:hint="eastAsia"/>
        </w:rPr>
        <w:t>LBSNS</w:t>
      </w:r>
      <w:r>
        <w:rPr>
          <w:rFonts w:hint="eastAsia"/>
        </w:rPr>
        <w:t>的</w:t>
      </w:r>
      <w:r w:rsidR="000A6396">
        <w:rPr>
          <w:rFonts w:hint="eastAsia"/>
        </w:rPr>
        <w:t>个人</w:t>
      </w:r>
      <w:r>
        <w:rPr>
          <w:rFonts w:hint="eastAsia"/>
        </w:rPr>
        <w:t>兴趣区域发现上作用明显，既能够对用户的签到信息起到较好的保护作用，也能够发现</w:t>
      </w:r>
      <w:r w:rsidR="000A6396">
        <w:rPr>
          <w:rFonts w:hint="eastAsia"/>
        </w:rPr>
        <w:t>LBSNS</w:t>
      </w:r>
      <w:r w:rsidR="000A6396">
        <w:rPr>
          <w:rFonts w:hint="eastAsia"/>
        </w:rPr>
        <w:t>的个人</w:t>
      </w:r>
      <w:r>
        <w:rPr>
          <w:rFonts w:hint="eastAsia"/>
        </w:rPr>
        <w:t>兴趣区域。</w:t>
      </w:r>
    </w:p>
    <w:p w14:paraId="2FE73D7A" w14:textId="77777777" w:rsidR="00C94FB9" w:rsidRPr="0075121C" w:rsidRDefault="00C94FB9">
      <w:pPr>
        <w:widowControl/>
        <w:adjustRightInd/>
        <w:snapToGrid/>
        <w:spacing w:line="240" w:lineRule="auto"/>
        <w:ind w:firstLineChars="0" w:firstLine="0"/>
        <w:jc w:val="left"/>
        <w:textAlignment w:val="auto"/>
        <w:rPr>
          <w:rFonts w:ascii="Calibri Light" w:hAnsi="Calibri Light"/>
          <w:bCs/>
          <w:szCs w:val="32"/>
        </w:rPr>
      </w:pPr>
      <w:r>
        <w:br w:type="page"/>
      </w:r>
    </w:p>
    <w:p w14:paraId="552E447D" w14:textId="77777777" w:rsidR="00BA5DE1" w:rsidRPr="00F03B65" w:rsidRDefault="00BA5DE1" w:rsidP="00D6177A">
      <w:pPr>
        <w:pStyle w:val="Heading1"/>
        <w:numPr>
          <w:ilvl w:val="0"/>
          <w:numId w:val="2"/>
        </w:numPr>
      </w:pPr>
      <w:bookmarkStart w:id="37" w:name="_Toc414043088"/>
      <w:r w:rsidRPr="00F03B65">
        <w:lastRenderedPageBreak/>
        <w:t>总结与展望</w:t>
      </w:r>
      <w:bookmarkEnd w:id="37"/>
    </w:p>
    <w:p w14:paraId="6B066113" w14:textId="77777777" w:rsidR="007C7077" w:rsidRDefault="00F03B65" w:rsidP="00F03B65">
      <w:pPr>
        <w:pStyle w:val="Heading2"/>
      </w:pPr>
      <w:bookmarkStart w:id="38" w:name="_Toc414043089"/>
      <w:r>
        <w:t>工作总结</w:t>
      </w:r>
      <w:bookmarkEnd w:id="38"/>
    </w:p>
    <w:p w14:paraId="304730D1" w14:textId="5A06FEC8" w:rsidR="00342DB8" w:rsidRDefault="00342DB8" w:rsidP="007C7077"/>
    <w:p w14:paraId="596931F8" w14:textId="77777777" w:rsidR="00770EE8" w:rsidRDefault="00770EE8" w:rsidP="007C7077"/>
    <w:p w14:paraId="36289493" w14:textId="77777777" w:rsidR="00A4460E" w:rsidRDefault="00A4460E" w:rsidP="00A4460E">
      <w:pPr>
        <w:pStyle w:val="Heading2"/>
      </w:pPr>
      <w:bookmarkStart w:id="39" w:name="_Toc414043090"/>
      <w:r>
        <w:t>未来展望</w:t>
      </w:r>
      <w:bookmarkEnd w:id="39"/>
    </w:p>
    <w:p w14:paraId="57B42E6A" w14:textId="77777777" w:rsidR="00770EE8" w:rsidRDefault="00770EE8" w:rsidP="00A4460E"/>
    <w:p w14:paraId="50370284" w14:textId="36657306" w:rsidR="00556565" w:rsidRPr="00A4460E" w:rsidRDefault="00556565" w:rsidP="00A4460E"/>
    <w:p w14:paraId="69684F80" w14:textId="77777777" w:rsidR="00F22510" w:rsidRPr="007C7077" w:rsidRDefault="00F22510" w:rsidP="007C7077"/>
    <w:p w14:paraId="61BEE1A0" w14:textId="77777777" w:rsidR="007C7077" w:rsidRPr="00556565" w:rsidRDefault="007C7077" w:rsidP="007C7077">
      <w:pPr>
        <w:widowControl/>
        <w:adjustRightInd/>
        <w:snapToGrid/>
        <w:spacing w:line="240" w:lineRule="auto"/>
        <w:ind w:firstLineChars="0" w:firstLine="0"/>
        <w:jc w:val="left"/>
        <w:textAlignment w:val="auto"/>
        <w:sectPr w:rsidR="007C7077" w:rsidRPr="00556565" w:rsidSect="00D30A39">
          <w:headerReference w:type="even" r:id="rId73"/>
          <w:headerReference w:type="default" r:id="rId74"/>
          <w:footerReference w:type="even" r:id="rId75"/>
          <w:footerReference w:type="default" r:id="rId76"/>
          <w:pgSz w:w="11906" w:h="16838" w:code="9"/>
          <w:pgMar w:top="1701" w:right="1418" w:bottom="1361" w:left="1418" w:header="1134" w:footer="1134" w:gutter="0"/>
          <w:pgNumType w:start="1"/>
          <w:cols w:space="425"/>
          <w:docGrid w:type="lines" w:linePitch="326"/>
        </w:sectPr>
      </w:pPr>
    </w:p>
    <w:p w14:paraId="72E2A830" w14:textId="77777777" w:rsidR="00360417" w:rsidRPr="00E71C37" w:rsidRDefault="00360417" w:rsidP="004B38B5">
      <w:pPr>
        <w:pStyle w:val="Heading1"/>
        <w:jc w:val="center"/>
        <w:rPr>
          <w:sz w:val="32"/>
        </w:rPr>
      </w:pPr>
      <w:bookmarkStart w:id="40" w:name="_Toc406247450"/>
      <w:bookmarkStart w:id="41" w:name="_Toc414043091"/>
      <w:bookmarkStart w:id="42" w:name="_Toc375673491"/>
      <w:bookmarkStart w:id="43" w:name="_Toc404068898"/>
      <w:bookmarkStart w:id="44" w:name="_Toc406103786"/>
      <w:r w:rsidRPr="00E71C37">
        <w:rPr>
          <w:rFonts w:hint="eastAsia"/>
          <w:sz w:val="32"/>
        </w:rPr>
        <w:lastRenderedPageBreak/>
        <w:t>致</w:t>
      </w:r>
      <w:r w:rsidRPr="00E71C37">
        <w:rPr>
          <w:rFonts w:hint="eastAsia"/>
          <w:sz w:val="32"/>
        </w:rPr>
        <w:t xml:space="preserve">    </w:t>
      </w:r>
      <w:r w:rsidRPr="00E71C37">
        <w:rPr>
          <w:rFonts w:hint="eastAsia"/>
          <w:sz w:val="32"/>
        </w:rPr>
        <w:t>谢</w:t>
      </w:r>
      <w:bookmarkEnd w:id="40"/>
      <w:bookmarkEnd w:id="41"/>
    </w:p>
    <w:p w14:paraId="748EFC8F" w14:textId="6CFA70D6" w:rsidR="00360417" w:rsidRDefault="00360417" w:rsidP="008058C3">
      <w:pPr>
        <w:pStyle w:val="ListParagraph"/>
        <w:ind w:firstLineChars="202" w:firstLine="485"/>
        <w:rPr>
          <w:szCs w:val="24"/>
        </w:rPr>
      </w:pPr>
    </w:p>
    <w:p w14:paraId="5EC7C2C4" w14:textId="77777777" w:rsidR="00770EE8" w:rsidRPr="00CB3357" w:rsidRDefault="00770EE8" w:rsidP="008058C3">
      <w:pPr>
        <w:pStyle w:val="ListParagraph"/>
        <w:ind w:firstLineChars="202" w:firstLine="485"/>
        <w:rPr>
          <w:szCs w:val="24"/>
        </w:rPr>
      </w:pPr>
    </w:p>
    <w:p w14:paraId="2C7BE074" w14:textId="77777777" w:rsidR="00360417" w:rsidRPr="00EA1A6B" w:rsidRDefault="00360417" w:rsidP="008058C3"/>
    <w:p w14:paraId="275E8833" w14:textId="77777777" w:rsidR="00360417" w:rsidRDefault="00360417" w:rsidP="008058C3">
      <w:pPr>
        <w:sectPr w:rsidR="00360417" w:rsidSect="00623B81">
          <w:headerReference w:type="even" r:id="rId77"/>
          <w:pgSz w:w="11906" w:h="16838" w:code="9"/>
          <w:pgMar w:top="1701" w:right="1418" w:bottom="1361" w:left="1418" w:header="1134" w:footer="1134" w:gutter="0"/>
          <w:cols w:space="425"/>
          <w:docGrid w:type="linesAndChars" w:linePitch="312"/>
        </w:sectPr>
      </w:pPr>
    </w:p>
    <w:bookmarkEnd w:id="42"/>
    <w:bookmarkEnd w:id="43"/>
    <w:bookmarkEnd w:id="44"/>
    <w:p w14:paraId="4D7F6A51" w14:textId="7FDA8D95" w:rsidR="009735FE" w:rsidRDefault="009735FE" w:rsidP="000D77DC">
      <w:pPr>
        <w:pStyle w:val="Heading1"/>
        <w:jc w:val="center"/>
      </w:pPr>
    </w:p>
    <w:sectPr w:rsidR="009735FE" w:rsidSect="00CF0461">
      <w:headerReference w:type="even" r:id="rId78"/>
      <w:pgSz w:w="11906" w:h="16838" w:code="9"/>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3BD5649" w14:textId="77777777" w:rsidR="00A51586" w:rsidRDefault="00A51586" w:rsidP="00424D29">
      <w:r>
        <w:separator/>
      </w:r>
    </w:p>
  </w:endnote>
  <w:endnote w:type="continuationSeparator" w:id="0">
    <w:p w14:paraId="0C5A692D" w14:textId="77777777" w:rsidR="00A51586" w:rsidRDefault="00A51586" w:rsidP="00424D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黑体">
    <w:charset w:val="88"/>
    <w:family w:val="auto"/>
    <w:pitch w:val="variable"/>
    <w:sig w:usb0="800002BF" w:usb1="38CF7CFA" w:usb2="00000016" w:usb3="00000000" w:csb0="001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华文中宋">
    <w:charset w:val="86"/>
    <w:family w:val="auto"/>
    <w:pitch w:val="variable"/>
    <w:sig w:usb0="00000287" w:usb1="080F0000" w:usb2="00000010" w:usb3="00000000" w:csb0="0004009F" w:csb1="00000000"/>
  </w:font>
  <w:font w:name="方正小标宋简体">
    <w:altName w:val="宋体"/>
    <w:charset w:val="86"/>
    <w:family w:val="script"/>
    <w:pitch w:val="default"/>
  </w:font>
  <w:font w:name="楷体">
    <w:charset w:val="86"/>
    <w:family w:val="auto"/>
    <w:pitch w:val="variable"/>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EBF38" w14:textId="77777777" w:rsidR="00BD5654" w:rsidRPr="00D30A39" w:rsidRDefault="00BD5654" w:rsidP="00D30A39">
    <w:pPr>
      <w:pStyle w:val="Footer"/>
      <w:ind w:right="360" w:firstLineChars="0" w:firstLine="0"/>
      <w:rPr>
        <w:sz w:val="18"/>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105D4" w14:textId="77777777" w:rsidR="00BD5654" w:rsidRPr="00D30A39" w:rsidRDefault="00BD5654" w:rsidP="00D30A39">
    <w:pPr>
      <w:pStyle w:val="Footer"/>
      <w:ind w:right="360" w:firstLine="360"/>
      <w:jc w:val="right"/>
      <w:rPr>
        <w:sz w:val="18"/>
      </w:rP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87F11C" w14:textId="77777777" w:rsidR="00BD5654" w:rsidRPr="00D30A39" w:rsidRDefault="00BD5654" w:rsidP="000B1129">
    <w:pPr>
      <w:pStyle w:val="Footer"/>
      <w:ind w:right="-2" w:firstLine="360"/>
      <w:jc w:val="right"/>
      <w:rPr>
        <w:sz w:val="18"/>
      </w:rPr>
    </w:pPr>
    <w:r w:rsidRPr="00D30A39">
      <w:rPr>
        <w:sz w:val="18"/>
      </w:rPr>
      <w:fldChar w:fldCharType="begin"/>
    </w:r>
    <w:r w:rsidRPr="00D30A39">
      <w:rPr>
        <w:sz w:val="18"/>
      </w:rPr>
      <w:instrText xml:space="preserve"> PAGE  \* ROMAN  \* MERGEFORMAT </w:instrText>
    </w:r>
    <w:r w:rsidRPr="00D30A39">
      <w:rPr>
        <w:sz w:val="18"/>
      </w:rPr>
      <w:fldChar w:fldCharType="separate"/>
    </w:r>
    <w:r w:rsidR="007942DD">
      <w:rPr>
        <w:noProof/>
        <w:sz w:val="18"/>
      </w:rPr>
      <w:t>V</w:t>
    </w:r>
    <w:r w:rsidRPr="00D30A39">
      <w:rPr>
        <w:sz w:val="18"/>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0F1D7" w14:textId="77777777" w:rsidR="00BD5654" w:rsidRPr="00D30A39" w:rsidRDefault="00BD5654" w:rsidP="00D30A39">
    <w:pPr>
      <w:pStyle w:val="Footer"/>
      <w:ind w:right="360" w:firstLineChars="0" w:firstLine="0"/>
      <w:rPr>
        <w:sz w:val="18"/>
      </w:rPr>
    </w:pPr>
    <w:r w:rsidRPr="00D30A39">
      <w:rPr>
        <w:sz w:val="18"/>
      </w:rPr>
      <w:fldChar w:fldCharType="begin"/>
    </w:r>
    <w:r w:rsidRPr="00D30A39">
      <w:rPr>
        <w:sz w:val="18"/>
      </w:rPr>
      <w:instrText xml:space="preserve"> PAGE  \* ROMAN  \* MERGEFORMAT </w:instrText>
    </w:r>
    <w:r w:rsidRPr="00D30A39">
      <w:rPr>
        <w:sz w:val="18"/>
      </w:rPr>
      <w:fldChar w:fldCharType="separate"/>
    </w:r>
    <w:r w:rsidR="007942DD">
      <w:rPr>
        <w:noProof/>
        <w:sz w:val="18"/>
      </w:rPr>
      <w:t>IV</w:t>
    </w:r>
    <w:r w:rsidRPr="00D30A39">
      <w:rPr>
        <w:sz w:val="18"/>
      </w:rPr>
      <w:fldChar w:fldCharType="end"/>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F76AF4" w14:textId="77777777" w:rsidR="00BD5654" w:rsidRPr="00D30A39" w:rsidRDefault="00BD5654" w:rsidP="00D30A39">
    <w:pPr>
      <w:pStyle w:val="Footer"/>
      <w:ind w:right="360" w:firstLineChars="0" w:firstLine="0"/>
      <w:rPr>
        <w:sz w:val="18"/>
      </w:rPr>
    </w:pPr>
    <w:r w:rsidRPr="00D30A39">
      <w:rPr>
        <w:sz w:val="18"/>
      </w:rPr>
      <w:fldChar w:fldCharType="begin"/>
    </w:r>
    <w:r w:rsidRPr="00D30A39">
      <w:rPr>
        <w:sz w:val="18"/>
      </w:rPr>
      <w:instrText xml:space="preserve"> PAGE  \* Arabic  \* MERGEFORMAT </w:instrText>
    </w:r>
    <w:r w:rsidRPr="00D30A39">
      <w:rPr>
        <w:sz w:val="18"/>
      </w:rPr>
      <w:fldChar w:fldCharType="separate"/>
    </w:r>
    <w:r w:rsidR="00F31E52">
      <w:rPr>
        <w:noProof/>
        <w:sz w:val="18"/>
      </w:rPr>
      <w:t>6</w:t>
    </w:r>
    <w:r w:rsidRPr="00D30A39">
      <w:rPr>
        <w:sz w:val="18"/>
      </w:rP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671B72" w14:textId="77777777" w:rsidR="00BD5654" w:rsidRPr="00D30A39" w:rsidRDefault="00BD5654" w:rsidP="000B1129">
    <w:pPr>
      <w:pStyle w:val="Footer"/>
      <w:ind w:right="-2" w:firstLine="360"/>
      <w:jc w:val="right"/>
      <w:rPr>
        <w:sz w:val="18"/>
      </w:rPr>
    </w:pPr>
    <w:r w:rsidRPr="00D30A39">
      <w:rPr>
        <w:sz w:val="18"/>
      </w:rPr>
      <w:fldChar w:fldCharType="begin"/>
    </w:r>
    <w:r w:rsidRPr="00D30A39">
      <w:rPr>
        <w:sz w:val="18"/>
      </w:rPr>
      <w:instrText xml:space="preserve"> PAGE  \* Arabic  \* MERGEFORMAT </w:instrText>
    </w:r>
    <w:r w:rsidRPr="00D30A39">
      <w:rPr>
        <w:sz w:val="18"/>
      </w:rPr>
      <w:fldChar w:fldCharType="separate"/>
    </w:r>
    <w:r w:rsidR="00F31E52">
      <w:rPr>
        <w:noProof/>
        <w:sz w:val="18"/>
      </w:rPr>
      <w:t>39</w:t>
    </w:r>
    <w:r w:rsidRPr="00D30A39">
      <w:rPr>
        <w:sz w:val="18"/>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95EDDA8" w14:textId="77777777" w:rsidR="00A51586" w:rsidRDefault="00A51586" w:rsidP="00424D29">
      <w:r>
        <w:separator/>
      </w:r>
    </w:p>
  </w:footnote>
  <w:footnote w:type="continuationSeparator" w:id="0">
    <w:p w14:paraId="5A5DAC82" w14:textId="77777777" w:rsidR="00A51586" w:rsidRDefault="00A51586" w:rsidP="00424D2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C36F7" w14:textId="77777777" w:rsidR="00BD5654" w:rsidRPr="00D30A39" w:rsidRDefault="00BD5654" w:rsidP="00D30A39">
    <w:pPr>
      <w:ind w:firstLineChars="0" w:firstLine="0"/>
      <w:rPr>
        <w:sz w:val="18"/>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4AB4F" w14:textId="77777777" w:rsidR="00BD5654" w:rsidRPr="00D30A39" w:rsidRDefault="00BD5654" w:rsidP="00D30A39">
    <w:pPr>
      <w:ind w:left="480" w:firstLineChars="0" w:firstLine="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58BF" w14:textId="1A7738C7" w:rsidR="00BD5654" w:rsidRPr="00D30A39" w:rsidRDefault="00BD5654" w:rsidP="00D30A39">
    <w:pPr>
      <w:pBdr>
        <w:bottom w:val="single" w:sz="4" w:space="1" w:color="auto"/>
      </w:pBdr>
      <w:tabs>
        <w:tab w:val="right" w:pos="11057"/>
      </w:tabs>
      <w:spacing w:line="240" w:lineRule="auto"/>
      <w:ind w:firstLineChars="0" w:firstLine="0"/>
      <w:rPr>
        <w:sz w:val="18"/>
      </w:rPr>
    </w:pPr>
    <w:r w:rsidRPr="00D30A39">
      <w:rPr>
        <w:sz w:val="18"/>
      </w:rPr>
      <w:t>硕士学位论文</w:t>
    </w:r>
    <w:r>
      <w:rPr>
        <w:sz w:val="18"/>
      </w:rPr>
      <w:tab/>
    </w:r>
    <w:r w:rsidRPr="00D85448">
      <w:rPr>
        <w:rFonts w:hint="eastAsia"/>
        <w:sz w:val="18"/>
      </w:rPr>
      <w:t>位置隐私保护在移动定位社交服务中的研究与应用</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FAED6B" w14:textId="77777777" w:rsidR="00BD5654" w:rsidRPr="00D30A39" w:rsidRDefault="00BD5654" w:rsidP="00D30A39">
    <w:pPr>
      <w:pBdr>
        <w:bottom w:val="single" w:sz="4" w:space="1" w:color="auto"/>
      </w:pBdr>
      <w:tabs>
        <w:tab w:val="right" w:pos="11057"/>
      </w:tabs>
      <w:ind w:firstLineChars="0" w:firstLine="0"/>
      <w:rPr>
        <w:sz w:val="18"/>
      </w:rPr>
    </w:pPr>
    <w:r>
      <w:rPr>
        <w:sz w:val="18"/>
      </w:rPr>
      <w:fldChar w:fldCharType="begin"/>
    </w:r>
    <w:r>
      <w:rPr>
        <w:sz w:val="18"/>
      </w:rPr>
      <w:instrText xml:space="preserve"> </w:instrText>
    </w:r>
    <w:r>
      <w:rPr>
        <w:rFonts w:hint="eastAsia"/>
        <w:sz w:val="18"/>
      </w:rPr>
      <w:instrText>STYLEREF  "</w:instrText>
    </w:r>
    <w:r>
      <w:rPr>
        <w:rFonts w:hint="eastAsia"/>
        <w:sz w:val="18"/>
      </w:rPr>
      <w:instrText>标题</w:instrText>
    </w:r>
    <w:r>
      <w:rPr>
        <w:rFonts w:hint="eastAsia"/>
        <w:sz w:val="18"/>
      </w:rPr>
      <w:instrText xml:space="preserve"> 1"  \* MERGEFORMAT</w:instrText>
    </w:r>
    <w:r>
      <w:rPr>
        <w:sz w:val="18"/>
      </w:rPr>
      <w:instrText xml:space="preserve"> </w:instrText>
    </w:r>
    <w:r>
      <w:rPr>
        <w:sz w:val="18"/>
      </w:rPr>
      <w:fldChar w:fldCharType="separate"/>
    </w:r>
    <w:r w:rsidR="007942DD">
      <w:rPr>
        <w:b/>
        <w:bCs/>
        <w:noProof/>
        <w:sz w:val="18"/>
      </w:rPr>
      <w:t>Error! Style not defined.</w:t>
    </w:r>
    <w:r>
      <w:rPr>
        <w:sz w:val="18"/>
      </w:rPr>
      <w:fldChar w:fldCharType="end"/>
    </w:r>
    <w:r>
      <w:rPr>
        <w:sz w:val="18"/>
      </w:rPr>
      <w:tab/>
    </w:r>
    <w:r>
      <w:rPr>
        <w:sz w:val="18"/>
      </w:rPr>
      <w:t>硕士学位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5F1701" w14:textId="77777777" w:rsidR="00BD5654" w:rsidRPr="00D30A39" w:rsidRDefault="00BD5654" w:rsidP="00D30A39">
    <w:pPr>
      <w:pBdr>
        <w:bottom w:val="single" w:sz="4" w:space="1" w:color="auto"/>
      </w:pBdr>
      <w:tabs>
        <w:tab w:val="right" w:pos="11057"/>
      </w:tabs>
      <w:ind w:firstLineChars="0" w:firstLine="0"/>
      <w:rPr>
        <w:sz w:val="18"/>
      </w:rPr>
    </w:pPr>
    <w:r>
      <w:rPr>
        <w:rFonts w:hint="eastAsia"/>
        <w:sz w:val="18"/>
      </w:rPr>
      <w:fldChar w:fldCharType="begin"/>
    </w:r>
    <w:r>
      <w:rPr>
        <w:sz w:val="18"/>
      </w:rPr>
      <w:instrText xml:space="preserve"> </w:instrText>
    </w:r>
    <w:r>
      <w:rPr>
        <w:rFonts w:hint="eastAsia"/>
        <w:sz w:val="18"/>
      </w:rPr>
      <w:instrText>STYLEREF  "</w:instrText>
    </w:r>
    <w:r>
      <w:rPr>
        <w:rFonts w:hint="eastAsia"/>
        <w:sz w:val="18"/>
      </w:rPr>
      <w:instrText>标题</w:instrText>
    </w:r>
    <w:r>
      <w:rPr>
        <w:rFonts w:hint="eastAsia"/>
        <w:sz w:val="18"/>
      </w:rPr>
      <w:instrText xml:space="preserve"> 1" \n  \* MERGEFORMAT</w:instrText>
    </w:r>
    <w:r>
      <w:rPr>
        <w:sz w:val="18"/>
      </w:rPr>
      <w:instrText xml:space="preserve"> </w:instrText>
    </w:r>
    <w:r>
      <w:rPr>
        <w:rFonts w:hint="eastAsia"/>
        <w:sz w:val="18"/>
      </w:rPr>
      <w:fldChar w:fldCharType="separate"/>
    </w:r>
    <w:r w:rsidR="00F31E52">
      <w:rPr>
        <w:b/>
        <w:bCs/>
        <w:noProof/>
        <w:sz w:val="18"/>
      </w:rPr>
      <w:t>Error! Style not defined.</w:t>
    </w:r>
    <w:r>
      <w:rPr>
        <w:rFonts w:hint="eastAsia"/>
        <w:sz w:val="18"/>
      </w:rPr>
      <w:fldChar w:fldCharType="end"/>
    </w:r>
    <w:r>
      <w:rPr>
        <w:sz w:val="18"/>
      </w:rPr>
      <w:fldChar w:fldCharType="begin"/>
    </w:r>
    <w:r>
      <w:rPr>
        <w:sz w:val="18"/>
      </w:rPr>
      <w:instrText xml:space="preserve"> </w:instrText>
    </w:r>
    <w:r>
      <w:rPr>
        <w:rFonts w:hint="eastAsia"/>
        <w:sz w:val="18"/>
      </w:rPr>
      <w:instrText>STYLEREF  "</w:instrText>
    </w:r>
    <w:r>
      <w:rPr>
        <w:rFonts w:hint="eastAsia"/>
        <w:sz w:val="18"/>
      </w:rPr>
      <w:instrText>标题</w:instrText>
    </w:r>
    <w:r>
      <w:rPr>
        <w:rFonts w:hint="eastAsia"/>
        <w:sz w:val="18"/>
      </w:rPr>
      <w:instrText xml:space="preserve"> 1"  \* MERGEFORMAT</w:instrText>
    </w:r>
    <w:r>
      <w:rPr>
        <w:sz w:val="18"/>
      </w:rPr>
      <w:instrText xml:space="preserve"> </w:instrText>
    </w:r>
    <w:r>
      <w:rPr>
        <w:sz w:val="18"/>
      </w:rPr>
      <w:fldChar w:fldCharType="separate"/>
    </w:r>
    <w:r w:rsidR="00F31E52">
      <w:rPr>
        <w:b/>
        <w:bCs/>
        <w:noProof/>
        <w:sz w:val="18"/>
      </w:rPr>
      <w:t>Error! Style not defined.</w:t>
    </w:r>
    <w:r>
      <w:rPr>
        <w:sz w:val="18"/>
      </w:rPr>
      <w:fldChar w:fldCharType="end"/>
    </w:r>
    <w:r>
      <w:rPr>
        <w:sz w:val="18"/>
      </w:rPr>
      <w:tab/>
    </w:r>
    <w:r>
      <w:rPr>
        <w:sz w:val="18"/>
      </w:rPr>
      <w:t>硕士学位论文</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12FB56" w14:textId="41F24C9C" w:rsidR="00BD5654" w:rsidRPr="00D30A39" w:rsidRDefault="00BD5654" w:rsidP="00D30A39">
    <w:pPr>
      <w:pBdr>
        <w:bottom w:val="single" w:sz="4" w:space="1" w:color="auto"/>
      </w:pBdr>
      <w:tabs>
        <w:tab w:val="right" w:pos="11057"/>
      </w:tabs>
      <w:spacing w:line="240" w:lineRule="auto"/>
      <w:ind w:firstLineChars="0" w:firstLine="0"/>
      <w:rPr>
        <w:sz w:val="18"/>
      </w:rPr>
    </w:pPr>
    <w:r w:rsidRPr="00D30A39">
      <w:rPr>
        <w:sz w:val="18"/>
      </w:rPr>
      <w:t>硕士学位论文</w:t>
    </w:r>
    <w:r>
      <w:rPr>
        <w:sz w:val="18"/>
      </w:rPr>
      <w:tab/>
    </w:r>
    <w:r>
      <w:rPr>
        <w:rFonts w:hint="eastAsia"/>
        <w:sz w:val="18"/>
      </w:rPr>
      <w:t>位置隐私保护在移动定位社交服务中的研究与应用</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6F236C" w14:textId="77777777" w:rsidR="00BD5654" w:rsidRPr="009D0591" w:rsidRDefault="00BD5654" w:rsidP="00794896">
    <w:pPr>
      <w:pStyle w:val="Header"/>
      <w:tabs>
        <w:tab w:val="clear" w:pos="4153"/>
        <w:tab w:val="clear" w:pos="8306"/>
        <w:tab w:val="right" w:pos="10490"/>
      </w:tabs>
      <w:ind w:firstLineChars="0" w:firstLine="0"/>
      <w:jc w:val="left"/>
      <w:rPr>
        <w:sz w:val="18"/>
      </w:rPr>
    </w:pPr>
    <w:r w:rsidRPr="009D0591">
      <w:rPr>
        <w:sz w:val="18"/>
      </w:rPr>
      <w:fldChar w:fldCharType="begin"/>
    </w:r>
    <w:r w:rsidRPr="009D0591">
      <w:rPr>
        <w:sz w:val="18"/>
      </w:rPr>
      <w:instrText xml:space="preserve"> STYLEREF  "</w:instrText>
    </w:r>
    <w:r w:rsidRPr="009D0591">
      <w:rPr>
        <w:sz w:val="18"/>
      </w:rPr>
      <w:instrText>标题</w:instrText>
    </w:r>
    <w:r w:rsidRPr="009D0591">
      <w:rPr>
        <w:sz w:val="18"/>
      </w:rPr>
      <w:instrText xml:space="preserve"> 1"  \* MERGEFORMAT </w:instrText>
    </w:r>
    <w:r w:rsidRPr="009D0591">
      <w:rPr>
        <w:sz w:val="18"/>
      </w:rPr>
      <w:fldChar w:fldCharType="separate"/>
    </w:r>
    <w:r w:rsidR="00F31E52">
      <w:rPr>
        <w:b/>
        <w:bCs/>
        <w:noProof/>
        <w:sz w:val="18"/>
      </w:rPr>
      <w:t>Error! Style not defined.</w:t>
    </w:r>
    <w:r w:rsidRPr="009D0591">
      <w:rPr>
        <w:sz w:val="18"/>
      </w:rPr>
      <w:fldChar w:fldCharType="end"/>
    </w:r>
    <w:r w:rsidRPr="009D0591">
      <w:rPr>
        <w:sz w:val="18"/>
      </w:rPr>
      <w:tab/>
    </w:r>
    <w:r w:rsidRPr="009D0591">
      <w:rPr>
        <w:sz w:val="18"/>
      </w:rPr>
      <w:t>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FEB17" w14:textId="77777777" w:rsidR="00BD5654" w:rsidRDefault="00BD5654" w:rsidP="00623B81">
    <w:pPr>
      <w:pStyle w:val="Header"/>
      <w:tabs>
        <w:tab w:val="clear" w:pos="4153"/>
        <w:tab w:val="clear" w:pos="8306"/>
        <w:tab w:val="right" w:pos="10490"/>
      </w:tabs>
      <w:jc w:val="left"/>
    </w:pPr>
    <w:r>
      <w:fldChar w:fldCharType="begin"/>
    </w:r>
    <w:r>
      <w:instrText xml:space="preserve"> STYLEREF  "</w:instrText>
    </w:r>
    <w:r>
      <w:instrText>标题</w:instrText>
    </w:r>
    <w:r>
      <w:instrText xml:space="preserve"> 1"  \* MERGEFORMAT </w:instrText>
    </w:r>
    <w:r>
      <w:fldChar w:fldCharType="separate"/>
    </w:r>
    <w:r w:rsidR="00C43B60">
      <w:rPr>
        <w:b/>
        <w:bCs/>
        <w:noProof/>
      </w:rPr>
      <w:t>Error! Style not defined.</w:t>
    </w:r>
    <w:r>
      <w:fldChar w:fldCharType="end"/>
    </w:r>
    <w:r>
      <w:tab/>
    </w:r>
    <w:r>
      <w:t>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3DB1F6D"/>
    <w:multiLevelType w:val="hybridMultilevel"/>
    <w:tmpl w:val="B7A4C5C8"/>
    <w:lvl w:ilvl="0" w:tplc="B0961CCE">
      <w:start w:val="1"/>
      <w:numFmt w:val="decimal"/>
      <w:lvlText w:val="%1."/>
      <w:lvlJc w:val="left"/>
      <w:pPr>
        <w:ind w:left="90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6BD1E5A"/>
    <w:multiLevelType w:val="hybridMultilevel"/>
    <w:tmpl w:val="D7429A4C"/>
    <w:lvl w:ilvl="0" w:tplc="CA68B6F8">
      <w:start w:val="1"/>
      <w:numFmt w:val="decimal"/>
      <w:lvlText w:val="%1、"/>
      <w:lvlJc w:val="left"/>
      <w:pPr>
        <w:ind w:left="1495" w:hanging="360"/>
      </w:pPr>
      <w:rPr>
        <w:rFonts w:hint="default"/>
      </w:rPr>
    </w:lvl>
    <w:lvl w:ilvl="1" w:tplc="04090019" w:tentative="1">
      <w:start w:val="1"/>
      <w:numFmt w:val="lowerLetter"/>
      <w:lvlText w:val="%2)"/>
      <w:lvlJc w:val="left"/>
      <w:pPr>
        <w:ind w:left="1975" w:hanging="420"/>
      </w:pPr>
    </w:lvl>
    <w:lvl w:ilvl="2" w:tplc="0409001B" w:tentative="1">
      <w:start w:val="1"/>
      <w:numFmt w:val="lowerRoman"/>
      <w:lvlText w:val="%3."/>
      <w:lvlJc w:val="right"/>
      <w:pPr>
        <w:ind w:left="2395" w:hanging="420"/>
      </w:pPr>
    </w:lvl>
    <w:lvl w:ilvl="3" w:tplc="0409000F" w:tentative="1">
      <w:start w:val="1"/>
      <w:numFmt w:val="decimal"/>
      <w:lvlText w:val="%4."/>
      <w:lvlJc w:val="left"/>
      <w:pPr>
        <w:ind w:left="2815" w:hanging="420"/>
      </w:pPr>
    </w:lvl>
    <w:lvl w:ilvl="4" w:tplc="04090019" w:tentative="1">
      <w:start w:val="1"/>
      <w:numFmt w:val="lowerLetter"/>
      <w:lvlText w:val="%5)"/>
      <w:lvlJc w:val="left"/>
      <w:pPr>
        <w:ind w:left="3235" w:hanging="420"/>
      </w:pPr>
    </w:lvl>
    <w:lvl w:ilvl="5" w:tplc="0409001B" w:tentative="1">
      <w:start w:val="1"/>
      <w:numFmt w:val="lowerRoman"/>
      <w:lvlText w:val="%6."/>
      <w:lvlJc w:val="right"/>
      <w:pPr>
        <w:ind w:left="3655" w:hanging="420"/>
      </w:pPr>
    </w:lvl>
    <w:lvl w:ilvl="6" w:tplc="0409000F" w:tentative="1">
      <w:start w:val="1"/>
      <w:numFmt w:val="decimal"/>
      <w:lvlText w:val="%7."/>
      <w:lvlJc w:val="left"/>
      <w:pPr>
        <w:ind w:left="4075" w:hanging="420"/>
      </w:pPr>
    </w:lvl>
    <w:lvl w:ilvl="7" w:tplc="04090019" w:tentative="1">
      <w:start w:val="1"/>
      <w:numFmt w:val="lowerLetter"/>
      <w:lvlText w:val="%8)"/>
      <w:lvlJc w:val="left"/>
      <w:pPr>
        <w:ind w:left="4495" w:hanging="420"/>
      </w:pPr>
    </w:lvl>
    <w:lvl w:ilvl="8" w:tplc="0409001B" w:tentative="1">
      <w:start w:val="1"/>
      <w:numFmt w:val="lowerRoman"/>
      <w:lvlText w:val="%9."/>
      <w:lvlJc w:val="right"/>
      <w:pPr>
        <w:ind w:left="4915" w:hanging="420"/>
      </w:pPr>
    </w:lvl>
  </w:abstractNum>
  <w:abstractNum w:abstractNumId="2">
    <w:nsid w:val="0A1904B3"/>
    <w:multiLevelType w:val="hybridMultilevel"/>
    <w:tmpl w:val="105AA2B6"/>
    <w:lvl w:ilvl="0" w:tplc="B0961CCE">
      <w:start w:val="1"/>
      <w:numFmt w:val="decimal"/>
      <w:lvlText w:val="%1."/>
      <w:lvlJc w:val="left"/>
      <w:pPr>
        <w:ind w:left="90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4B64B5E"/>
    <w:multiLevelType w:val="hybridMultilevel"/>
    <w:tmpl w:val="E5243CE0"/>
    <w:lvl w:ilvl="0" w:tplc="B0961CCE">
      <w:start w:val="1"/>
      <w:numFmt w:val="decimal"/>
      <w:lvlText w:val="%1."/>
      <w:lvlJc w:val="left"/>
      <w:pPr>
        <w:ind w:left="90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7E26427"/>
    <w:multiLevelType w:val="hybridMultilevel"/>
    <w:tmpl w:val="EAAC6700"/>
    <w:lvl w:ilvl="0" w:tplc="BF7A4A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0E0BBD"/>
    <w:multiLevelType w:val="hybridMultilevel"/>
    <w:tmpl w:val="E132F270"/>
    <w:lvl w:ilvl="0" w:tplc="B0961CCE">
      <w:start w:val="1"/>
      <w:numFmt w:val="decimal"/>
      <w:lvlText w:val="%1."/>
      <w:lvlJc w:val="left"/>
      <w:pPr>
        <w:ind w:left="90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627A94"/>
    <w:multiLevelType w:val="hybridMultilevel"/>
    <w:tmpl w:val="97A66854"/>
    <w:lvl w:ilvl="0" w:tplc="215406BA">
      <w:start w:val="1"/>
      <w:numFmt w:val="decimal"/>
      <w:pStyle w:val="Heading3"/>
      <w:lvlText w:val="%1."/>
      <w:lvlJc w:val="left"/>
      <w:pPr>
        <w:ind w:left="42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6E5686"/>
    <w:multiLevelType w:val="hybridMultilevel"/>
    <w:tmpl w:val="D7429A4C"/>
    <w:lvl w:ilvl="0" w:tplc="CA68B6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63224A1"/>
    <w:multiLevelType w:val="hybridMultilevel"/>
    <w:tmpl w:val="958CBBD8"/>
    <w:lvl w:ilvl="0" w:tplc="E3D60FA2">
      <w:start w:val="1"/>
      <w:numFmt w:val="japaneseCounting"/>
      <w:lvlText w:val="%1、"/>
      <w:lvlJc w:val="left"/>
      <w:pPr>
        <w:ind w:left="420" w:hanging="420"/>
      </w:pPr>
      <w:rPr>
        <w:rFonts w:hint="default"/>
      </w:rPr>
    </w:lvl>
    <w:lvl w:ilvl="1" w:tplc="FCFA9C60">
      <w:start w:val="1"/>
      <w:numFmt w:val="lowerLetter"/>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nsid w:val="491C05C5"/>
    <w:multiLevelType w:val="hybridMultilevel"/>
    <w:tmpl w:val="B7A4C5C8"/>
    <w:lvl w:ilvl="0" w:tplc="B0961CCE">
      <w:start w:val="1"/>
      <w:numFmt w:val="decimal"/>
      <w:lvlText w:val="%1."/>
      <w:lvlJc w:val="left"/>
      <w:pPr>
        <w:ind w:left="90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E5F5536"/>
    <w:multiLevelType w:val="multilevel"/>
    <w:tmpl w:val="721AD9EE"/>
    <w:lvl w:ilvl="0">
      <w:start w:val="1"/>
      <w:numFmt w:val="decimal"/>
      <w:lvlText w:val="%1 "/>
      <w:lvlJc w:val="left"/>
      <w:pPr>
        <w:tabs>
          <w:tab w:val="num" w:pos="360"/>
        </w:tabs>
        <w:ind w:left="510" w:hanging="510"/>
      </w:pPr>
      <w:rPr>
        <w:rFonts w:ascii="Times New Roman" w:hAnsi="Times New Roman" w:hint="default"/>
        <w:b/>
        <w:i w:val="0"/>
        <w:sz w:val="24"/>
        <w:szCs w:val="24"/>
      </w:rPr>
    </w:lvl>
    <w:lvl w:ilvl="1">
      <w:start w:val="1"/>
      <w:numFmt w:val="decimal"/>
      <w:pStyle w:val="Heading2"/>
      <w:lvlText w:val="%1.%2 "/>
      <w:lvlJc w:val="left"/>
      <w:pPr>
        <w:tabs>
          <w:tab w:val="num" w:pos="360"/>
        </w:tabs>
        <w:ind w:left="0" w:firstLine="0"/>
      </w:pPr>
      <w:rPr>
        <w:rFonts w:ascii="Times New Roman" w:hAnsi="Times New Roman" w:hint="default"/>
        <w:b/>
        <w:i w:val="0"/>
        <w:sz w:val="24"/>
        <w:szCs w:val="24"/>
      </w:rPr>
    </w:lvl>
    <w:lvl w:ilvl="2">
      <w:start w:val="1"/>
      <w:numFmt w:val="decimal"/>
      <w:lvlText w:val="%1.%2.%3  "/>
      <w:lvlJc w:val="left"/>
      <w:pPr>
        <w:tabs>
          <w:tab w:val="num" w:pos="720"/>
        </w:tabs>
        <w:ind w:left="0" w:firstLine="0"/>
      </w:pPr>
      <w:rPr>
        <w:rFonts w:ascii="Times New Roman" w:hAnsi="Times New Roman" w:hint="default"/>
        <w:b/>
        <w:i w:val="0"/>
        <w:sz w:val="24"/>
        <w:szCs w:val="24"/>
      </w:rPr>
    </w:lvl>
    <w:lvl w:ilvl="3">
      <w:start w:val="1"/>
      <w:numFmt w:val="decimal"/>
      <w:pStyle w:val="Heading4"/>
      <w:lvlText w:val="%1.%2.%3.%4  "/>
      <w:lvlJc w:val="left"/>
      <w:pPr>
        <w:tabs>
          <w:tab w:val="num" w:pos="720"/>
        </w:tabs>
        <w:ind w:left="0" w:firstLine="0"/>
      </w:pPr>
      <w:rPr>
        <w:rFonts w:ascii="Times New Roman" w:hAnsi="Times New Roman" w:hint="default"/>
        <w:b/>
        <w:i w:val="0"/>
        <w:sz w:val="24"/>
        <w:szCs w:val="24"/>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1">
    <w:nsid w:val="4EE90DDB"/>
    <w:multiLevelType w:val="hybridMultilevel"/>
    <w:tmpl w:val="3F7A939A"/>
    <w:lvl w:ilvl="0" w:tplc="B0961CCE">
      <w:start w:val="1"/>
      <w:numFmt w:val="decimal"/>
      <w:lvlText w:val="%1."/>
      <w:lvlJc w:val="left"/>
      <w:pPr>
        <w:ind w:left="90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6E55E27"/>
    <w:multiLevelType w:val="hybridMultilevel"/>
    <w:tmpl w:val="73A89510"/>
    <w:lvl w:ilvl="0" w:tplc="B0961CCE">
      <w:start w:val="1"/>
      <w:numFmt w:val="decimal"/>
      <w:lvlText w:val="%1."/>
      <w:lvlJc w:val="left"/>
      <w:pPr>
        <w:ind w:left="90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1D02637"/>
    <w:multiLevelType w:val="hybridMultilevel"/>
    <w:tmpl w:val="145211EE"/>
    <w:lvl w:ilvl="0" w:tplc="B0961CCE">
      <w:start w:val="1"/>
      <w:numFmt w:val="decimal"/>
      <w:lvlText w:val="%1."/>
      <w:lvlJc w:val="left"/>
      <w:pPr>
        <w:ind w:left="90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3667B1D"/>
    <w:multiLevelType w:val="hybridMultilevel"/>
    <w:tmpl w:val="A11C4DEA"/>
    <w:lvl w:ilvl="0" w:tplc="BF7A4A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92501A3"/>
    <w:multiLevelType w:val="hybridMultilevel"/>
    <w:tmpl w:val="E494920C"/>
    <w:lvl w:ilvl="0" w:tplc="BF7A4A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DEE1AD9"/>
    <w:multiLevelType w:val="hybridMultilevel"/>
    <w:tmpl w:val="9E82813E"/>
    <w:lvl w:ilvl="0" w:tplc="2E6074F6">
      <w:numFmt w:val="bullet"/>
      <w:lvlText w:val="·"/>
      <w:lvlJc w:val="left"/>
      <w:pPr>
        <w:ind w:left="975" w:hanging="720"/>
      </w:pPr>
      <w:rPr>
        <w:rFonts w:ascii="黑体" w:eastAsia="黑体" w:hAnsi="黑体" w:cs="Times New Roman" w:hint="eastAsia"/>
      </w:rPr>
    </w:lvl>
    <w:lvl w:ilvl="1" w:tplc="04090003" w:tentative="1">
      <w:start w:val="1"/>
      <w:numFmt w:val="bullet"/>
      <w:lvlText w:val=""/>
      <w:lvlJc w:val="left"/>
      <w:pPr>
        <w:ind w:left="1095" w:hanging="420"/>
      </w:pPr>
      <w:rPr>
        <w:rFonts w:ascii="Wingdings" w:hAnsi="Wingdings" w:hint="default"/>
      </w:rPr>
    </w:lvl>
    <w:lvl w:ilvl="2" w:tplc="04090005" w:tentative="1">
      <w:start w:val="1"/>
      <w:numFmt w:val="bullet"/>
      <w:lvlText w:val=""/>
      <w:lvlJc w:val="left"/>
      <w:pPr>
        <w:ind w:left="1515" w:hanging="420"/>
      </w:pPr>
      <w:rPr>
        <w:rFonts w:ascii="Wingdings" w:hAnsi="Wingdings" w:hint="default"/>
      </w:rPr>
    </w:lvl>
    <w:lvl w:ilvl="3" w:tplc="04090001" w:tentative="1">
      <w:start w:val="1"/>
      <w:numFmt w:val="bullet"/>
      <w:lvlText w:val=""/>
      <w:lvlJc w:val="left"/>
      <w:pPr>
        <w:ind w:left="1935" w:hanging="420"/>
      </w:pPr>
      <w:rPr>
        <w:rFonts w:ascii="Wingdings" w:hAnsi="Wingdings" w:hint="default"/>
      </w:rPr>
    </w:lvl>
    <w:lvl w:ilvl="4" w:tplc="04090003" w:tentative="1">
      <w:start w:val="1"/>
      <w:numFmt w:val="bullet"/>
      <w:lvlText w:val=""/>
      <w:lvlJc w:val="left"/>
      <w:pPr>
        <w:ind w:left="2355" w:hanging="420"/>
      </w:pPr>
      <w:rPr>
        <w:rFonts w:ascii="Wingdings" w:hAnsi="Wingdings" w:hint="default"/>
      </w:rPr>
    </w:lvl>
    <w:lvl w:ilvl="5" w:tplc="04090005" w:tentative="1">
      <w:start w:val="1"/>
      <w:numFmt w:val="bullet"/>
      <w:lvlText w:val=""/>
      <w:lvlJc w:val="left"/>
      <w:pPr>
        <w:ind w:left="2775" w:hanging="420"/>
      </w:pPr>
      <w:rPr>
        <w:rFonts w:ascii="Wingdings" w:hAnsi="Wingdings" w:hint="default"/>
      </w:rPr>
    </w:lvl>
    <w:lvl w:ilvl="6" w:tplc="04090001" w:tentative="1">
      <w:start w:val="1"/>
      <w:numFmt w:val="bullet"/>
      <w:lvlText w:val=""/>
      <w:lvlJc w:val="left"/>
      <w:pPr>
        <w:ind w:left="3195" w:hanging="420"/>
      </w:pPr>
      <w:rPr>
        <w:rFonts w:ascii="Wingdings" w:hAnsi="Wingdings" w:hint="default"/>
      </w:rPr>
    </w:lvl>
    <w:lvl w:ilvl="7" w:tplc="04090003" w:tentative="1">
      <w:start w:val="1"/>
      <w:numFmt w:val="bullet"/>
      <w:lvlText w:val=""/>
      <w:lvlJc w:val="left"/>
      <w:pPr>
        <w:ind w:left="3615" w:hanging="420"/>
      </w:pPr>
      <w:rPr>
        <w:rFonts w:ascii="Wingdings" w:hAnsi="Wingdings" w:hint="default"/>
      </w:rPr>
    </w:lvl>
    <w:lvl w:ilvl="8" w:tplc="04090005" w:tentative="1">
      <w:start w:val="1"/>
      <w:numFmt w:val="bullet"/>
      <w:lvlText w:val=""/>
      <w:lvlJc w:val="left"/>
      <w:pPr>
        <w:ind w:left="4035" w:hanging="420"/>
      </w:pPr>
      <w:rPr>
        <w:rFonts w:ascii="Wingdings" w:hAnsi="Wingdings" w:hint="default"/>
      </w:rPr>
    </w:lvl>
  </w:abstractNum>
  <w:abstractNum w:abstractNumId="17">
    <w:nsid w:val="739B4D6A"/>
    <w:multiLevelType w:val="hybridMultilevel"/>
    <w:tmpl w:val="2DFA5112"/>
    <w:lvl w:ilvl="0" w:tplc="B0961CCE">
      <w:start w:val="1"/>
      <w:numFmt w:val="decimal"/>
      <w:lvlText w:val="%1."/>
      <w:lvlJc w:val="left"/>
      <w:pPr>
        <w:ind w:left="900" w:hanging="420"/>
      </w:pPr>
      <w:rPr>
        <w:rFonts w:ascii="Times New Roman" w:hAnsi="Times New Roman" w:cs="Times New Roman" w:hint="eastAsia"/>
        <w:i w:val="0"/>
        <w:iCs w:val="0"/>
        <w:caps w:val="0"/>
        <w:smallCaps w:val="0"/>
        <w:strike w:val="0"/>
        <w:dstrike w:val="0"/>
        <w:vanish w:val="0"/>
        <w:spacing w:val="0"/>
        <w:position w:val="0"/>
        <w:u w:val="none"/>
        <w:effect w:val="none"/>
        <w:vertAlign w:val="baseline"/>
        <w:em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7C0219EF"/>
    <w:multiLevelType w:val="hybridMultilevel"/>
    <w:tmpl w:val="280CD464"/>
    <w:lvl w:ilvl="0" w:tplc="9208A2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FEF4C40"/>
    <w:multiLevelType w:val="hybridMultilevel"/>
    <w:tmpl w:val="ECBA433E"/>
    <w:lvl w:ilvl="0" w:tplc="26EA5D2C">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8"/>
  </w:num>
  <w:num w:numId="2">
    <w:abstractNumId w:val="10"/>
  </w:num>
  <w:num w:numId="3">
    <w:abstractNumId w:val="6"/>
  </w:num>
  <w:num w:numId="4">
    <w:abstractNumId w:val="12"/>
  </w:num>
  <w:num w:numId="5">
    <w:abstractNumId w:val="5"/>
  </w:num>
  <w:num w:numId="6">
    <w:abstractNumId w:val="2"/>
  </w:num>
  <w:num w:numId="7">
    <w:abstractNumId w:val="11"/>
  </w:num>
  <w:num w:numId="8">
    <w:abstractNumId w:val="13"/>
  </w:num>
  <w:num w:numId="9">
    <w:abstractNumId w:val="17"/>
  </w:num>
  <w:num w:numId="10">
    <w:abstractNumId w:val="1"/>
  </w:num>
  <w:num w:numId="11">
    <w:abstractNumId w:val="7"/>
  </w:num>
  <w:num w:numId="12">
    <w:abstractNumId w:val="9"/>
  </w:num>
  <w:num w:numId="13">
    <w:abstractNumId w:val="3"/>
  </w:num>
  <w:num w:numId="14">
    <w:abstractNumId w:val="0"/>
  </w:num>
  <w:num w:numId="15">
    <w:abstractNumId w:val="14"/>
  </w:num>
  <w:num w:numId="16">
    <w:abstractNumId w:val="4"/>
  </w:num>
  <w:num w:numId="17">
    <w:abstractNumId w:val="15"/>
  </w:num>
  <w:num w:numId="18">
    <w:abstractNumId w:val="6"/>
  </w:num>
  <w:num w:numId="19">
    <w:abstractNumId w:val="18"/>
  </w:num>
  <w:num w:numId="20">
    <w:abstractNumId w:val="6"/>
  </w:num>
  <w:num w:numId="21">
    <w:abstractNumId w:val="6"/>
  </w:num>
  <w:num w:numId="22">
    <w:abstractNumId w:val="10"/>
  </w:num>
  <w:num w:numId="23">
    <w:abstractNumId w:val="10"/>
  </w:num>
  <w:num w:numId="24">
    <w:abstractNumId w:val="16"/>
  </w:num>
  <w:num w:numId="25">
    <w:abstractNumId w:val="1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activeWritingStyle w:appName="MSWord" w:lang="en-US" w:vendorID="64" w:dllVersion="131078" w:nlCheck="1" w:checkStyle="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7B71"/>
    <w:rsid w:val="00001503"/>
    <w:rsid w:val="0000351C"/>
    <w:rsid w:val="000049EB"/>
    <w:rsid w:val="00006871"/>
    <w:rsid w:val="00006899"/>
    <w:rsid w:val="000070A5"/>
    <w:rsid w:val="00007D22"/>
    <w:rsid w:val="000149D4"/>
    <w:rsid w:val="00014FFE"/>
    <w:rsid w:val="000157BB"/>
    <w:rsid w:val="00015CB4"/>
    <w:rsid w:val="00021565"/>
    <w:rsid w:val="00024102"/>
    <w:rsid w:val="000242AD"/>
    <w:rsid w:val="000256F8"/>
    <w:rsid w:val="00025DDE"/>
    <w:rsid w:val="00026998"/>
    <w:rsid w:val="0002701F"/>
    <w:rsid w:val="00030397"/>
    <w:rsid w:val="0003222D"/>
    <w:rsid w:val="00040A65"/>
    <w:rsid w:val="000431C5"/>
    <w:rsid w:val="00044533"/>
    <w:rsid w:val="0004470F"/>
    <w:rsid w:val="00044933"/>
    <w:rsid w:val="00047B08"/>
    <w:rsid w:val="00050B85"/>
    <w:rsid w:val="000512B1"/>
    <w:rsid w:val="00053443"/>
    <w:rsid w:val="00054740"/>
    <w:rsid w:val="000558DF"/>
    <w:rsid w:val="0005701F"/>
    <w:rsid w:val="000570FB"/>
    <w:rsid w:val="00062F5B"/>
    <w:rsid w:val="000631E6"/>
    <w:rsid w:val="00064437"/>
    <w:rsid w:val="00065FA3"/>
    <w:rsid w:val="000675CD"/>
    <w:rsid w:val="00067F31"/>
    <w:rsid w:val="00074E43"/>
    <w:rsid w:val="000757F7"/>
    <w:rsid w:val="00076783"/>
    <w:rsid w:val="000844AF"/>
    <w:rsid w:val="00084CE8"/>
    <w:rsid w:val="00087A3E"/>
    <w:rsid w:val="00087ED4"/>
    <w:rsid w:val="0009108F"/>
    <w:rsid w:val="0009325B"/>
    <w:rsid w:val="0009346A"/>
    <w:rsid w:val="000940D8"/>
    <w:rsid w:val="00095332"/>
    <w:rsid w:val="00096AE1"/>
    <w:rsid w:val="00096DF3"/>
    <w:rsid w:val="00096F2C"/>
    <w:rsid w:val="00097678"/>
    <w:rsid w:val="000A152C"/>
    <w:rsid w:val="000A2457"/>
    <w:rsid w:val="000A35CF"/>
    <w:rsid w:val="000A42DA"/>
    <w:rsid w:val="000A547E"/>
    <w:rsid w:val="000A6396"/>
    <w:rsid w:val="000B1129"/>
    <w:rsid w:val="000B46F8"/>
    <w:rsid w:val="000B5BC7"/>
    <w:rsid w:val="000B666B"/>
    <w:rsid w:val="000C005F"/>
    <w:rsid w:val="000C1CBC"/>
    <w:rsid w:val="000C4608"/>
    <w:rsid w:val="000C543A"/>
    <w:rsid w:val="000C65D3"/>
    <w:rsid w:val="000C6882"/>
    <w:rsid w:val="000D01CA"/>
    <w:rsid w:val="000D093E"/>
    <w:rsid w:val="000D2D2F"/>
    <w:rsid w:val="000D3455"/>
    <w:rsid w:val="000D41AA"/>
    <w:rsid w:val="000D43F0"/>
    <w:rsid w:val="000D59D7"/>
    <w:rsid w:val="000D6317"/>
    <w:rsid w:val="000D77DC"/>
    <w:rsid w:val="000E10AE"/>
    <w:rsid w:val="000E1E44"/>
    <w:rsid w:val="000E2937"/>
    <w:rsid w:val="000E4278"/>
    <w:rsid w:val="000E5998"/>
    <w:rsid w:val="000F377D"/>
    <w:rsid w:val="000F5064"/>
    <w:rsid w:val="000F5683"/>
    <w:rsid w:val="000F6E70"/>
    <w:rsid w:val="000F71A4"/>
    <w:rsid w:val="000F7A0A"/>
    <w:rsid w:val="000F7A39"/>
    <w:rsid w:val="00100909"/>
    <w:rsid w:val="00107BEC"/>
    <w:rsid w:val="00110A23"/>
    <w:rsid w:val="00110E27"/>
    <w:rsid w:val="00111F3F"/>
    <w:rsid w:val="00112EA5"/>
    <w:rsid w:val="001133E6"/>
    <w:rsid w:val="00116AF4"/>
    <w:rsid w:val="0011726D"/>
    <w:rsid w:val="00120445"/>
    <w:rsid w:val="00122317"/>
    <w:rsid w:val="00123618"/>
    <w:rsid w:val="00127F0E"/>
    <w:rsid w:val="0013226C"/>
    <w:rsid w:val="00143516"/>
    <w:rsid w:val="001435C4"/>
    <w:rsid w:val="001465F7"/>
    <w:rsid w:val="00146FE3"/>
    <w:rsid w:val="00147E35"/>
    <w:rsid w:val="00151F5F"/>
    <w:rsid w:val="00152602"/>
    <w:rsid w:val="00153A38"/>
    <w:rsid w:val="00153AAF"/>
    <w:rsid w:val="00153B24"/>
    <w:rsid w:val="0015452D"/>
    <w:rsid w:val="00154C19"/>
    <w:rsid w:val="00155EDB"/>
    <w:rsid w:val="00156720"/>
    <w:rsid w:val="00157410"/>
    <w:rsid w:val="00157440"/>
    <w:rsid w:val="00157A0C"/>
    <w:rsid w:val="00160B7A"/>
    <w:rsid w:val="00160E02"/>
    <w:rsid w:val="00161AB1"/>
    <w:rsid w:val="00162570"/>
    <w:rsid w:val="00162967"/>
    <w:rsid w:val="00162B98"/>
    <w:rsid w:val="00162E5D"/>
    <w:rsid w:val="001630CD"/>
    <w:rsid w:val="00164D42"/>
    <w:rsid w:val="0017152C"/>
    <w:rsid w:val="00173CDF"/>
    <w:rsid w:val="00174265"/>
    <w:rsid w:val="00174597"/>
    <w:rsid w:val="00176290"/>
    <w:rsid w:val="00176CE1"/>
    <w:rsid w:val="00180C3A"/>
    <w:rsid w:val="001813F0"/>
    <w:rsid w:val="00181D7D"/>
    <w:rsid w:val="00183238"/>
    <w:rsid w:val="00185CC9"/>
    <w:rsid w:val="00187CE7"/>
    <w:rsid w:val="00187EDD"/>
    <w:rsid w:val="0019052E"/>
    <w:rsid w:val="001912E3"/>
    <w:rsid w:val="00191A6C"/>
    <w:rsid w:val="00191B07"/>
    <w:rsid w:val="00192AA8"/>
    <w:rsid w:val="0019328D"/>
    <w:rsid w:val="001932F2"/>
    <w:rsid w:val="00193621"/>
    <w:rsid w:val="00193961"/>
    <w:rsid w:val="001947A8"/>
    <w:rsid w:val="00196D6E"/>
    <w:rsid w:val="00197DD8"/>
    <w:rsid w:val="001A07EA"/>
    <w:rsid w:val="001A0F15"/>
    <w:rsid w:val="001A0F2C"/>
    <w:rsid w:val="001A29D7"/>
    <w:rsid w:val="001A4574"/>
    <w:rsid w:val="001A54A3"/>
    <w:rsid w:val="001A6C32"/>
    <w:rsid w:val="001A70F5"/>
    <w:rsid w:val="001A770A"/>
    <w:rsid w:val="001A7788"/>
    <w:rsid w:val="001B0B04"/>
    <w:rsid w:val="001B34F0"/>
    <w:rsid w:val="001B392B"/>
    <w:rsid w:val="001B407E"/>
    <w:rsid w:val="001B6EDB"/>
    <w:rsid w:val="001B701B"/>
    <w:rsid w:val="001B7765"/>
    <w:rsid w:val="001C0BCD"/>
    <w:rsid w:val="001C1738"/>
    <w:rsid w:val="001C31E9"/>
    <w:rsid w:val="001C36F1"/>
    <w:rsid w:val="001C664A"/>
    <w:rsid w:val="001C7FD5"/>
    <w:rsid w:val="001D265A"/>
    <w:rsid w:val="001D29BC"/>
    <w:rsid w:val="001D2B57"/>
    <w:rsid w:val="001D649F"/>
    <w:rsid w:val="001D6D6A"/>
    <w:rsid w:val="001D7C53"/>
    <w:rsid w:val="001E0E9A"/>
    <w:rsid w:val="001E1124"/>
    <w:rsid w:val="001E4FF1"/>
    <w:rsid w:val="001E5A63"/>
    <w:rsid w:val="001E5C3B"/>
    <w:rsid w:val="001E767D"/>
    <w:rsid w:val="001F0E92"/>
    <w:rsid w:val="001F1721"/>
    <w:rsid w:val="001F1CB0"/>
    <w:rsid w:val="001F2808"/>
    <w:rsid w:val="001F2983"/>
    <w:rsid w:val="001F5CE9"/>
    <w:rsid w:val="001F700C"/>
    <w:rsid w:val="001F7626"/>
    <w:rsid w:val="00202E8B"/>
    <w:rsid w:val="00203CBD"/>
    <w:rsid w:val="00205349"/>
    <w:rsid w:val="0020635B"/>
    <w:rsid w:val="00206938"/>
    <w:rsid w:val="00207006"/>
    <w:rsid w:val="00211350"/>
    <w:rsid w:val="00211D94"/>
    <w:rsid w:val="00211FA2"/>
    <w:rsid w:val="002150BD"/>
    <w:rsid w:val="00222524"/>
    <w:rsid w:val="00222ECC"/>
    <w:rsid w:val="00222F3D"/>
    <w:rsid w:val="0022629D"/>
    <w:rsid w:val="002266DC"/>
    <w:rsid w:val="00226D44"/>
    <w:rsid w:val="00230E06"/>
    <w:rsid w:val="00231E6E"/>
    <w:rsid w:val="00232B38"/>
    <w:rsid w:val="00234E5C"/>
    <w:rsid w:val="00237724"/>
    <w:rsid w:val="002400D1"/>
    <w:rsid w:val="00247952"/>
    <w:rsid w:val="002520FC"/>
    <w:rsid w:val="002548C7"/>
    <w:rsid w:val="002603B1"/>
    <w:rsid w:val="00263DBC"/>
    <w:rsid w:val="0026439C"/>
    <w:rsid w:val="002656A5"/>
    <w:rsid w:val="00265B57"/>
    <w:rsid w:val="00266156"/>
    <w:rsid w:val="00267D86"/>
    <w:rsid w:val="002726BB"/>
    <w:rsid w:val="00275B51"/>
    <w:rsid w:val="00275C68"/>
    <w:rsid w:val="002764E6"/>
    <w:rsid w:val="00277387"/>
    <w:rsid w:val="0027779C"/>
    <w:rsid w:val="0028122E"/>
    <w:rsid w:val="002833E4"/>
    <w:rsid w:val="0028367A"/>
    <w:rsid w:val="002875BA"/>
    <w:rsid w:val="0029226A"/>
    <w:rsid w:val="002946FA"/>
    <w:rsid w:val="0029599A"/>
    <w:rsid w:val="00296E75"/>
    <w:rsid w:val="002A07D9"/>
    <w:rsid w:val="002A2948"/>
    <w:rsid w:val="002A3B89"/>
    <w:rsid w:val="002A4DD5"/>
    <w:rsid w:val="002A7A37"/>
    <w:rsid w:val="002A7D55"/>
    <w:rsid w:val="002B0B9A"/>
    <w:rsid w:val="002B0DD7"/>
    <w:rsid w:val="002B306E"/>
    <w:rsid w:val="002C000B"/>
    <w:rsid w:val="002C2F0D"/>
    <w:rsid w:val="002C3208"/>
    <w:rsid w:val="002C3D5E"/>
    <w:rsid w:val="002C4936"/>
    <w:rsid w:val="002C711F"/>
    <w:rsid w:val="002D22A6"/>
    <w:rsid w:val="002D27B0"/>
    <w:rsid w:val="002D4C66"/>
    <w:rsid w:val="002D551A"/>
    <w:rsid w:val="002D6E8D"/>
    <w:rsid w:val="002E17FA"/>
    <w:rsid w:val="002E260B"/>
    <w:rsid w:val="002E3251"/>
    <w:rsid w:val="002E3FBD"/>
    <w:rsid w:val="002E4EF3"/>
    <w:rsid w:val="002E5FAC"/>
    <w:rsid w:val="002F14E3"/>
    <w:rsid w:val="002F2496"/>
    <w:rsid w:val="002F2A4C"/>
    <w:rsid w:val="002F46BB"/>
    <w:rsid w:val="002F54DF"/>
    <w:rsid w:val="002F5B4B"/>
    <w:rsid w:val="002F6EA5"/>
    <w:rsid w:val="00300062"/>
    <w:rsid w:val="0030246A"/>
    <w:rsid w:val="00302734"/>
    <w:rsid w:val="00304A2E"/>
    <w:rsid w:val="00305756"/>
    <w:rsid w:val="00305A9A"/>
    <w:rsid w:val="00305C04"/>
    <w:rsid w:val="00306575"/>
    <w:rsid w:val="00307D34"/>
    <w:rsid w:val="0031223A"/>
    <w:rsid w:val="0031612A"/>
    <w:rsid w:val="003171A0"/>
    <w:rsid w:val="0031729F"/>
    <w:rsid w:val="003203B2"/>
    <w:rsid w:val="0032194F"/>
    <w:rsid w:val="00322E50"/>
    <w:rsid w:val="00326216"/>
    <w:rsid w:val="00326BD7"/>
    <w:rsid w:val="003273CA"/>
    <w:rsid w:val="00327980"/>
    <w:rsid w:val="00327B5F"/>
    <w:rsid w:val="00327D48"/>
    <w:rsid w:val="00332605"/>
    <w:rsid w:val="003346B1"/>
    <w:rsid w:val="00335585"/>
    <w:rsid w:val="00336F31"/>
    <w:rsid w:val="00342DB8"/>
    <w:rsid w:val="00343469"/>
    <w:rsid w:val="00344538"/>
    <w:rsid w:val="00345C3D"/>
    <w:rsid w:val="003466E7"/>
    <w:rsid w:val="003479F4"/>
    <w:rsid w:val="00347EE6"/>
    <w:rsid w:val="00351CB5"/>
    <w:rsid w:val="003535C4"/>
    <w:rsid w:val="00354002"/>
    <w:rsid w:val="00354E00"/>
    <w:rsid w:val="003550DC"/>
    <w:rsid w:val="003573B0"/>
    <w:rsid w:val="00357F29"/>
    <w:rsid w:val="00360417"/>
    <w:rsid w:val="00361145"/>
    <w:rsid w:val="00362085"/>
    <w:rsid w:val="00362A0F"/>
    <w:rsid w:val="00363235"/>
    <w:rsid w:val="00363515"/>
    <w:rsid w:val="00363D74"/>
    <w:rsid w:val="00367B1C"/>
    <w:rsid w:val="003700CD"/>
    <w:rsid w:val="003700E6"/>
    <w:rsid w:val="00375C2C"/>
    <w:rsid w:val="00377A10"/>
    <w:rsid w:val="00380FDD"/>
    <w:rsid w:val="00382042"/>
    <w:rsid w:val="0038587C"/>
    <w:rsid w:val="00386C2A"/>
    <w:rsid w:val="003908D5"/>
    <w:rsid w:val="003916B4"/>
    <w:rsid w:val="00392AC8"/>
    <w:rsid w:val="0039573B"/>
    <w:rsid w:val="0039602C"/>
    <w:rsid w:val="00396278"/>
    <w:rsid w:val="003A4D23"/>
    <w:rsid w:val="003A5CBC"/>
    <w:rsid w:val="003A6846"/>
    <w:rsid w:val="003A7954"/>
    <w:rsid w:val="003B2C6E"/>
    <w:rsid w:val="003B36B0"/>
    <w:rsid w:val="003B4EA9"/>
    <w:rsid w:val="003B62C3"/>
    <w:rsid w:val="003B69DF"/>
    <w:rsid w:val="003C307C"/>
    <w:rsid w:val="003C3740"/>
    <w:rsid w:val="003D0A10"/>
    <w:rsid w:val="003D0DBA"/>
    <w:rsid w:val="003D1210"/>
    <w:rsid w:val="003D4148"/>
    <w:rsid w:val="003D4A80"/>
    <w:rsid w:val="003D7C96"/>
    <w:rsid w:val="003E069E"/>
    <w:rsid w:val="003E1D14"/>
    <w:rsid w:val="003E6610"/>
    <w:rsid w:val="003E6992"/>
    <w:rsid w:val="003E6CF4"/>
    <w:rsid w:val="003F3F5D"/>
    <w:rsid w:val="003F44BC"/>
    <w:rsid w:val="003F45D6"/>
    <w:rsid w:val="003F557A"/>
    <w:rsid w:val="003F5F09"/>
    <w:rsid w:val="003F67EA"/>
    <w:rsid w:val="00400542"/>
    <w:rsid w:val="004008E0"/>
    <w:rsid w:val="0040446E"/>
    <w:rsid w:val="00404601"/>
    <w:rsid w:val="00404C05"/>
    <w:rsid w:val="0040556C"/>
    <w:rsid w:val="0040569D"/>
    <w:rsid w:val="004067BC"/>
    <w:rsid w:val="004118F0"/>
    <w:rsid w:val="004169D2"/>
    <w:rsid w:val="00420689"/>
    <w:rsid w:val="0042153D"/>
    <w:rsid w:val="00424D29"/>
    <w:rsid w:val="00425E65"/>
    <w:rsid w:val="0042666B"/>
    <w:rsid w:val="00426DC7"/>
    <w:rsid w:val="00427B7C"/>
    <w:rsid w:val="004344D4"/>
    <w:rsid w:val="00435BBE"/>
    <w:rsid w:val="0043691B"/>
    <w:rsid w:val="00441CBB"/>
    <w:rsid w:val="004446AD"/>
    <w:rsid w:val="00445A60"/>
    <w:rsid w:val="0045282A"/>
    <w:rsid w:val="004531CF"/>
    <w:rsid w:val="004539A8"/>
    <w:rsid w:val="004550BE"/>
    <w:rsid w:val="00455466"/>
    <w:rsid w:val="00455E05"/>
    <w:rsid w:val="0045655E"/>
    <w:rsid w:val="004568EE"/>
    <w:rsid w:val="004656A2"/>
    <w:rsid w:val="004705C7"/>
    <w:rsid w:val="004711C8"/>
    <w:rsid w:val="00472DB4"/>
    <w:rsid w:val="004730F6"/>
    <w:rsid w:val="00477B40"/>
    <w:rsid w:val="00484467"/>
    <w:rsid w:val="00484986"/>
    <w:rsid w:val="004849FC"/>
    <w:rsid w:val="00485CFC"/>
    <w:rsid w:val="004865EF"/>
    <w:rsid w:val="0049197E"/>
    <w:rsid w:val="00494038"/>
    <w:rsid w:val="00495278"/>
    <w:rsid w:val="00495CB3"/>
    <w:rsid w:val="004965EC"/>
    <w:rsid w:val="004A0498"/>
    <w:rsid w:val="004A0731"/>
    <w:rsid w:val="004A1395"/>
    <w:rsid w:val="004A2B32"/>
    <w:rsid w:val="004A2B3D"/>
    <w:rsid w:val="004A3CEA"/>
    <w:rsid w:val="004A49A3"/>
    <w:rsid w:val="004A5593"/>
    <w:rsid w:val="004A5866"/>
    <w:rsid w:val="004B38B5"/>
    <w:rsid w:val="004B5843"/>
    <w:rsid w:val="004B5E24"/>
    <w:rsid w:val="004B7A0E"/>
    <w:rsid w:val="004B7E3B"/>
    <w:rsid w:val="004C090C"/>
    <w:rsid w:val="004C14A5"/>
    <w:rsid w:val="004C2D13"/>
    <w:rsid w:val="004D3A93"/>
    <w:rsid w:val="004D443E"/>
    <w:rsid w:val="004D5C2B"/>
    <w:rsid w:val="004D63E3"/>
    <w:rsid w:val="004D7300"/>
    <w:rsid w:val="004D7653"/>
    <w:rsid w:val="004E38C8"/>
    <w:rsid w:val="004E3E84"/>
    <w:rsid w:val="004E4DC4"/>
    <w:rsid w:val="004E654F"/>
    <w:rsid w:val="004E6A60"/>
    <w:rsid w:val="004E734B"/>
    <w:rsid w:val="004F0A99"/>
    <w:rsid w:val="004F2836"/>
    <w:rsid w:val="004F2E6A"/>
    <w:rsid w:val="004F773E"/>
    <w:rsid w:val="00501358"/>
    <w:rsid w:val="005015FE"/>
    <w:rsid w:val="00501CD3"/>
    <w:rsid w:val="0050385D"/>
    <w:rsid w:val="00503D48"/>
    <w:rsid w:val="0050734F"/>
    <w:rsid w:val="005106C9"/>
    <w:rsid w:val="00511556"/>
    <w:rsid w:val="00512280"/>
    <w:rsid w:val="00512314"/>
    <w:rsid w:val="005127B7"/>
    <w:rsid w:val="00513972"/>
    <w:rsid w:val="005151BB"/>
    <w:rsid w:val="00515494"/>
    <w:rsid w:val="00517347"/>
    <w:rsid w:val="005210DE"/>
    <w:rsid w:val="0052274F"/>
    <w:rsid w:val="0052375D"/>
    <w:rsid w:val="00525466"/>
    <w:rsid w:val="00526B04"/>
    <w:rsid w:val="005315E3"/>
    <w:rsid w:val="005323A8"/>
    <w:rsid w:val="00534AAF"/>
    <w:rsid w:val="0053692F"/>
    <w:rsid w:val="0054353B"/>
    <w:rsid w:val="0054366C"/>
    <w:rsid w:val="005454F1"/>
    <w:rsid w:val="00546793"/>
    <w:rsid w:val="00546930"/>
    <w:rsid w:val="005478A3"/>
    <w:rsid w:val="00550416"/>
    <w:rsid w:val="00553289"/>
    <w:rsid w:val="00553960"/>
    <w:rsid w:val="00553A80"/>
    <w:rsid w:val="00553DE8"/>
    <w:rsid w:val="00556565"/>
    <w:rsid w:val="00556EE0"/>
    <w:rsid w:val="00560346"/>
    <w:rsid w:val="00560792"/>
    <w:rsid w:val="005610F3"/>
    <w:rsid w:val="00561CE6"/>
    <w:rsid w:val="00563087"/>
    <w:rsid w:val="00564324"/>
    <w:rsid w:val="0056617C"/>
    <w:rsid w:val="005715B0"/>
    <w:rsid w:val="00574E69"/>
    <w:rsid w:val="00575EEE"/>
    <w:rsid w:val="0057610E"/>
    <w:rsid w:val="005777A6"/>
    <w:rsid w:val="00580ECA"/>
    <w:rsid w:val="005828AC"/>
    <w:rsid w:val="00582A5A"/>
    <w:rsid w:val="00583953"/>
    <w:rsid w:val="00584D7C"/>
    <w:rsid w:val="00585947"/>
    <w:rsid w:val="00586F94"/>
    <w:rsid w:val="005901D4"/>
    <w:rsid w:val="00591B77"/>
    <w:rsid w:val="00594258"/>
    <w:rsid w:val="005963CF"/>
    <w:rsid w:val="005A012D"/>
    <w:rsid w:val="005A17EC"/>
    <w:rsid w:val="005A21FD"/>
    <w:rsid w:val="005A22A6"/>
    <w:rsid w:val="005A3051"/>
    <w:rsid w:val="005A531D"/>
    <w:rsid w:val="005B0602"/>
    <w:rsid w:val="005B077B"/>
    <w:rsid w:val="005B1DCD"/>
    <w:rsid w:val="005B46BF"/>
    <w:rsid w:val="005B5A2C"/>
    <w:rsid w:val="005B6643"/>
    <w:rsid w:val="005B6A05"/>
    <w:rsid w:val="005C0EEF"/>
    <w:rsid w:val="005C175D"/>
    <w:rsid w:val="005C2524"/>
    <w:rsid w:val="005C2AF7"/>
    <w:rsid w:val="005C4AD5"/>
    <w:rsid w:val="005C4CBE"/>
    <w:rsid w:val="005C4EA3"/>
    <w:rsid w:val="005C6076"/>
    <w:rsid w:val="005C61D9"/>
    <w:rsid w:val="005C7B0E"/>
    <w:rsid w:val="005D3816"/>
    <w:rsid w:val="005E249F"/>
    <w:rsid w:val="005E3A8D"/>
    <w:rsid w:val="005E41C6"/>
    <w:rsid w:val="005E4440"/>
    <w:rsid w:val="005E4907"/>
    <w:rsid w:val="005E6400"/>
    <w:rsid w:val="005E69A0"/>
    <w:rsid w:val="005F560E"/>
    <w:rsid w:val="005F5DF1"/>
    <w:rsid w:val="005F76F0"/>
    <w:rsid w:val="0060101F"/>
    <w:rsid w:val="00601345"/>
    <w:rsid w:val="006015F0"/>
    <w:rsid w:val="00601789"/>
    <w:rsid w:val="006020EF"/>
    <w:rsid w:val="00602537"/>
    <w:rsid w:val="0060256C"/>
    <w:rsid w:val="006035A5"/>
    <w:rsid w:val="00604B86"/>
    <w:rsid w:val="0060546D"/>
    <w:rsid w:val="006061AA"/>
    <w:rsid w:val="00612137"/>
    <w:rsid w:val="00612EEC"/>
    <w:rsid w:val="006137A8"/>
    <w:rsid w:val="00613FF6"/>
    <w:rsid w:val="00616348"/>
    <w:rsid w:val="0062081C"/>
    <w:rsid w:val="006215C7"/>
    <w:rsid w:val="00621BED"/>
    <w:rsid w:val="00622E73"/>
    <w:rsid w:val="00623716"/>
    <w:rsid w:val="006237E2"/>
    <w:rsid w:val="00623B81"/>
    <w:rsid w:val="006254A1"/>
    <w:rsid w:val="0062667D"/>
    <w:rsid w:val="00626BAE"/>
    <w:rsid w:val="006318A2"/>
    <w:rsid w:val="00631981"/>
    <w:rsid w:val="0063283B"/>
    <w:rsid w:val="00632D40"/>
    <w:rsid w:val="00632EFB"/>
    <w:rsid w:val="00633669"/>
    <w:rsid w:val="0063711F"/>
    <w:rsid w:val="00637B52"/>
    <w:rsid w:val="00637C76"/>
    <w:rsid w:val="006411A6"/>
    <w:rsid w:val="006413EE"/>
    <w:rsid w:val="00641AAB"/>
    <w:rsid w:val="00642205"/>
    <w:rsid w:val="006428AB"/>
    <w:rsid w:val="0064338A"/>
    <w:rsid w:val="00644956"/>
    <w:rsid w:val="00644DAE"/>
    <w:rsid w:val="00645302"/>
    <w:rsid w:val="006455D4"/>
    <w:rsid w:val="006456F4"/>
    <w:rsid w:val="00646F94"/>
    <w:rsid w:val="00652C5C"/>
    <w:rsid w:val="00653362"/>
    <w:rsid w:val="006544F9"/>
    <w:rsid w:val="006547EC"/>
    <w:rsid w:val="00655AA3"/>
    <w:rsid w:val="0066113A"/>
    <w:rsid w:val="00661675"/>
    <w:rsid w:val="00664061"/>
    <w:rsid w:val="00664215"/>
    <w:rsid w:val="0066660F"/>
    <w:rsid w:val="00667385"/>
    <w:rsid w:val="0066794E"/>
    <w:rsid w:val="00670DB0"/>
    <w:rsid w:val="00675FA7"/>
    <w:rsid w:val="006766C8"/>
    <w:rsid w:val="00680392"/>
    <w:rsid w:val="00683055"/>
    <w:rsid w:val="006843F2"/>
    <w:rsid w:val="006847A4"/>
    <w:rsid w:val="00690CFE"/>
    <w:rsid w:val="00691029"/>
    <w:rsid w:val="006912E5"/>
    <w:rsid w:val="00691B9C"/>
    <w:rsid w:val="00691E69"/>
    <w:rsid w:val="00693729"/>
    <w:rsid w:val="00694C16"/>
    <w:rsid w:val="00695185"/>
    <w:rsid w:val="00695FFF"/>
    <w:rsid w:val="00697126"/>
    <w:rsid w:val="00697510"/>
    <w:rsid w:val="006A102C"/>
    <w:rsid w:val="006A14F7"/>
    <w:rsid w:val="006A3B92"/>
    <w:rsid w:val="006A43A8"/>
    <w:rsid w:val="006A49C2"/>
    <w:rsid w:val="006A5273"/>
    <w:rsid w:val="006A5AF7"/>
    <w:rsid w:val="006A5EBF"/>
    <w:rsid w:val="006A7528"/>
    <w:rsid w:val="006B2548"/>
    <w:rsid w:val="006B2756"/>
    <w:rsid w:val="006B2BF1"/>
    <w:rsid w:val="006B7C81"/>
    <w:rsid w:val="006C063C"/>
    <w:rsid w:val="006C1269"/>
    <w:rsid w:val="006C24B4"/>
    <w:rsid w:val="006C49CF"/>
    <w:rsid w:val="006C5862"/>
    <w:rsid w:val="006C6040"/>
    <w:rsid w:val="006C64DE"/>
    <w:rsid w:val="006D22DE"/>
    <w:rsid w:val="006D29EA"/>
    <w:rsid w:val="006D45B2"/>
    <w:rsid w:val="006D4711"/>
    <w:rsid w:val="006D495F"/>
    <w:rsid w:val="006D514D"/>
    <w:rsid w:val="006D565C"/>
    <w:rsid w:val="006D765A"/>
    <w:rsid w:val="006D794D"/>
    <w:rsid w:val="006E1849"/>
    <w:rsid w:val="006E2EE6"/>
    <w:rsid w:val="006E37C3"/>
    <w:rsid w:val="006E45DC"/>
    <w:rsid w:val="006E7428"/>
    <w:rsid w:val="006F0367"/>
    <w:rsid w:val="006F05EE"/>
    <w:rsid w:val="006F0B75"/>
    <w:rsid w:val="006F30BD"/>
    <w:rsid w:val="006F31F3"/>
    <w:rsid w:val="006F58C2"/>
    <w:rsid w:val="006F745C"/>
    <w:rsid w:val="006F7F91"/>
    <w:rsid w:val="007046FD"/>
    <w:rsid w:val="00704997"/>
    <w:rsid w:val="00705DF5"/>
    <w:rsid w:val="00705E15"/>
    <w:rsid w:val="007067AB"/>
    <w:rsid w:val="0071245D"/>
    <w:rsid w:val="0071464A"/>
    <w:rsid w:val="00716EA4"/>
    <w:rsid w:val="00717383"/>
    <w:rsid w:val="0071769D"/>
    <w:rsid w:val="007209CF"/>
    <w:rsid w:val="00722915"/>
    <w:rsid w:val="00723020"/>
    <w:rsid w:val="00723B08"/>
    <w:rsid w:val="00723CD7"/>
    <w:rsid w:val="0072434D"/>
    <w:rsid w:val="00724CEC"/>
    <w:rsid w:val="007255FE"/>
    <w:rsid w:val="0072642E"/>
    <w:rsid w:val="00730B9C"/>
    <w:rsid w:val="00731D79"/>
    <w:rsid w:val="007335F3"/>
    <w:rsid w:val="00734ABE"/>
    <w:rsid w:val="007378FE"/>
    <w:rsid w:val="0074296F"/>
    <w:rsid w:val="007457C2"/>
    <w:rsid w:val="00747017"/>
    <w:rsid w:val="0074740D"/>
    <w:rsid w:val="007475BE"/>
    <w:rsid w:val="00750F4D"/>
    <w:rsid w:val="0075121C"/>
    <w:rsid w:val="00754013"/>
    <w:rsid w:val="00755D0B"/>
    <w:rsid w:val="00755FA8"/>
    <w:rsid w:val="00756192"/>
    <w:rsid w:val="007562AA"/>
    <w:rsid w:val="00757912"/>
    <w:rsid w:val="00761DBC"/>
    <w:rsid w:val="007620BE"/>
    <w:rsid w:val="00762D6E"/>
    <w:rsid w:val="007634F2"/>
    <w:rsid w:val="00763D88"/>
    <w:rsid w:val="00764D27"/>
    <w:rsid w:val="00770EE8"/>
    <w:rsid w:val="007731C8"/>
    <w:rsid w:val="00773388"/>
    <w:rsid w:val="00773CAD"/>
    <w:rsid w:val="00774DA4"/>
    <w:rsid w:val="00776A39"/>
    <w:rsid w:val="00780DB7"/>
    <w:rsid w:val="007811F7"/>
    <w:rsid w:val="00781783"/>
    <w:rsid w:val="00782401"/>
    <w:rsid w:val="0078392B"/>
    <w:rsid w:val="00784300"/>
    <w:rsid w:val="0078456C"/>
    <w:rsid w:val="0078744F"/>
    <w:rsid w:val="007931BD"/>
    <w:rsid w:val="0079383E"/>
    <w:rsid w:val="007942DD"/>
    <w:rsid w:val="00794896"/>
    <w:rsid w:val="00795849"/>
    <w:rsid w:val="00796569"/>
    <w:rsid w:val="007A0E76"/>
    <w:rsid w:val="007A2FDB"/>
    <w:rsid w:val="007B0FDE"/>
    <w:rsid w:val="007B2391"/>
    <w:rsid w:val="007B4B3C"/>
    <w:rsid w:val="007B53F1"/>
    <w:rsid w:val="007B55CC"/>
    <w:rsid w:val="007B7CE6"/>
    <w:rsid w:val="007C1A6A"/>
    <w:rsid w:val="007C3521"/>
    <w:rsid w:val="007C3CEA"/>
    <w:rsid w:val="007C688C"/>
    <w:rsid w:val="007C7077"/>
    <w:rsid w:val="007C7B98"/>
    <w:rsid w:val="007C7E57"/>
    <w:rsid w:val="007D0491"/>
    <w:rsid w:val="007D17B6"/>
    <w:rsid w:val="007D4385"/>
    <w:rsid w:val="007D670A"/>
    <w:rsid w:val="007D6854"/>
    <w:rsid w:val="007D7573"/>
    <w:rsid w:val="007E0632"/>
    <w:rsid w:val="007E1FE2"/>
    <w:rsid w:val="007E53EF"/>
    <w:rsid w:val="007E5CA9"/>
    <w:rsid w:val="007E63F9"/>
    <w:rsid w:val="007E6D38"/>
    <w:rsid w:val="007E744B"/>
    <w:rsid w:val="007F0EB7"/>
    <w:rsid w:val="007F109A"/>
    <w:rsid w:val="007F2752"/>
    <w:rsid w:val="007F2D97"/>
    <w:rsid w:val="007F3396"/>
    <w:rsid w:val="007F4520"/>
    <w:rsid w:val="007F4C04"/>
    <w:rsid w:val="007F4E76"/>
    <w:rsid w:val="007F5BF0"/>
    <w:rsid w:val="007F68C9"/>
    <w:rsid w:val="00801373"/>
    <w:rsid w:val="0080213C"/>
    <w:rsid w:val="00804EAA"/>
    <w:rsid w:val="008058C3"/>
    <w:rsid w:val="0080715E"/>
    <w:rsid w:val="00812D88"/>
    <w:rsid w:val="00813880"/>
    <w:rsid w:val="00815CDE"/>
    <w:rsid w:val="00817E74"/>
    <w:rsid w:val="0082007A"/>
    <w:rsid w:val="00821794"/>
    <w:rsid w:val="00823064"/>
    <w:rsid w:val="00824751"/>
    <w:rsid w:val="00824875"/>
    <w:rsid w:val="00824939"/>
    <w:rsid w:val="00825B42"/>
    <w:rsid w:val="00826DFC"/>
    <w:rsid w:val="008272A2"/>
    <w:rsid w:val="0082780E"/>
    <w:rsid w:val="0083023A"/>
    <w:rsid w:val="0083049C"/>
    <w:rsid w:val="008350B2"/>
    <w:rsid w:val="008376E0"/>
    <w:rsid w:val="00837A78"/>
    <w:rsid w:val="00841535"/>
    <w:rsid w:val="008418A9"/>
    <w:rsid w:val="00841ACD"/>
    <w:rsid w:val="00843BC4"/>
    <w:rsid w:val="00844B3C"/>
    <w:rsid w:val="008450E6"/>
    <w:rsid w:val="008459B2"/>
    <w:rsid w:val="0084614D"/>
    <w:rsid w:val="00846698"/>
    <w:rsid w:val="00850DE2"/>
    <w:rsid w:val="00851512"/>
    <w:rsid w:val="0085238C"/>
    <w:rsid w:val="00853413"/>
    <w:rsid w:val="00853E76"/>
    <w:rsid w:val="008569B3"/>
    <w:rsid w:val="00857F0B"/>
    <w:rsid w:val="00860D7C"/>
    <w:rsid w:val="00861ECB"/>
    <w:rsid w:val="008652C2"/>
    <w:rsid w:val="0086593D"/>
    <w:rsid w:val="00867ECB"/>
    <w:rsid w:val="00875370"/>
    <w:rsid w:val="008768B3"/>
    <w:rsid w:val="008777E1"/>
    <w:rsid w:val="008777E3"/>
    <w:rsid w:val="00877C7B"/>
    <w:rsid w:val="008800A1"/>
    <w:rsid w:val="00880AC9"/>
    <w:rsid w:val="008858C8"/>
    <w:rsid w:val="0088608B"/>
    <w:rsid w:val="008862F8"/>
    <w:rsid w:val="00887E56"/>
    <w:rsid w:val="00890566"/>
    <w:rsid w:val="00890951"/>
    <w:rsid w:val="00891461"/>
    <w:rsid w:val="00894717"/>
    <w:rsid w:val="0089510B"/>
    <w:rsid w:val="00896BEE"/>
    <w:rsid w:val="008975D2"/>
    <w:rsid w:val="00897B1E"/>
    <w:rsid w:val="00897B63"/>
    <w:rsid w:val="00897FB5"/>
    <w:rsid w:val="008A19D8"/>
    <w:rsid w:val="008A1BF8"/>
    <w:rsid w:val="008A2374"/>
    <w:rsid w:val="008A2D97"/>
    <w:rsid w:val="008B0439"/>
    <w:rsid w:val="008B055B"/>
    <w:rsid w:val="008B16D8"/>
    <w:rsid w:val="008B2FAF"/>
    <w:rsid w:val="008B3E7D"/>
    <w:rsid w:val="008B51FD"/>
    <w:rsid w:val="008B5AC3"/>
    <w:rsid w:val="008B5E93"/>
    <w:rsid w:val="008C212D"/>
    <w:rsid w:val="008C3724"/>
    <w:rsid w:val="008C596B"/>
    <w:rsid w:val="008C7C72"/>
    <w:rsid w:val="008C7E41"/>
    <w:rsid w:val="008D0B73"/>
    <w:rsid w:val="008D23A9"/>
    <w:rsid w:val="008D503A"/>
    <w:rsid w:val="008D7A26"/>
    <w:rsid w:val="008E07A4"/>
    <w:rsid w:val="008E224E"/>
    <w:rsid w:val="008E22D5"/>
    <w:rsid w:val="008E626F"/>
    <w:rsid w:val="008E6F7E"/>
    <w:rsid w:val="008F072A"/>
    <w:rsid w:val="008F1341"/>
    <w:rsid w:val="008F23EB"/>
    <w:rsid w:val="008F4BAE"/>
    <w:rsid w:val="008F6D5F"/>
    <w:rsid w:val="009020B0"/>
    <w:rsid w:val="00903795"/>
    <w:rsid w:val="00903F9F"/>
    <w:rsid w:val="00906FC0"/>
    <w:rsid w:val="00907480"/>
    <w:rsid w:val="00910775"/>
    <w:rsid w:val="00911364"/>
    <w:rsid w:val="009135BE"/>
    <w:rsid w:val="009146BE"/>
    <w:rsid w:val="009157A0"/>
    <w:rsid w:val="00916296"/>
    <w:rsid w:val="00916C8A"/>
    <w:rsid w:val="009205F2"/>
    <w:rsid w:val="00920ACC"/>
    <w:rsid w:val="00922C6B"/>
    <w:rsid w:val="00922F84"/>
    <w:rsid w:val="00925C3F"/>
    <w:rsid w:val="00925FF7"/>
    <w:rsid w:val="00927975"/>
    <w:rsid w:val="00927B9B"/>
    <w:rsid w:val="009301E3"/>
    <w:rsid w:val="009303C2"/>
    <w:rsid w:val="00933305"/>
    <w:rsid w:val="00934380"/>
    <w:rsid w:val="00934437"/>
    <w:rsid w:val="00935683"/>
    <w:rsid w:val="00935BF2"/>
    <w:rsid w:val="0093668C"/>
    <w:rsid w:val="0093739D"/>
    <w:rsid w:val="00940265"/>
    <w:rsid w:val="00940D9C"/>
    <w:rsid w:val="009425F4"/>
    <w:rsid w:val="009426E4"/>
    <w:rsid w:val="00942E15"/>
    <w:rsid w:val="00943D34"/>
    <w:rsid w:val="00944EFC"/>
    <w:rsid w:val="009478A1"/>
    <w:rsid w:val="00950648"/>
    <w:rsid w:val="0095123A"/>
    <w:rsid w:val="009538E0"/>
    <w:rsid w:val="00953D00"/>
    <w:rsid w:val="00954822"/>
    <w:rsid w:val="00957324"/>
    <w:rsid w:val="009575B2"/>
    <w:rsid w:val="00957F6A"/>
    <w:rsid w:val="00962579"/>
    <w:rsid w:val="00964378"/>
    <w:rsid w:val="00964494"/>
    <w:rsid w:val="00965CDE"/>
    <w:rsid w:val="0097037A"/>
    <w:rsid w:val="00971473"/>
    <w:rsid w:val="0097252A"/>
    <w:rsid w:val="009735FE"/>
    <w:rsid w:val="00973A21"/>
    <w:rsid w:val="00973F2E"/>
    <w:rsid w:val="00975419"/>
    <w:rsid w:val="0097579A"/>
    <w:rsid w:val="0097605D"/>
    <w:rsid w:val="0097635D"/>
    <w:rsid w:val="009777B2"/>
    <w:rsid w:val="00977B71"/>
    <w:rsid w:val="00980606"/>
    <w:rsid w:val="00980901"/>
    <w:rsid w:val="009842ED"/>
    <w:rsid w:val="0098604F"/>
    <w:rsid w:val="00986155"/>
    <w:rsid w:val="00986A07"/>
    <w:rsid w:val="00986A66"/>
    <w:rsid w:val="00986C72"/>
    <w:rsid w:val="00987073"/>
    <w:rsid w:val="00987477"/>
    <w:rsid w:val="0099077B"/>
    <w:rsid w:val="00992448"/>
    <w:rsid w:val="00993C09"/>
    <w:rsid w:val="00993CDA"/>
    <w:rsid w:val="0099601B"/>
    <w:rsid w:val="00996EB2"/>
    <w:rsid w:val="009A01B7"/>
    <w:rsid w:val="009A37B4"/>
    <w:rsid w:val="009A64CC"/>
    <w:rsid w:val="009B1295"/>
    <w:rsid w:val="009B149D"/>
    <w:rsid w:val="009B3205"/>
    <w:rsid w:val="009B5373"/>
    <w:rsid w:val="009B6D10"/>
    <w:rsid w:val="009C0D6C"/>
    <w:rsid w:val="009C0F73"/>
    <w:rsid w:val="009C1C0B"/>
    <w:rsid w:val="009C1D0B"/>
    <w:rsid w:val="009C2FE4"/>
    <w:rsid w:val="009C5A7A"/>
    <w:rsid w:val="009C6ED1"/>
    <w:rsid w:val="009C7200"/>
    <w:rsid w:val="009D0591"/>
    <w:rsid w:val="009D2744"/>
    <w:rsid w:val="009D6766"/>
    <w:rsid w:val="009D79AD"/>
    <w:rsid w:val="009D7B6D"/>
    <w:rsid w:val="009E08BB"/>
    <w:rsid w:val="009E1D8F"/>
    <w:rsid w:val="009E3D8B"/>
    <w:rsid w:val="009E4F8B"/>
    <w:rsid w:val="009E6E84"/>
    <w:rsid w:val="009E708D"/>
    <w:rsid w:val="009E7BC0"/>
    <w:rsid w:val="009F02D5"/>
    <w:rsid w:val="009F271C"/>
    <w:rsid w:val="009F4878"/>
    <w:rsid w:val="009F75D5"/>
    <w:rsid w:val="00A072F4"/>
    <w:rsid w:val="00A12A30"/>
    <w:rsid w:val="00A1318E"/>
    <w:rsid w:val="00A145CF"/>
    <w:rsid w:val="00A1536D"/>
    <w:rsid w:val="00A15A5F"/>
    <w:rsid w:val="00A15F58"/>
    <w:rsid w:val="00A15F84"/>
    <w:rsid w:val="00A16510"/>
    <w:rsid w:val="00A1695F"/>
    <w:rsid w:val="00A201C5"/>
    <w:rsid w:val="00A202E0"/>
    <w:rsid w:val="00A22066"/>
    <w:rsid w:val="00A2294F"/>
    <w:rsid w:val="00A26E83"/>
    <w:rsid w:val="00A3221D"/>
    <w:rsid w:val="00A3392E"/>
    <w:rsid w:val="00A33A2D"/>
    <w:rsid w:val="00A33D1C"/>
    <w:rsid w:val="00A33E6A"/>
    <w:rsid w:val="00A3444C"/>
    <w:rsid w:val="00A34E0B"/>
    <w:rsid w:val="00A35933"/>
    <w:rsid w:val="00A37A2B"/>
    <w:rsid w:val="00A406B1"/>
    <w:rsid w:val="00A406F2"/>
    <w:rsid w:val="00A40B38"/>
    <w:rsid w:val="00A41B14"/>
    <w:rsid w:val="00A420BC"/>
    <w:rsid w:val="00A43281"/>
    <w:rsid w:val="00A441C4"/>
    <w:rsid w:val="00A442CA"/>
    <w:rsid w:val="00A4460E"/>
    <w:rsid w:val="00A44A5F"/>
    <w:rsid w:val="00A45D50"/>
    <w:rsid w:val="00A464E1"/>
    <w:rsid w:val="00A51586"/>
    <w:rsid w:val="00A56199"/>
    <w:rsid w:val="00A578F8"/>
    <w:rsid w:val="00A60E14"/>
    <w:rsid w:val="00A631A3"/>
    <w:rsid w:val="00A633F5"/>
    <w:rsid w:val="00A636D8"/>
    <w:rsid w:val="00A640BC"/>
    <w:rsid w:val="00A644A5"/>
    <w:rsid w:val="00A64667"/>
    <w:rsid w:val="00A64FBB"/>
    <w:rsid w:val="00A66A3A"/>
    <w:rsid w:val="00A66AC8"/>
    <w:rsid w:val="00A67018"/>
    <w:rsid w:val="00A67604"/>
    <w:rsid w:val="00A7131F"/>
    <w:rsid w:val="00A71B0A"/>
    <w:rsid w:val="00A7461E"/>
    <w:rsid w:val="00A75E16"/>
    <w:rsid w:val="00A8251F"/>
    <w:rsid w:val="00A83074"/>
    <w:rsid w:val="00A840BE"/>
    <w:rsid w:val="00A84E04"/>
    <w:rsid w:val="00A8574C"/>
    <w:rsid w:val="00A871FB"/>
    <w:rsid w:val="00A87DE8"/>
    <w:rsid w:val="00A90944"/>
    <w:rsid w:val="00A91E7D"/>
    <w:rsid w:val="00A931E7"/>
    <w:rsid w:val="00A942A3"/>
    <w:rsid w:val="00A94559"/>
    <w:rsid w:val="00A9570B"/>
    <w:rsid w:val="00A963A7"/>
    <w:rsid w:val="00A968DE"/>
    <w:rsid w:val="00A97A9A"/>
    <w:rsid w:val="00AA3E38"/>
    <w:rsid w:val="00AA7782"/>
    <w:rsid w:val="00AB26DA"/>
    <w:rsid w:val="00AB4EF7"/>
    <w:rsid w:val="00AB5275"/>
    <w:rsid w:val="00AC2DF1"/>
    <w:rsid w:val="00AC3175"/>
    <w:rsid w:val="00AC4DA2"/>
    <w:rsid w:val="00AC560D"/>
    <w:rsid w:val="00AC5F00"/>
    <w:rsid w:val="00AC6413"/>
    <w:rsid w:val="00AC7397"/>
    <w:rsid w:val="00AD1789"/>
    <w:rsid w:val="00AD5AA6"/>
    <w:rsid w:val="00AD7387"/>
    <w:rsid w:val="00AE0984"/>
    <w:rsid w:val="00AE0E5A"/>
    <w:rsid w:val="00AE1777"/>
    <w:rsid w:val="00AE331B"/>
    <w:rsid w:val="00AE3340"/>
    <w:rsid w:val="00AE33D7"/>
    <w:rsid w:val="00AE47FA"/>
    <w:rsid w:val="00AE4F06"/>
    <w:rsid w:val="00AE4FA3"/>
    <w:rsid w:val="00AE612D"/>
    <w:rsid w:val="00AF1E1A"/>
    <w:rsid w:val="00AF243D"/>
    <w:rsid w:val="00AF2799"/>
    <w:rsid w:val="00AF56F9"/>
    <w:rsid w:val="00AF5E99"/>
    <w:rsid w:val="00AF6141"/>
    <w:rsid w:val="00B034B9"/>
    <w:rsid w:val="00B0669B"/>
    <w:rsid w:val="00B07619"/>
    <w:rsid w:val="00B1441D"/>
    <w:rsid w:val="00B15639"/>
    <w:rsid w:val="00B16CCF"/>
    <w:rsid w:val="00B16E08"/>
    <w:rsid w:val="00B17034"/>
    <w:rsid w:val="00B17355"/>
    <w:rsid w:val="00B22079"/>
    <w:rsid w:val="00B23A75"/>
    <w:rsid w:val="00B24F2B"/>
    <w:rsid w:val="00B25F47"/>
    <w:rsid w:val="00B3013D"/>
    <w:rsid w:val="00B309E0"/>
    <w:rsid w:val="00B31724"/>
    <w:rsid w:val="00B31F6C"/>
    <w:rsid w:val="00B33F1A"/>
    <w:rsid w:val="00B3541A"/>
    <w:rsid w:val="00B379F9"/>
    <w:rsid w:val="00B42E05"/>
    <w:rsid w:val="00B43DE3"/>
    <w:rsid w:val="00B44A40"/>
    <w:rsid w:val="00B46555"/>
    <w:rsid w:val="00B519DC"/>
    <w:rsid w:val="00B53779"/>
    <w:rsid w:val="00B54887"/>
    <w:rsid w:val="00B54BE4"/>
    <w:rsid w:val="00B54CB5"/>
    <w:rsid w:val="00B55ED7"/>
    <w:rsid w:val="00B60374"/>
    <w:rsid w:val="00B6709B"/>
    <w:rsid w:val="00B7133A"/>
    <w:rsid w:val="00B713F7"/>
    <w:rsid w:val="00B71E06"/>
    <w:rsid w:val="00B72666"/>
    <w:rsid w:val="00B76AFB"/>
    <w:rsid w:val="00B80CE1"/>
    <w:rsid w:val="00B81FCA"/>
    <w:rsid w:val="00B84386"/>
    <w:rsid w:val="00B848FD"/>
    <w:rsid w:val="00B84EFD"/>
    <w:rsid w:val="00B86AF1"/>
    <w:rsid w:val="00B86C22"/>
    <w:rsid w:val="00B874CA"/>
    <w:rsid w:val="00B93BBB"/>
    <w:rsid w:val="00B94BC3"/>
    <w:rsid w:val="00B95B77"/>
    <w:rsid w:val="00B95D7F"/>
    <w:rsid w:val="00BA5B30"/>
    <w:rsid w:val="00BA5DE1"/>
    <w:rsid w:val="00BA6F22"/>
    <w:rsid w:val="00BA71DF"/>
    <w:rsid w:val="00BB0AE0"/>
    <w:rsid w:val="00BB1EBE"/>
    <w:rsid w:val="00BB2FA3"/>
    <w:rsid w:val="00BB596B"/>
    <w:rsid w:val="00BC2AD7"/>
    <w:rsid w:val="00BC4B41"/>
    <w:rsid w:val="00BC5645"/>
    <w:rsid w:val="00BC5FEF"/>
    <w:rsid w:val="00BC668A"/>
    <w:rsid w:val="00BC6B20"/>
    <w:rsid w:val="00BD006E"/>
    <w:rsid w:val="00BD0795"/>
    <w:rsid w:val="00BD0B2A"/>
    <w:rsid w:val="00BD151D"/>
    <w:rsid w:val="00BD1F07"/>
    <w:rsid w:val="00BD256E"/>
    <w:rsid w:val="00BD27A0"/>
    <w:rsid w:val="00BD3480"/>
    <w:rsid w:val="00BD552A"/>
    <w:rsid w:val="00BD5537"/>
    <w:rsid w:val="00BD5654"/>
    <w:rsid w:val="00BD6703"/>
    <w:rsid w:val="00BD6AC7"/>
    <w:rsid w:val="00BD7F43"/>
    <w:rsid w:val="00BE06E7"/>
    <w:rsid w:val="00BE1D03"/>
    <w:rsid w:val="00BE3A48"/>
    <w:rsid w:val="00BE69E3"/>
    <w:rsid w:val="00BF33FC"/>
    <w:rsid w:val="00BF4223"/>
    <w:rsid w:val="00BF4437"/>
    <w:rsid w:val="00BF4A64"/>
    <w:rsid w:val="00BF5EA8"/>
    <w:rsid w:val="00BF75EF"/>
    <w:rsid w:val="00C07937"/>
    <w:rsid w:val="00C11AD4"/>
    <w:rsid w:val="00C17A3C"/>
    <w:rsid w:val="00C20F62"/>
    <w:rsid w:val="00C218A3"/>
    <w:rsid w:val="00C22BE1"/>
    <w:rsid w:val="00C263BD"/>
    <w:rsid w:val="00C30A3C"/>
    <w:rsid w:val="00C31A5D"/>
    <w:rsid w:val="00C33E87"/>
    <w:rsid w:val="00C3706B"/>
    <w:rsid w:val="00C40749"/>
    <w:rsid w:val="00C40CA4"/>
    <w:rsid w:val="00C4263C"/>
    <w:rsid w:val="00C43B60"/>
    <w:rsid w:val="00C447E9"/>
    <w:rsid w:val="00C45D5F"/>
    <w:rsid w:val="00C46725"/>
    <w:rsid w:val="00C47D1D"/>
    <w:rsid w:val="00C51AD9"/>
    <w:rsid w:val="00C52341"/>
    <w:rsid w:val="00C52F94"/>
    <w:rsid w:val="00C62116"/>
    <w:rsid w:val="00C63838"/>
    <w:rsid w:val="00C63D5E"/>
    <w:rsid w:val="00C6530F"/>
    <w:rsid w:val="00C66789"/>
    <w:rsid w:val="00C67826"/>
    <w:rsid w:val="00C7041A"/>
    <w:rsid w:val="00C71BCD"/>
    <w:rsid w:val="00C71D56"/>
    <w:rsid w:val="00C735E0"/>
    <w:rsid w:val="00C739B1"/>
    <w:rsid w:val="00C751BC"/>
    <w:rsid w:val="00C76582"/>
    <w:rsid w:val="00C8134E"/>
    <w:rsid w:val="00C846F3"/>
    <w:rsid w:val="00C8479E"/>
    <w:rsid w:val="00C84F9A"/>
    <w:rsid w:val="00C8548D"/>
    <w:rsid w:val="00C857CA"/>
    <w:rsid w:val="00C8647A"/>
    <w:rsid w:val="00C8737E"/>
    <w:rsid w:val="00C90814"/>
    <w:rsid w:val="00C92501"/>
    <w:rsid w:val="00C93F46"/>
    <w:rsid w:val="00C94FB9"/>
    <w:rsid w:val="00C9604A"/>
    <w:rsid w:val="00C960FB"/>
    <w:rsid w:val="00C974B2"/>
    <w:rsid w:val="00CA000F"/>
    <w:rsid w:val="00CA030C"/>
    <w:rsid w:val="00CA1744"/>
    <w:rsid w:val="00CA36FA"/>
    <w:rsid w:val="00CA3850"/>
    <w:rsid w:val="00CA589D"/>
    <w:rsid w:val="00CA6097"/>
    <w:rsid w:val="00CA642D"/>
    <w:rsid w:val="00CB11F2"/>
    <w:rsid w:val="00CB1448"/>
    <w:rsid w:val="00CB176D"/>
    <w:rsid w:val="00CB209F"/>
    <w:rsid w:val="00CB3CB7"/>
    <w:rsid w:val="00CB57FC"/>
    <w:rsid w:val="00CC13C2"/>
    <w:rsid w:val="00CC1798"/>
    <w:rsid w:val="00CC27ED"/>
    <w:rsid w:val="00CC543A"/>
    <w:rsid w:val="00CC606B"/>
    <w:rsid w:val="00CC6821"/>
    <w:rsid w:val="00CC796E"/>
    <w:rsid w:val="00CD66BA"/>
    <w:rsid w:val="00CE008C"/>
    <w:rsid w:val="00CE561E"/>
    <w:rsid w:val="00CF0285"/>
    <w:rsid w:val="00CF0461"/>
    <w:rsid w:val="00CF1D5B"/>
    <w:rsid w:val="00CF1DB3"/>
    <w:rsid w:val="00CF6B85"/>
    <w:rsid w:val="00CF7224"/>
    <w:rsid w:val="00D014B0"/>
    <w:rsid w:val="00D016A1"/>
    <w:rsid w:val="00D018B2"/>
    <w:rsid w:val="00D021BC"/>
    <w:rsid w:val="00D021E2"/>
    <w:rsid w:val="00D02F25"/>
    <w:rsid w:val="00D04B8B"/>
    <w:rsid w:val="00D059E8"/>
    <w:rsid w:val="00D05E45"/>
    <w:rsid w:val="00D0722D"/>
    <w:rsid w:val="00D0777D"/>
    <w:rsid w:val="00D10866"/>
    <w:rsid w:val="00D11E42"/>
    <w:rsid w:val="00D1458C"/>
    <w:rsid w:val="00D2066B"/>
    <w:rsid w:val="00D20B66"/>
    <w:rsid w:val="00D20C50"/>
    <w:rsid w:val="00D20F9A"/>
    <w:rsid w:val="00D21630"/>
    <w:rsid w:val="00D21ED6"/>
    <w:rsid w:val="00D22756"/>
    <w:rsid w:val="00D233A6"/>
    <w:rsid w:val="00D233F7"/>
    <w:rsid w:val="00D25223"/>
    <w:rsid w:val="00D30833"/>
    <w:rsid w:val="00D30A39"/>
    <w:rsid w:val="00D31F0B"/>
    <w:rsid w:val="00D333ED"/>
    <w:rsid w:val="00D336C8"/>
    <w:rsid w:val="00D346FE"/>
    <w:rsid w:val="00D360A9"/>
    <w:rsid w:val="00D36848"/>
    <w:rsid w:val="00D36DED"/>
    <w:rsid w:val="00D410D3"/>
    <w:rsid w:val="00D4300E"/>
    <w:rsid w:val="00D4436C"/>
    <w:rsid w:val="00D44822"/>
    <w:rsid w:val="00D45047"/>
    <w:rsid w:val="00D47D16"/>
    <w:rsid w:val="00D47DCC"/>
    <w:rsid w:val="00D47EE8"/>
    <w:rsid w:val="00D5077C"/>
    <w:rsid w:val="00D50987"/>
    <w:rsid w:val="00D52236"/>
    <w:rsid w:val="00D52DA8"/>
    <w:rsid w:val="00D54F14"/>
    <w:rsid w:val="00D55E6D"/>
    <w:rsid w:val="00D6177A"/>
    <w:rsid w:val="00D624E9"/>
    <w:rsid w:val="00D630EA"/>
    <w:rsid w:val="00D65B7E"/>
    <w:rsid w:val="00D6613B"/>
    <w:rsid w:val="00D672DD"/>
    <w:rsid w:val="00D67DB4"/>
    <w:rsid w:val="00D71BA8"/>
    <w:rsid w:val="00D729F3"/>
    <w:rsid w:val="00D7643F"/>
    <w:rsid w:val="00D80006"/>
    <w:rsid w:val="00D835E6"/>
    <w:rsid w:val="00D85448"/>
    <w:rsid w:val="00D86578"/>
    <w:rsid w:val="00D90806"/>
    <w:rsid w:val="00D92828"/>
    <w:rsid w:val="00D92C42"/>
    <w:rsid w:val="00D93D8B"/>
    <w:rsid w:val="00D93F37"/>
    <w:rsid w:val="00D94604"/>
    <w:rsid w:val="00D953EF"/>
    <w:rsid w:val="00D9787D"/>
    <w:rsid w:val="00DA03C8"/>
    <w:rsid w:val="00DA37E8"/>
    <w:rsid w:val="00DA3DB9"/>
    <w:rsid w:val="00DA6B47"/>
    <w:rsid w:val="00DA6C5C"/>
    <w:rsid w:val="00DA715E"/>
    <w:rsid w:val="00DA7820"/>
    <w:rsid w:val="00DB3C13"/>
    <w:rsid w:val="00DB3C7A"/>
    <w:rsid w:val="00DB3C98"/>
    <w:rsid w:val="00DB6557"/>
    <w:rsid w:val="00DC0C00"/>
    <w:rsid w:val="00DC17DB"/>
    <w:rsid w:val="00DC1CA9"/>
    <w:rsid w:val="00DC4800"/>
    <w:rsid w:val="00DC5A68"/>
    <w:rsid w:val="00DC6683"/>
    <w:rsid w:val="00DD30EB"/>
    <w:rsid w:val="00DD3C8A"/>
    <w:rsid w:val="00DD3FB4"/>
    <w:rsid w:val="00DD49D1"/>
    <w:rsid w:val="00DD620E"/>
    <w:rsid w:val="00DD6A87"/>
    <w:rsid w:val="00DD7109"/>
    <w:rsid w:val="00DE309F"/>
    <w:rsid w:val="00DE363C"/>
    <w:rsid w:val="00DE3B87"/>
    <w:rsid w:val="00DE3F58"/>
    <w:rsid w:val="00DE450C"/>
    <w:rsid w:val="00DE7CFC"/>
    <w:rsid w:val="00DF0431"/>
    <w:rsid w:val="00DF1183"/>
    <w:rsid w:val="00DF2691"/>
    <w:rsid w:val="00E01E40"/>
    <w:rsid w:val="00E0446C"/>
    <w:rsid w:val="00E05080"/>
    <w:rsid w:val="00E058F6"/>
    <w:rsid w:val="00E10331"/>
    <w:rsid w:val="00E10D38"/>
    <w:rsid w:val="00E12141"/>
    <w:rsid w:val="00E13214"/>
    <w:rsid w:val="00E16265"/>
    <w:rsid w:val="00E17C06"/>
    <w:rsid w:val="00E20A88"/>
    <w:rsid w:val="00E22719"/>
    <w:rsid w:val="00E23DB6"/>
    <w:rsid w:val="00E26164"/>
    <w:rsid w:val="00E26B79"/>
    <w:rsid w:val="00E26DAC"/>
    <w:rsid w:val="00E354EC"/>
    <w:rsid w:val="00E361A6"/>
    <w:rsid w:val="00E36AB0"/>
    <w:rsid w:val="00E415BD"/>
    <w:rsid w:val="00E42C82"/>
    <w:rsid w:val="00E43D18"/>
    <w:rsid w:val="00E461A4"/>
    <w:rsid w:val="00E50F61"/>
    <w:rsid w:val="00E513A7"/>
    <w:rsid w:val="00E51856"/>
    <w:rsid w:val="00E54EFC"/>
    <w:rsid w:val="00E55C48"/>
    <w:rsid w:val="00E5703D"/>
    <w:rsid w:val="00E57F15"/>
    <w:rsid w:val="00E60B68"/>
    <w:rsid w:val="00E61988"/>
    <w:rsid w:val="00E6229C"/>
    <w:rsid w:val="00E628CC"/>
    <w:rsid w:val="00E63382"/>
    <w:rsid w:val="00E64DA3"/>
    <w:rsid w:val="00E65050"/>
    <w:rsid w:val="00E67C36"/>
    <w:rsid w:val="00E67FC9"/>
    <w:rsid w:val="00E70299"/>
    <w:rsid w:val="00E71B1E"/>
    <w:rsid w:val="00E71C37"/>
    <w:rsid w:val="00E74287"/>
    <w:rsid w:val="00E745CF"/>
    <w:rsid w:val="00E753B5"/>
    <w:rsid w:val="00E7703A"/>
    <w:rsid w:val="00E81F5D"/>
    <w:rsid w:val="00E8215D"/>
    <w:rsid w:val="00E823EF"/>
    <w:rsid w:val="00E8532C"/>
    <w:rsid w:val="00E87720"/>
    <w:rsid w:val="00E904E7"/>
    <w:rsid w:val="00E9422E"/>
    <w:rsid w:val="00E943D5"/>
    <w:rsid w:val="00E9456D"/>
    <w:rsid w:val="00E96981"/>
    <w:rsid w:val="00E96C7E"/>
    <w:rsid w:val="00E972E4"/>
    <w:rsid w:val="00EA0F23"/>
    <w:rsid w:val="00EA1B2A"/>
    <w:rsid w:val="00EA2133"/>
    <w:rsid w:val="00EA513C"/>
    <w:rsid w:val="00EA5FB0"/>
    <w:rsid w:val="00EB35C1"/>
    <w:rsid w:val="00EB7395"/>
    <w:rsid w:val="00EC0802"/>
    <w:rsid w:val="00EC170B"/>
    <w:rsid w:val="00EC3750"/>
    <w:rsid w:val="00EC409A"/>
    <w:rsid w:val="00EC4FA3"/>
    <w:rsid w:val="00ED016E"/>
    <w:rsid w:val="00ED1519"/>
    <w:rsid w:val="00ED28D0"/>
    <w:rsid w:val="00ED35C8"/>
    <w:rsid w:val="00ED3A71"/>
    <w:rsid w:val="00ED5869"/>
    <w:rsid w:val="00ED7CB7"/>
    <w:rsid w:val="00EE0D4F"/>
    <w:rsid w:val="00EE2326"/>
    <w:rsid w:val="00EE4C75"/>
    <w:rsid w:val="00EE5C78"/>
    <w:rsid w:val="00EF3E13"/>
    <w:rsid w:val="00EF7AB0"/>
    <w:rsid w:val="00F01650"/>
    <w:rsid w:val="00F03B65"/>
    <w:rsid w:val="00F05557"/>
    <w:rsid w:val="00F11404"/>
    <w:rsid w:val="00F14C7C"/>
    <w:rsid w:val="00F20B3E"/>
    <w:rsid w:val="00F22510"/>
    <w:rsid w:val="00F2293A"/>
    <w:rsid w:val="00F23891"/>
    <w:rsid w:val="00F30E05"/>
    <w:rsid w:val="00F31E52"/>
    <w:rsid w:val="00F32015"/>
    <w:rsid w:val="00F3311B"/>
    <w:rsid w:val="00F33BFA"/>
    <w:rsid w:val="00F37FCE"/>
    <w:rsid w:val="00F41F8B"/>
    <w:rsid w:val="00F42385"/>
    <w:rsid w:val="00F43A02"/>
    <w:rsid w:val="00F454FD"/>
    <w:rsid w:val="00F45610"/>
    <w:rsid w:val="00F46C4C"/>
    <w:rsid w:val="00F47B65"/>
    <w:rsid w:val="00F47B82"/>
    <w:rsid w:val="00F50277"/>
    <w:rsid w:val="00F52915"/>
    <w:rsid w:val="00F530DB"/>
    <w:rsid w:val="00F54F37"/>
    <w:rsid w:val="00F560EF"/>
    <w:rsid w:val="00F56EE3"/>
    <w:rsid w:val="00F61F69"/>
    <w:rsid w:val="00F63CEF"/>
    <w:rsid w:val="00F645C7"/>
    <w:rsid w:val="00F6612E"/>
    <w:rsid w:val="00F6718D"/>
    <w:rsid w:val="00F706AE"/>
    <w:rsid w:val="00F7074C"/>
    <w:rsid w:val="00F707C7"/>
    <w:rsid w:val="00F7424E"/>
    <w:rsid w:val="00F7677E"/>
    <w:rsid w:val="00F7679F"/>
    <w:rsid w:val="00F77CA6"/>
    <w:rsid w:val="00F77E7A"/>
    <w:rsid w:val="00F8222A"/>
    <w:rsid w:val="00F83001"/>
    <w:rsid w:val="00F85169"/>
    <w:rsid w:val="00F87066"/>
    <w:rsid w:val="00F90870"/>
    <w:rsid w:val="00F90947"/>
    <w:rsid w:val="00F909CE"/>
    <w:rsid w:val="00F90A49"/>
    <w:rsid w:val="00F9237E"/>
    <w:rsid w:val="00F9295F"/>
    <w:rsid w:val="00F92CCC"/>
    <w:rsid w:val="00F94007"/>
    <w:rsid w:val="00F95637"/>
    <w:rsid w:val="00F962EB"/>
    <w:rsid w:val="00FA5105"/>
    <w:rsid w:val="00FA5C37"/>
    <w:rsid w:val="00FA7CBA"/>
    <w:rsid w:val="00FB08F9"/>
    <w:rsid w:val="00FB1883"/>
    <w:rsid w:val="00FB5F33"/>
    <w:rsid w:val="00FC1BF4"/>
    <w:rsid w:val="00FC3EE6"/>
    <w:rsid w:val="00FC6756"/>
    <w:rsid w:val="00FC7C74"/>
    <w:rsid w:val="00FD19C0"/>
    <w:rsid w:val="00FD306C"/>
    <w:rsid w:val="00FD572F"/>
    <w:rsid w:val="00FD6E29"/>
    <w:rsid w:val="00FE1658"/>
    <w:rsid w:val="00FE32E8"/>
    <w:rsid w:val="00FE41B1"/>
    <w:rsid w:val="00FF3058"/>
    <w:rsid w:val="00FF484E"/>
    <w:rsid w:val="00FF4C54"/>
    <w:rsid w:val="00FF7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65303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1B07"/>
    <w:pPr>
      <w:widowControl w:val="0"/>
      <w:adjustRightInd w:val="0"/>
      <w:snapToGrid w:val="0"/>
      <w:spacing w:line="400" w:lineRule="exact"/>
      <w:ind w:firstLineChars="200" w:firstLine="480"/>
      <w:jc w:val="both"/>
      <w:textAlignment w:val="baseline"/>
    </w:pPr>
    <w:rPr>
      <w:rFonts w:ascii="Times New Roman" w:hAnsi="Times New Roman"/>
      <w:sz w:val="24"/>
      <w:szCs w:val="18"/>
    </w:rPr>
  </w:style>
  <w:style w:type="paragraph" w:styleId="Heading1">
    <w:name w:val="heading 1"/>
    <w:basedOn w:val="Heading2"/>
    <w:next w:val="Normal"/>
    <w:link w:val="Heading1Char"/>
    <w:uiPriority w:val="9"/>
    <w:qFormat/>
    <w:rsid w:val="006843F2"/>
    <w:pPr>
      <w:numPr>
        <w:ilvl w:val="0"/>
        <w:numId w:val="0"/>
      </w:numPr>
      <w:spacing w:before="360" w:after="360"/>
      <w:outlineLvl w:val="0"/>
    </w:pPr>
    <w:rPr>
      <w:sz w:val="30"/>
    </w:rPr>
  </w:style>
  <w:style w:type="paragraph" w:styleId="Heading2">
    <w:name w:val="heading 2"/>
    <w:basedOn w:val="Normal"/>
    <w:next w:val="Normal"/>
    <w:link w:val="Heading2Char"/>
    <w:uiPriority w:val="9"/>
    <w:unhideWhenUsed/>
    <w:qFormat/>
    <w:rsid w:val="005E3A8D"/>
    <w:pPr>
      <w:keepNext/>
      <w:keepLines/>
      <w:numPr>
        <w:ilvl w:val="1"/>
        <w:numId w:val="2"/>
      </w:numPr>
      <w:spacing w:before="240" w:after="240"/>
      <w:ind w:firstLineChars="0"/>
      <w:jc w:val="left"/>
      <w:outlineLvl w:val="1"/>
    </w:pPr>
    <w:rPr>
      <w:b/>
      <w:bCs/>
      <w:sz w:val="28"/>
      <w:szCs w:val="32"/>
    </w:rPr>
  </w:style>
  <w:style w:type="paragraph" w:styleId="Heading3">
    <w:name w:val="heading 3"/>
    <w:basedOn w:val="Normal"/>
    <w:next w:val="Normal"/>
    <w:link w:val="Heading3Char"/>
    <w:uiPriority w:val="9"/>
    <w:unhideWhenUsed/>
    <w:qFormat/>
    <w:rsid w:val="005E3A8D"/>
    <w:pPr>
      <w:keepNext/>
      <w:keepLines/>
      <w:numPr>
        <w:numId w:val="3"/>
      </w:numPr>
      <w:spacing w:before="120" w:after="120"/>
      <w:ind w:firstLineChars="0" w:firstLine="0"/>
      <w:jc w:val="left"/>
      <w:outlineLvl w:val="2"/>
    </w:pPr>
    <w:rPr>
      <w:b/>
      <w:bCs/>
      <w:szCs w:val="32"/>
    </w:rPr>
  </w:style>
  <w:style w:type="paragraph" w:styleId="Heading4">
    <w:name w:val="heading 4"/>
    <w:basedOn w:val="Normal"/>
    <w:next w:val="Normal"/>
    <w:link w:val="Heading4Char"/>
    <w:uiPriority w:val="9"/>
    <w:unhideWhenUsed/>
    <w:qFormat/>
    <w:rsid w:val="00B22079"/>
    <w:pPr>
      <w:keepNext/>
      <w:keepLines/>
      <w:numPr>
        <w:ilvl w:val="3"/>
        <w:numId w:val="2"/>
      </w:numPr>
      <w:spacing w:before="280" w:after="290" w:line="376" w:lineRule="atLeast"/>
      <w:ind w:firstLineChars="0"/>
      <w:outlineLvl w:val="3"/>
    </w:pPr>
    <w:rPr>
      <w:rFonts w:ascii="Calibri Light" w:hAnsi="Calibri Light"/>
      <w:b/>
      <w:bCs/>
      <w:sz w:val="28"/>
      <w:szCs w:val="28"/>
    </w:rPr>
  </w:style>
  <w:style w:type="paragraph" w:styleId="Heading5">
    <w:name w:val="heading 5"/>
    <w:basedOn w:val="Normal"/>
    <w:next w:val="Normal"/>
    <w:link w:val="Heading5Char"/>
    <w:uiPriority w:val="9"/>
    <w:semiHidden/>
    <w:unhideWhenUsed/>
    <w:qFormat/>
    <w:rsid w:val="00B22079"/>
    <w:pPr>
      <w:keepNext/>
      <w:keepLines/>
      <w:numPr>
        <w:ilvl w:val="4"/>
        <w:numId w:val="2"/>
      </w:numPr>
      <w:spacing w:before="280" w:after="290" w:line="376" w:lineRule="atLeast"/>
      <w:ind w:firstLineChars="0" w:firstLine="0"/>
      <w:outlineLvl w:val="4"/>
    </w:pPr>
    <w:rPr>
      <w:b/>
      <w:bCs/>
      <w:sz w:val="28"/>
      <w:szCs w:val="28"/>
    </w:rPr>
  </w:style>
  <w:style w:type="paragraph" w:styleId="Heading6">
    <w:name w:val="heading 6"/>
    <w:basedOn w:val="Normal"/>
    <w:next w:val="Normal"/>
    <w:link w:val="Heading6Char"/>
    <w:uiPriority w:val="9"/>
    <w:semiHidden/>
    <w:unhideWhenUsed/>
    <w:qFormat/>
    <w:rsid w:val="00B22079"/>
    <w:pPr>
      <w:keepNext/>
      <w:keepLines/>
      <w:numPr>
        <w:ilvl w:val="5"/>
        <w:numId w:val="2"/>
      </w:numPr>
      <w:spacing w:before="240" w:after="64" w:line="320" w:lineRule="atLeast"/>
      <w:ind w:firstLineChars="0" w:firstLine="0"/>
      <w:outlineLvl w:val="5"/>
    </w:pPr>
    <w:rPr>
      <w:rFonts w:ascii="Calibri Light" w:hAnsi="Calibri Light"/>
      <w:b/>
      <w:bCs/>
      <w:szCs w:val="24"/>
    </w:rPr>
  </w:style>
  <w:style w:type="paragraph" w:styleId="Heading7">
    <w:name w:val="heading 7"/>
    <w:basedOn w:val="Normal"/>
    <w:next w:val="Normal"/>
    <w:link w:val="Heading7Char"/>
    <w:uiPriority w:val="9"/>
    <w:semiHidden/>
    <w:unhideWhenUsed/>
    <w:qFormat/>
    <w:rsid w:val="00B22079"/>
    <w:pPr>
      <w:keepNext/>
      <w:keepLines/>
      <w:numPr>
        <w:ilvl w:val="6"/>
        <w:numId w:val="2"/>
      </w:numPr>
      <w:spacing w:before="240" w:after="64" w:line="320" w:lineRule="atLeast"/>
      <w:ind w:firstLineChars="0" w:firstLine="0"/>
      <w:outlineLvl w:val="6"/>
    </w:pPr>
    <w:rPr>
      <w:b/>
      <w:bCs/>
      <w:szCs w:val="24"/>
    </w:rPr>
  </w:style>
  <w:style w:type="paragraph" w:styleId="Heading8">
    <w:name w:val="heading 8"/>
    <w:basedOn w:val="Normal"/>
    <w:next w:val="Normal"/>
    <w:link w:val="Heading8Char"/>
    <w:uiPriority w:val="9"/>
    <w:semiHidden/>
    <w:unhideWhenUsed/>
    <w:qFormat/>
    <w:rsid w:val="00B22079"/>
    <w:pPr>
      <w:keepNext/>
      <w:keepLines/>
      <w:numPr>
        <w:ilvl w:val="7"/>
        <w:numId w:val="2"/>
      </w:numPr>
      <w:spacing w:before="240" w:after="64" w:line="320" w:lineRule="atLeast"/>
      <w:ind w:firstLineChars="0" w:firstLine="0"/>
      <w:outlineLvl w:val="7"/>
    </w:pPr>
    <w:rPr>
      <w:rFonts w:ascii="Calibri Light" w:hAnsi="Calibri Light"/>
      <w:szCs w:val="24"/>
    </w:rPr>
  </w:style>
  <w:style w:type="paragraph" w:styleId="Heading9">
    <w:name w:val="heading 9"/>
    <w:basedOn w:val="Normal"/>
    <w:next w:val="Normal"/>
    <w:link w:val="Heading9Char"/>
    <w:uiPriority w:val="9"/>
    <w:semiHidden/>
    <w:unhideWhenUsed/>
    <w:qFormat/>
    <w:rsid w:val="00B22079"/>
    <w:pPr>
      <w:keepNext/>
      <w:keepLines/>
      <w:numPr>
        <w:ilvl w:val="8"/>
        <w:numId w:val="2"/>
      </w:numPr>
      <w:spacing w:before="240" w:after="64" w:line="320" w:lineRule="atLeast"/>
      <w:ind w:firstLineChars="0" w:firstLine="0"/>
      <w:outlineLvl w:val="8"/>
    </w:pPr>
    <w:rPr>
      <w:rFonts w:ascii="Calibri Light" w:hAnsi="Calibri Light"/>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77B71"/>
    <w:pPr>
      <w:spacing w:before="240" w:after="60"/>
      <w:jc w:val="center"/>
      <w:outlineLvl w:val="0"/>
    </w:pPr>
    <w:rPr>
      <w:rFonts w:ascii="Calibri Light" w:hAnsi="Calibri Light"/>
      <w:b/>
      <w:bCs/>
      <w:sz w:val="32"/>
      <w:szCs w:val="32"/>
    </w:rPr>
  </w:style>
  <w:style w:type="character" w:customStyle="1" w:styleId="TitleChar">
    <w:name w:val="Title Char"/>
    <w:link w:val="Title"/>
    <w:uiPriority w:val="10"/>
    <w:rsid w:val="00977B71"/>
    <w:rPr>
      <w:rFonts w:ascii="Calibri Light" w:eastAsia="宋体" w:hAnsi="Calibri Light" w:cs="Times New Roman"/>
      <w:b/>
      <w:bCs/>
      <w:sz w:val="32"/>
      <w:szCs w:val="32"/>
    </w:rPr>
  </w:style>
  <w:style w:type="paragraph" w:styleId="ListParagraph">
    <w:name w:val="List Paragraph"/>
    <w:basedOn w:val="Normal"/>
    <w:link w:val="ListParagraphChar"/>
    <w:uiPriority w:val="34"/>
    <w:qFormat/>
    <w:rsid w:val="00977B71"/>
  </w:style>
  <w:style w:type="character" w:customStyle="1" w:styleId="Heading1Char">
    <w:name w:val="Heading 1 Char"/>
    <w:link w:val="Heading1"/>
    <w:uiPriority w:val="9"/>
    <w:rsid w:val="006843F2"/>
    <w:rPr>
      <w:rFonts w:ascii="Times New Roman" w:eastAsia="宋体" w:hAnsi="Times New Roman" w:cs="Times New Roman"/>
      <w:b/>
      <w:bCs/>
      <w:kern w:val="0"/>
      <w:sz w:val="30"/>
      <w:szCs w:val="32"/>
    </w:rPr>
  </w:style>
  <w:style w:type="paragraph" w:styleId="Header">
    <w:name w:val="header"/>
    <w:basedOn w:val="Normal"/>
    <w:link w:val="HeaderChar"/>
    <w:uiPriority w:val="99"/>
    <w:unhideWhenUsed/>
    <w:rsid w:val="00F7074C"/>
    <w:pPr>
      <w:pBdr>
        <w:bottom w:val="single" w:sz="6" w:space="1" w:color="auto"/>
      </w:pBdr>
      <w:tabs>
        <w:tab w:val="center" w:pos="4153"/>
        <w:tab w:val="right" w:pos="8306"/>
      </w:tabs>
      <w:jc w:val="center"/>
    </w:pPr>
  </w:style>
  <w:style w:type="character" w:customStyle="1" w:styleId="HeaderChar">
    <w:name w:val="Header Char"/>
    <w:link w:val="Header"/>
    <w:uiPriority w:val="99"/>
    <w:rsid w:val="00F7074C"/>
    <w:rPr>
      <w:sz w:val="18"/>
      <w:szCs w:val="18"/>
    </w:rPr>
  </w:style>
  <w:style w:type="paragraph" w:styleId="Footer">
    <w:name w:val="footer"/>
    <w:basedOn w:val="Normal"/>
    <w:link w:val="FooterChar"/>
    <w:uiPriority w:val="99"/>
    <w:unhideWhenUsed/>
    <w:rsid w:val="00F7074C"/>
    <w:pPr>
      <w:tabs>
        <w:tab w:val="center" w:pos="4153"/>
        <w:tab w:val="right" w:pos="8306"/>
      </w:tabs>
      <w:jc w:val="left"/>
    </w:pPr>
  </w:style>
  <w:style w:type="character" w:customStyle="1" w:styleId="FooterChar">
    <w:name w:val="Footer Char"/>
    <w:link w:val="Footer"/>
    <w:uiPriority w:val="99"/>
    <w:rsid w:val="00F7074C"/>
    <w:rPr>
      <w:sz w:val="18"/>
      <w:szCs w:val="18"/>
    </w:rPr>
  </w:style>
  <w:style w:type="paragraph" w:styleId="TOCHeading">
    <w:name w:val="TOC Heading"/>
    <w:basedOn w:val="Heading1"/>
    <w:next w:val="Normal"/>
    <w:uiPriority w:val="39"/>
    <w:unhideWhenUsed/>
    <w:qFormat/>
    <w:rsid w:val="00D50987"/>
    <w:pPr>
      <w:widowControl/>
      <w:spacing w:before="240" w:line="259" w:lineRule="auto"/>
      <w:outlineLvl w:val="9"/>
    </w:pPr>
    <w:rPr>
      <w:b w:val="0"/>
      <w:bCs w:val="0"/>
      <w:color w:val="2E74B5"/>
      <w:sz w:val="32"/>
    </w:rPr>
  </w:style>
  <w:style w:type="paragraph" w:styleId="TOC2">
    <w:name w:val="toc 2"/>
    <w:basedOn w:val="Normal"/>
    <w:next w:val="Normal"/>
    <w:autoRedefine/>
    <w:uiPriority w:val="39"/>
    <w:unhideWhenUsed/>
    <w:rsid w:val="00794896"/>
    <w:pPr>
      <w:widowControl/>
      <w:tabs>
        <w:tab w:val="left" w:pos="709"/>
        <w:tab w:val="right" w:leader="dot" w:pos="9060"/>
      </w:tabs>
      <w:spacing w:after="100" w:line="259" w:lineRule="auto"/>
      <w:ind w:left="220" w:firstLineChars="0" w:firstLine="0"/>
      <w:jc w:val="left"/>
    </w:pPr>
    <w:rPr>
      <w:noProof/>
      <w:szCs w:val="24"/>
    </w:rPr>
  </w:style>
  <w:style w:type="paragraph" w:styleId="TOC1">
    <w:name w:val="toc 1"/>
    <w:basedOn w:val="Normal"/>
    <w:next w:val="Normal"/>
    <w:autoRedefine/>
    <w:uiPriority w:val="39"/>
    <w:unhideWhenUsed/>
    <w:rsid w:val="00794896"/>
    <w:pPr>
      <w:widowControl/>
      <w:tabs>
        <w:tab w:val="left" w:pos="284"/>
        <w:tab w:val="right" w:leader="dot" w:pos="9060"/>
      </w:tabs>
      <w:spacing w:after="100" w:line="259" w:lineRule="auto"/>
      <w:ind w:firstLineChars="0" w:firstLine="0"/>
      <w:jc w:val="left"/>
    </w:pPr>
    <w:rPr>
      <w:rFonts w:ascii="宋体" w:hAnsi="宋体"/>
      <w:b/>
      <w:noProof/>
      <w:sz w:val="28"/>
      <w:szCs w:val="28"/>
    </w:rPr>
  </w:style>
  <w:style w:type="paragraph" w:styleId="TOC3">
    <w:name w:val="toc 3"/>
    <w:basedOn w:val="Normal"/>
    <w:next w:val="Normal"/>
    <w:autoRedefine/>
    <w:uiPriority w:val="39"/>
    <w:unhideWhenUsed/>
    <w:rsid w:val="00794896"/>
    <w:pPr>
      <w:widowControl/>
      <w:tabs>
        <w:tab w:val="left" w:pos="1134"/>
        <w:tab w:val="right" w:leader="dot" w:pos="9060"/>
      </w:tabs>
      <w:spacing w:after="100" w:line="259" w:lineRule="auto"/>
      <w:ind w:left="440" w:firstLineChars="0" w:firstLine="0"/>
      <w:jc w:val="left"/>
    </w:pPr>
    <w:rPr>
      <w:noProof/>
      <w:szCs w:val="24"/>
    </w:rPr>
  </w:style>
  <w:style w:type="character" w:styleId="Hyperlink">
    <w:name w:val="Hyperlink"/>
    <w:uiPriority w:val="99"/>
    <w:unhideWhenUsed/>
    <w:rsid w:val="00D50987"/>
    <w:rPr>
      <w:color w:val="0563C1"/>
      <w:u w:val="single"/>
    </w:rPr>
  </w:style>
  <w:style w:type="paragraph" w:styleId="Caption">
    <w:name w:val="caption"/>
    <w:basedOn w:val="Normal"/>
    <w:next w:val="Normal"/>
    <w:link w:val="CaptionChar"/>
    <w:uiPriority w:val="35"/>
    <w:qFormat/>
    <w:rsid w:val="00D25223"/>
    <w:pPr>
      <w:spacing w:before="60" w:after="60"/>
      <w:jc w:val="center"/>
    </w:pPr>
    <w:rPr>
      <w:sz w:val="15"/>
      <w:szCs w:val="15"/>
    </w:rPr>
  </w:style>
  <w:style w:type="paragraph" w:styleId="NormalIndent">
    <w:name w:val="Normal Indent"/>
    <w:basedOn w:val="Normal"/>
    <w:rsid w:val="00D25223"/>
  </w:style>
  <w:style w:type="character" w:customStyle="1" w:styleId="CaptionChar">
    <w:name w:val="Caption Char"/>
    <w:link w:val="Caption"/>
    <w:uiPriority w:val="35"/>
    <w:rsid w:val="00D25223"/>
    <w:rPr>
      <w:rFonts w:ascii="Times New Roman" w:eastAsia="宋体" w:hAnsi="Times New Roman" w:cs="Times New Roman"/>
      <w:kern w:val="0"/>
      <w:sz w:val="15"/>
      <w:szCs w:val="15"/>
    </w:rPr>
  </w:style>
  <w:style w:type="table" w:styleId="TableGrid">
    <w:name w:val="Table Grid"/>
    <w:basedOn w:val="TableNormal"/>
    <w:uiPriority w:val="39"/>
    <w:rsid w:val="007C35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图表"/>
    <w:basedOn w:val="Normal"/>
    <w:next w:val="Normal"/>
    <w:link w:val="Char"/>
    <w:qFormat/>
    <w:rsid w:val="00D30A39"/>
    <w:pPr>
      <w:spacing w:line="240" w:lineRule="auto"/>
      <w:ind w:firstLineChars="0" w:firstLine="0"/>
      <w:jc w:val="center"/>
    </w:pPr>
    <w:rPr>
      <w:sz w:val="21"/>
      <w:szCs w:val="24"/>
    </w:rPr>
  </w:style>
  <w:style w:type="character" w:customStyle="1" w:styleId="Heading2Char">
    <w:name w:val="Heading 2 Char"/>
    <w:link w:val="Heading2"/>
    <w:uiPriority w:val="9"/>
    <w:rsid w:val="005E3A8D"/>
    <w:rPr>
      <w:rFonts w:ascii="Times New Roman" w:eastAsia="宋体" w:hAnsi="Times New Roman" w:cs="Times New Roman"/>
      <w:b/>
      <w:bCs/>
      <w:kern w:val="0"/>
      <w:sz w:val="28"/>
      <w:szCs w:val="32"/>
    </w:rPr>
  </w:style>
  <w:style w:type="character" w:customStyle="1" w:styleId="Char">
    <w:name w:val="图表 Char"/>
    <w:link w:val="a"/>
    <w:rsid w:val="00D30A39"/>
    <w:rPr>
      <w:rFonts w:ascii="Times New Roman" w:eastAsia="宋体" w:hAnsi="Times New Roman" w:cs="Times New Roman"/>
      <w:kern w:val="0"/>
      <w:szCs w:val="24"/>
    </w:rPr>
  </w:style>
  <w:style w:type="character" w:customStyle="1" w:styleId="Heading3Char">
    <w:name w:val="Heading 3 Char"/>
    <w:link w:val="Heading3"/>
    <w:uiPriority w:val="9"/>
    <w:rsid w:val="005E3A8D"/>
    <w:rPr>
      <w:rFonts w:ascii="Times New Roman" w:eastAsia="宋体" w:hAnsi="Times New Roman" w:cs="Times New Roman"/>
      <w:b/>
      <w:bCs/>
      <w:kern w:val="0"/>
      <w:sz w:val="24"/>
      <w:szCs w:val="32"/>
    </w:rPr>
  </w:style>
  <w:style w:type="character" w:styleId="CommentReference">
    <w:name w:val="annotation reference"/>
    <w:uiPriority w:val="99"/>
    <w:semiHidden/>
    <w:unhideWhenUsed/>
    <w:rsid w:val="000844AF"/>
    <w:rPr>
      <w:sz w:val="21"/>
      <w:szCs w:val="21"/>
    </w:rPr>
  </w:style>
  <w:style w:type="paragraph" w:styleId="CommentText">
    <w:name w:val="annotation text"/>
    <w:basedOn w:val="Normal"/>
    <w:link w:val="CommentTextChar"/>
    <w:uiPriority w:val="99"/>
    <w:semiHidden/>
    <w:unhideWhenUsed/>
    <w:rsid w:val="000844AF"/>
    <w:pPr>
      <w:jc w:val="left"/>
    </w:pPr>
  </w:style>
  <w:style w:type="character" w:customStyle="1" w:styleId="CommentTextChar">
    <w:name w:val="Comment Text Char"/>
    <w:link w:val="CommentText"/>
    <w:uiPriority w:val="99"/>
    <w:semiHidden/>
    <w:rsid w:val="000844AF"/>
    <w:rPr>
      <w:rFonts w:ascii="Times New Roman" w:eastAsia="宋体" w:hAnsi="Times New Roman" w:cs="Times New Roman"/>
      <w:kern w:val="0"/>
      <w:sz w:val="24"/>
      <w:szCs w:val="18"/>
    </w:rPr>
  </w:style>
  <w:style w:type="paragraph" w:styleId="CommentSubject">
    <w:name w:val="annotation subject"/>
    <w:basedOn w:val="CommentText"/>
    <w:next w:val="CommentText"/>
    <w:link w:val="CommentSubjectChar"/>
    <w:uiPriority w:val="99"/>
    <w:semiHidden/>
    <w:unhideWhenUsed/>
    <w:rsid w:val="000844AF"/>
    <w:rPr>
      <w:b/>
      <w:bCs/>
    </w:rPr>
  </w:style>
  <w:style w:type="character" w:customStyle="1" w:styleId="CommentSubjectChar">
    <w:name w:val="Comment Subject Char"/>
    <w:link w:val="CommentSubject"/>
    <w:uiPriority w:val="99"/>
    <w:semiHidden/>
    <w:rsid w:val="000844AF"/>
    <w:rPr>
      <w:rFonts w:ascii="Times New Roman" w:eastAsia="宋体" w:hAnsi="Times New Roman" w:cs="Times New Roman"/>
      <w:b/>
      <w:bCs/>
      <w:kern w:val="0"/>
      <w:sz w:val="24"/>
      <w:szCs w:val="18"/>
    </w:rPr>
  </w:style>
  <w:style w:type="paragraph" w:styleId="BalloonText">
    <w:name w:val="Balloon Text"/>
    <w:basedOn w:val="Normal"/>
    <w:link w:val="BalloonTextChar"/>
    <w:uiPriority w:val="99"/>
    <w:semiHidden/>
    <w:unhideWhenUsed/>
    <w:rsid w:val="000844AF"/>
    <w:pPr>
      <w:spacing w:line="240" w:lineRule="auto"/>
    </w:pPr>
    <w:rPr>
      <w:sz w:val="18"/>
    </w:rPr>
  </w:style>
  <w:style w:type="character" w:customStyle="1" w:styleId="BalloonTextChar">
    <w:name w:val="Balloon Text Char"/>
    <w:link w:val="BalloonText"/>
    <w:uiPriority w:val="99"/>
    <w:semiHidden/>
    <w:rsid w:val="000844AF"/>
    <w:rPr>
      <w:rFonts w:ascii="Times New Roman" w:eastAsia="宋体" w:hAnsi="Times New Roman" w:cs="Times New Roman"/>
      <w:kern w:val="0"/>
      <w:sz w:val="18"/>
      <w:szCs w:val="18"/>
    </w:rPr>
  </w:style>
  <w:style w:type="character" w:customStyle="1" w:styleId="Heading4Char">
    <w:name w:val="Heading 4 Char"/>
    <w:link w:val="Heading4"/>
    <w:uiPriority w:val="9"/>
    <w:rsid w:val="00B22079"/>
    <w:rPr>
      <w:rFonts w:ascii="Calibri Light" w:eastAsia="宋体" w:hAnsi="Calibri Light" w:cs="Times New Roman"/>
      <w:b/>
      <w:bCs/>
      <w:kern w:val="0"/>
      <w:sz w:val="28"/>
      <w:szCs w:val="28"/>
    </w:rPr>
  </w:style>
  <w:style w:type="character" w:customStyle="1" w:styleId="Heading5Char">
    <w:name w:val="Heading 5 Char"/>
    <w:link w:val="Heading5"/>
    <w:uiPriority w:val="9"/>
    <w:semiHidden/>
    <w:rsid w:val="00B22079"/>
    <w:rPr>
      <w:rFonts w:ascii="Times New Roman" w:eastAsia="宋体" w:hAnsi="Times New Roman" w:cs="Times New Roman"/>
      <w:b/>
      <w:bCs/>
      <w:kern w:val="0"/>
      <w:sz w:val="28"/>
      <w:szCs w:val="28"/>
    </w:rPr>
  </w:style>
  <w:style w:type="character" w:customStyle="1" w:styleId="Heading6Char">
    <w:name w:val="Heading 6 Char"/>
    <w:link w:val="Heading6"/>
    <w:uiPriority w:val="9"/>
    <w:semiHidden/>
    <w:rsid w:val="00B22079"/>
    <w:rPr>
      <w:rFonts w:ascii="Calibri Light" w:eastAsia="宋体" w:hAnsi="Calibri Light" w:cs="Times New Roman"/>
      <w:b/>
      <w:bCs/>
      <w:kern w:val="0"/>
      <w:sz w:val="24"/>
      <w:szCs w:val="24"/>
    </w:rPr>
  </w:style>
  <w:style w:type="character" w:customStyle="1" w:styleId="Heading7Char">
    <w:name w:val="Heading 7 Char"/>
    <w:link w:val="Heading7"/>
    <w:uiPriority w:val="9"/>
    <w:semiHidden/>
    <w:rsid w:val="00B22079"/>
    <w:rPr>
      <w:rFonts w:ascii="Times New Roman" w:eastAsia="宋体" w:hAnsi="Times New Roman" w:cs="Times New Roman"/>
      <w:b/>
      <w:bCs/>
      <w:kern w:val="0"/>
      <w:sz w:val="24"/>
      <w:szCs w:val="24"/>
    </w:rPr>
  </w:style>
  <w:style w:type="character" w:customStyle="1" w:styleId="Heading8Char">
    <w:name w:val="Heading 8 Char"/>
    <w:link w:val="Heading8"/>
    <w:uiPriority w:val="9"/>
    <w:semiHidden/>
    <w:rsid w:val="00B22079"/>
    <w:rPr>
      <w:rFonts w:ascii="Calibri Light" w:eastAsia="宋体" w:hAnsi="Calibri Light" w:cs="Times New Roman"/>
      <w:kern w:val="0"/>
      <w:sz w:val="24"/>
      <w:szCs w:val="24"/>
    </w:rPr>
  </w:style>
  <w:style w:type="character" w:customStyle="1" w:styleId="Heading9Char">
    <w:name w:val="Heading 9 Char"/>
    <w:link w:val="Heading9"/>
    <w:uiPriority w:val="9"/>
    <w:semiHidden/>
    <w:rsid w:val="00B22079"/>
    <w:rPr>
      <w:rFonts w:ascii="Calibri Light" w:eastAsia="宋体" w:hAnsi="Calibri Light" w:cs="Times New Roman"/>
      <w:kern w:val="0"/>
      <w:szCs w:val="21"/>
    </w:rPr>
  </w:style>
  <w:style w:type="character" w:styleId="PlaceholderText">
    <w:name w:val="Placeholder Text"/>
    <w:uiPriority w:val="99"/>
    <w:semiHidden/>
    <w:rsid w:val="00CA642D"/>
    <w:rPr>
      <w:color w:val="808080"/>
    </w:rPr>
  </w:style>
  <w:style w:type="table" w:styleId="PlainTable2">
    <w:name w:val="Plain Table 2"/>
    <w:basedOn w:val="TableNormal"/>
    <w:uiPriority w:val="42"/>
    <w:rsid w:val="00515494"/>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PageNumber">
    <w:name w:val="page number"/>
    <w:basedOn w:val="DefaultParagraphFont"/>
    <w:rsid w:val="00646F94"/>
  </w:style>
  <w:style w:type="character" w:customStyle="1" w:styleId="ListParagraphChar">
    <w:name w:val="List Paragraph Char"/>
    <w:link w:val="ListParagraph"/>
    <w:uiPriority w:val="34"/>
    <w:rsid w:val="008058C3"/>
    <w:rPr>
      <w:rFonts w:ascii="Times New Roman" w:eastAsia="宋体" w:hAnsi="Times New Roman" w:cs="Times New Roman"/>
      <w:kern w:val="0"/>
      <w:sz w:val="24"/>
      <w:szCs w:val="18"/>
    </w:rPr>
  </w:style>
  <w:style w:type="character" w:customStyle="1" w:styleId="gt-card-ttl-txt">
    <w:name w:val="gt-card-ttl-txt"/>
    <w:basedOn w:val="DefaultParagraphFont"/>
    <w:rsid w:val="002C3208"/>
  </w:style>
  <w:style w:type="paragraph" w:styleId="EndnoteText">
    <w:name w:val="endnote text"/>
    <w:basedOn w:val="Normal"/>
    <w:link w:val="EndnoteTextChar"/>
    <w:uiPriority w:val="99"/>
    <w:semiHidden/>
    <w:unhideWhenUsed/>
    <w:rsid w:val="009205F2"/>
    <w:pPr>
      <w:jc w:val="left"/>
    </w:pPr>
  </w:style>
  <w:style w:type="character" w:customStyle="1" w:styleId="EndnoteTextChar">
    <w:name w:val="Endnote Text Char"/>
    <w:link w:val="EndnoteText"/>
    <w:uiPriority w:val="99"/>
    <w:semiHidden/>
    <w:rsid w:val="009205F2"/>
    <w:rPr>
      <w:rFonts w:ascii="Times New Roman" w:eastAsia="宋体" w:hAnsi="Times New Roman" w:cs="Times New Roman"/>
      <w:kern w:val="0"/>
      <w:sz w:val="24"/>
      <w:szCs w:val="18"/>
    </w:rPr>
  </w:style>
  <w:style w:type="character" w:styleId="EndnoteReference">
    <w:name w:val="endnote reference"/>
    <w:uiPriority w:val="99"/>
    <w:semiHidden/>
    <w:unhideWhenUsed/>
    <w:rsid w:val="009205F2"/>
    <w:rPr>
      <w:vertAlign w:val="superscript"/>
    </w:rPr>
  </w:style>
  <w:style w:type="paragraph" w:customStyle="1" w:styleId="a0">
    <w:name w:val="参考文献"/>
    <w:basedOn w:val="Normal"/>
    <w:link w:val="Char0"/>
    <w:qFormat/>
    <w:rsid w:val="00F706AE"/>
    <w:pPr>
      <w:ind w:firstLineChars="0" w:firstLine="0"/>
    </w:pPr>
  </w:style>
  <w:style w:type="character" w:customStyle="1" w:styleId="Char0">
    <w:name w:val="参考文献 Char"/>
    <w:link w:val="a0"/>
    <w:rsid w:val="00F706AE"/>
    <w:rPr>
      <w:rFonts w:ascii="Times New Roman" w:eastAsia="宋体" w:hAnsi="Times New Roman" w:cs="Times New Roman"/>
      <w:kern w:val="0"/>
      <w:sz w:val="24"/>
      <w:szCs w:val="18"/>
    </w:rPr>
  </w:style>
  <w:style w:type="character" w:styleId="FollowedHyperlink">
    <w:name w:val="FollowedHyperlink"/>
    <w:uiPriority w:val="99"/>
    <w:semiHidden/>
    <w:unhideWhenUsed/>
    <w:rsid w:val="001D29BC"/>
    <w:rPr>
      <w:color w:val="954F72"/>
      <w:u w:val="single"/>
    </w:rPr>
  </w:style>
  <w:style w:type="paragraph" w:customStyle="1" w:styleId="a1">
    <w:name w:val="文献编号"/>
    <w:basedOn w:val="Normal"/>
    <w:rsid w:val="00AE0984"/>
    <w:pPr>
      <w:widowControl/>
      <w:autoSpaceDE w:val="0"/>
      <w:autoSpaceDN w:val="0"/>
      <w:spacing w:line="336" w:lineRule="auto"/>
      <w:ind w:firstLineChars="0" w:firstLine="0"/>
      <w:textAlignment w:val="bottom"/>
    </w:pPr>
    <w:rPr>
      <w:sz w:val="15"/>
      <w:szCs w:val="15"/>
    </w:rPr>
  </w:style>
  <w:style w:type="paragraph" w:styleId="DocumentMap">
    <w:name w:val="Document Map"/>
    <w:basedOn w:val="Normal"/>
    <w:link w:val="DocumentMapChar"/>
    <w:uiPriority w:val="99"/>
    <w:semiHidden/>
    <w:unhideWhenUsed/>
    <w:rsid w:val="00D014B0"/>
    <w:rPr>
      <w:szCs w:val="24"/>
    </w:rPr>
  </w:style>
  <w:style w:type="character" w:customStyle="1" w:styleId="DocumentMapChar">
    <w:name w:val="Document Map Char"/>
    <w:link w:val="DocumentMap"/>
    <w:uiPriority w:val="99"/>
    <w:semiHidden/>
    <w:rsid w:val="00D014B0"/>
    <w:rPr>
      <w:rFonts w:ascii="Times New Roman" w:hAnsi="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127">
      <w:bodyDiv w:val="1"/>
      <w:marLeft w:val="0"/>
      <w:marRight w:val="0"/>
      <w:marTop w:val="0"/>
      <w:marBottom w:val="0"/>
      <w:divBdr>
        <w:top w:val="none" w:sz="0" w:space="0" w:color="auto"/>
        <w:left w:val="none" w:sz="0" w:space="0" w:color="auto"/>
        <w:bottom w:val="none" w:sz="0" w:space="0" w:color="auto"/>
        <w:right w:val="none" w:sz="0" w:space="0" w:color="auto"/>
      </w:divBdr>
    </w:div>
    <w:div w:id="124083504">
      <w:bodyDiv w:val="1"/>
      <w:marLeft w:val="0"/>
      <w:marRight w:val="0"/>
      <w:marTop w:val="0"/>
      <w:marBottom w:val="0"/>
      <w:divBdr>
        <w:top w:val="none" w:sz="0" w:space="0" w:color="auto"/>
        <w:left w:val="none" w:sz="0" w:space="0" w:color="auto"/>
        <w:bottom w:val="none" w:sz="0" w:space="0" w:color="auto"/>
        <w:right w:val="none" w:sz="0" w:space="0" w:color="auto"/>
      </w:divBdr>
      <w:divsChild>
        <w:div w:id="1653172275">
          <w:marLeft w:val="0"/>
          <w:marRight w:val="0"/>
          <w:marTop w:val="0"/>
          <w:marBottom w:val="0"/>
          <w:divBdr>
            <w:top w:val="none" w:sz="0" w:space="0" w:color="auto"/>
            <w:left w:val="none" w:sz="0" w:space="0" w:color="auto"/>
            <w:bottom w:val="none" w:sz="0" w:space="0" w:color="auto"/>
            <w:right w:val="none" w:sz="0" w:space="0" w:color="auto"/>
          </w:divBdr>
        </w:div>
      </w:divsChild>
    </w:div>
    <w:div w:id="132022037">
      <w:bodyDiv w:val="1"/>
      <w:marLeft w:val="0"/>
      <w:marRight w:val="0"/>
      <w:marTop w:val="0"/>
      <w:marBottom w:val="0"/>
      <w:divBdr>
        <w:top w:val="none" w:sz="0" w:space="0" w:color="auto"/>
        <w:left w:val="none" w:sz="0" w:space="0" w:color="auto"/>
        <w:bottom w:val="none" w:sz="0" w:space="0" w:color="auto"/>
        <w:right w:val="none" w:sz="0" w:space="0" w:color="auto"/>
      </w:divBdr>
      <w:divsChild>
        <w:div w:id="1797872730">
          <w:marLeft w:val="0"/>
          <w:marRight w:val="0"/>
          <w:marTop w:val="0"/>
          <w:marBottom w:val="0"/>
          <w:divBdr>
            <w:top w:val="none" w:sz="0" w:space="0" w:color="auto"/>
            <w:left w:val="none" w:sz="0" w:space="0" w:color="auto"/>
            <w:bottom w:val="none" w:sz="0" w:space="0" w:color="auto"/>
            <w:right w:val="none" w:sz="0" w:space="0" w:color="auto"/>
          </w:divBdr>
        </w:div>
      </w:divsChild>
    </w:div>
    <w:div w:id="216938030">
      <w:bodyDiv w:val="1"/>
      <w:marLeft w:val="0"/>
      <w:marRight w:val="0"/>
      <w:marTop w:val="0"/>
      <w:marBottom w:val="0"/>
      <w:divBdr>
        <w:top w:val="none" w:sz="0" w:space="0" w:color="auto"/>
        <w:left w:val="none" w:sz="0" w:space="0" w:color="auto"/>
        <w:bottom w:val="none" w:sz="0" w:space="0" w:color="auto"/>
        <w:right w:val="none" w:sz="0" w:space="0" w:color="auto"/>
      </w:divBdr>
      <w:divsChild>
        <w:div w:id="1263688250">
          <w:marLeft w:val="0"/>
          <w:marRight w:val="0"/>
          <w:marTop w:val="0"/>
          <w:marBottom w:val="0"/>
          <w:divBdr>
            <w:top w:val="none" w:sz="0" w:space="0" w:color="auto"/>
            <w:left w:val="none" w:sz="0" w:space="0" w:color="auto"/>
            <w:bottom w:val="none" w:sz="0" w:space="0" w:color="auto"/>
            <w:right w:val="none" w:sz="0" w:space="0" w:color="auto"/>
          </w:divBdr>
        </w:div>
      </w:divsChild>
    </w:div>
    <w:div w:id="241380680">
      <w:bodyDiv w:val="1"/>
      <w:marLeft w:val="0"/>
      <w:marRight w:val="0"/>
      <w:marTop w:val="0"/>
      <w:marBottom w:val="0"/>
      <w:divBdr>
        <w:top w:val="none" w:sz="0" w:space="0" w:color="auto"/>
        <w:left w:val="none" w:sz="0" w:space="0" w:color="auto"/>
        <w:bottom w:val="none" w:sz="0" w:space="0" w:color="auto"/>
        <w:right w:val="none" w:sz="0" w:space="0" w:color="auto"/>
      </w:divBdr>
      <w:divsChild>
        <w:div w:id="210389534">
          <w:marLeft w:val="0"/>
          <w:marRight w:val="0"/>
          <w:marTop w:val="0"/>
          <w:marBottom w:val="0"/>
          <w:divBdr>
            <w:top w:val="none" w:sz="0" w:space="0" w:color="auto"/>
            <w:left w:val="none" w:sz="0" w:space="0" w:color="auto"/>
            <w:bottom w:val="none" w:sz="0" w:space="0" w:color="auto"/>
            <w:right w:val="none" w:sz="0" w:space="0" w:color="auto"/>
          </w:divBdr>
        </w:div>
      </w:divsChild>
    </w:div>
    <w:div w:id="319651218">
      <w:bodyDiv w:val="1"/>
      <w:marLeft w:val="0"/>
      <w:marRight w:val="0"/>
      <w:marTop w:val="0"/>
      <w:marBottom w:val="0"/>
      <w:divBdr>
        <w:top w:val="none" w:sz="0" w:space="0" w:color="auto"/>
        <w:left w:val="none" w:sz="0" w:space="0" w:color="auto"/>
        <w:bottom w:val="none" w:sz="0" w:space="0" w:color="auto"/>
        <w:right w:val="none" w:sz="0" w:space="0" w:color="auto"/>
      </w:divBdr>
      <w:divsChild>
        <w:div w:id="1557399162">
          <w:marLeft w:val="0"/>
          <w:marRight w:val="0"/>
          <w:marTop w:val="0"/>
          <w:marBottom w:val="0"/>
          <w:divBdr>
            <w:top w:val="none" w:sz="0" w:space="0" w:color="auto"/>
            <w:left w:val="none" w:sz="0" w:space="0" w:color="auto"/>
            <w:bottom w:val="none" w:sz="0" w:space="0" w:color="auto"/>
            <w:right w:val="none" w:sz="0" w:space="0" w:color="auto"/>
          </w:divBdr>
        </w:div>
      </w:divsChild>
    </w:div>
    <w:div w:id="460462100">
      <w:bodyDiv w:val="1"/>
      <w:marLeft w:val="0"/>
      <w:marRight w:val="0"/>
      <w:marTop w:val="0"/>
      <w:marBottom w:val="0"/>
      <w:divBdr>
        <w:top w:val="none" w:sz="0" w:space="0" w:color="auto"/>
        <w:left w:val="none" w:sz="0" w:space="0" w:color="auto"/>
        <w:bottom w:val="none" w:sz="0" w:space="0" w:color="auto"/>
        <w:right w:val="none" w:sz="0" w:space="0" w:color="auto"/>
      </w:divBdr>
      <w:divsChild>
        <w:div w:id="1388530050">
          <w:marLeft w:val="0"/>
          <w:marRight w:val="0"/>
          <w:marTop w:val="0"/>
          <w:marBottom w:val="0"/>
          <w:divBdr>
            <w:top w:val="none" w:sz="0" w:space="0" w:color="auto"/>
            <w:left w:val="none" w:sz="0" w:space="0" w:color="auto"/>
            <w:bottom w:val="none" w:sz="0" w:space="0" w:color="auto"/>
            <w:right w:val="none" w:sz="0" w:space="0" w:color="auto"/>
          </w:divBdr>
        </w:div>
      </w:divsChild>
    </w:div>
    <w:div w:id="521436443">
      <w:bodyDiv w:val="1"/>
      <w:marLeft w:val="0"/>
      <w:marRight w:val="0"/>
      <w:marTop w:val="0"/>
      <w:marBottom w:val="0"/>
      <w:divBdr>
        <w:top w:val="none" w:sz="0" w:space="0" w:color="auto"/>
        <w:left w:val="none" w:sz="0" w:space="0" w:color="auto"/>
        <w:bottom w:val="none" w:sz="0" w:space="0" w:color="auto"/>
        <w:right w:val="none" w:sz="0" w:space="0" w:color="auto"/>
      </w:divBdr>
      <w:divsChild>
        <w:div w:id="1046222430">
          <w:marLeft w:val="0"/>
          <w:marRight w:val="0"/>
          <w:marTop w:val="0"/>
          <w:marBottom w:val="0"/>
          <w:divBdr>
            <w:top w:val="none" w:sz="0" w:space="0" w:color="auto"/>
            <w:left w:val="none" w:sz="0" w:space="0" w:color="auto"/>
            <w:bottom w:val="none" w:sz="0" w:space="0" w:color="auto"/>
            <w:right w:val="none" w:sz="0" w:space="0" w:color="auto"/>
          </w:divBdr>
        </w:div>
      </w:divsChild>
    </w:div>
    <w:div w:id="542668770">
      <w:bodyDiv w:val="1"/>
      <w:marLeft w:val="0"/>
      <w:marRight w:val="0"/>
      <w:marTop w:val="0"/>
      <w:marBottom w:val="0"/>
      <w:divBdr>
        <w:top w:val="none" w:sz="0" w:space="0" w:color="auto"/>
        <w:left w:val="none" w:sz="0" w:space="0" w:color="auto"/>
        <w:bottom w:val="none" w:sz="0" w:space="0" w:color="auto"/>
        <w:right w:val="none" w:sz="0" w:space="0" w:color="auto"/>
      </w:divBdr>
      <w:divsChild>
        <w:div w:id="894200203">
          <w:marLeft w:val="0"/>
          <w:marRight w:val="0"/>
          <w:marTop w:val="0"/>
          <w:marBottom w:val="0"/>
          <w:divBdr>
            <w:top w:val="none" w:sz="0" w:space="0" w:color="auto"/>
            <w:left w:val="none" w:sz="0" w:space="0" w:color="auto"/>
            <w:bottom w:val="none" w:sz="0" w:space="0" w:color="auto"/>
            <w:right w:val="none" w:sz="0" w:space="0" w:color="auto"/>
          </w:divBdr>
        </w:div>
      </w:divsChild>
    </w:div>
    <w:div w:id="596140440">
      <w:bodyDiv w:val="1"/>
      <w:marLeft w:val="0"/>
      <w:marRight w:val="0"/>
      <w:marTop w:val="0"/>
      <w:marBottom w:val="0"/>
      <w:divBdr>
        <w:top w:val="none" w:sz="0" w:space="0" w:color="auto"/>
        <w:left w:val="none" w:sz="0" w:space="0" w:color="auto"/>
        <w:bottom w:val="none" w:sz="0" w:space="0" w:color="auto"/>
        <w:right w:val="none" w:sz="0" w:space="0" w:color="auto"/>
      </w:divBdr>
      <w:divsChild>
        <w:div w:id="1948540932">
          <w:marLeft w:val="0"/>
          <w:marRight w:val="0"/>
          <w:marTop w:val="0"/>
          <w:marBottom w:val="0"/>
          <w:divBdr>
            <w:top w:val="none" w:sz="0" w:space="0" w:color="auto"/>
            <w:left w:val="none" w:sz="0" w:space="0" w:color="auto"/>
            <w:bottom w:val="none" w:sz="0" w:space="0" w:color="auto"/>
            <w:right w:val="none" w:sz="0" w:space="0" w:color="auto"/>
          </w:divBdr>
        </w:div>
      </w:divsChild>
    </w:div>
    <w:div w:id="612786875">
      <w:bodyDiv w:val="1"/>
      <w:marLeft w:val="0"/>
      <w:marRight w:val="0"/>
      <w:marTop w:val="0"/>
      <w:marBottom w:val="0"/>
      <w:divBdr>
        <w:top w:val="none" w:sz="0" w:space="0" w:color="auto"/>
        <w:left w:val="none" w:sz="0" w:space="0" w:color="auto"/>
        <w:bottom w:val="none" w:sz="0" w:space="0" w:color="auto"/>
        <w:right w:val="none" w:sz="0" w:space="0" w:color="auto"/>
      </w:divBdr>
    </w:div>
    <w:div w:id="630597050">
      <w:bodyDiv w:val="1"/>
      <w:marLeft w:val="0"/>
      <w:marRight w:val="0"/>
      <w:marTop w:val="0"/>
      <w:marBottom w:val="0"/>
      <w:divBdr>
        <w:top w:val="none" w:sz="0" w:space="0" w:color="auto"/>
        <w:left w:val="none" w:sz="0" w:space="0" w:color="auto"/>
        <w:bottom w:val="none" w:sz="0" w:space="0" w:color="auto"/>
        <w:right w:val="none" w:sz="0" w:space="0" w:color="auto"/>
      </w:divBdr>
    </w:div>
    <w:div w:id="639966176">
      <w:bodyDiv w:val="1"/>
      <w:marLeft w:val="0"/>
      <w:marRight w:val="0"/>
      <w:marTop w:val="0"/>
      <w:marBottom w:val="0"/>
      <w:divBdr>
        <w:top w:val="none" w:sz="0" w:space="0" w:color="auto"/>
        <w:left w:val="none" w:sz="0" w:space="0" w:color="auto"/>
        <w:bottom w:val="none" w:sz="0" w:space="0" w:color="auto"/>
        <w:right w:val="none" w:sz="0" w:space="0" w:color="auto"/>
      </w:divBdr>
      <w:divsChild>
        <w:div w:id="1931545265">
          <w:marLeft w:val="0"/>
          <w:marRight w:val="0"/>
          <w:marTop w:val="0"/>
          <w:marBottom w:val="0"/>
          <w:divBdr>
            <w:top w:val="none" w:sz="0" w:space="0" w:color="auto"/>
            <w:left w:val="none" w:sz="0" w:space="0" w:color="auto"/>
            <w:bottom w:val="none" w:sz="0" w:space="0" w:color="auto"/>
            <w:right w:val="none" w:sz="0" w:space="0" w:color="auto"/>
          </w:divBdr>
        </w:div>
      </w:divsChild>
    </w:div>
    <w:div w:id="771630364">
      <w:bodyDiv w:val="1"/>
      <w:marLeft w:val="0"/>
      <w:marRight w:val="0"/>
      <w:marTop w:val="0"/>
      <w:marBottom w:val="0"/>
      <w:divBdr>
        <w:top w:val="none" w:sz="0" w:space="0" w:color="auto"/>
        <w:left w:val="none" w:sz="0" w:space="0" w:color="auto"/>
        <w:bottom w:val="none" w:sz="0" w:space="0" w:color="auto"/>
        <w:right w:val="none" w:sz="0" w:space="0" w:color="auto"/>
      </w:divBdr>
      <w:divsChild>
        <w:div w:id="1397245014">
          <w:marLeft w:val="0"/>
          <w:marRight w:val="0"/>
          <w:marTop w:val="0"/>
          <w:marBottom w:val="0"/>
          <w:divBdr>
            <w:top w:val="none" w:sz="0" w:space="0" w:color="auto"/>
            <w:left w:val="none" w:sz="0" w:space="0" w:color="auto"/>
            <w:bottom w:val="none" w:sz="0" w:space="0" w:color="auto"/>
            <w:right w:val="none" w:sz="0" w:space="0" w:color="auto"/>
          </w:divBdr>
        </w:div>
      </w:divsChild>
    </w:div>
    <w:div w:id="901257578">
      <w:bodyDiv w:val="1"/>
      <w:marLeft w:val="0"/>
      <w:marRight w:val="0"/>
      <w:marTop w:val="0"/>
      <w:marBottom w:val="0"/>
      <w:divBdr>
        <w:top w:val="none" w:sz="0" w:space="0" w:color="auto"/>
        <w:left w:val="none" w:sz="0" w:space="0" w:color="auto"/>
        <w:bottom w:val="none" w:sz="0" w:space="0" w:color="auto"/>
        <w:right w:val="none" w:sz="0" w:space="0" w:color="auto"/>
      </w:divBdr>
      <w:divsChild>
        <w:div w:id="1705791011">
          <w:marLeft w:val="0"/>
          <w:marRight w:val="0"/>
          <w:marTop w:val="0"/>
          <w:marBottom w:val="0"/>
          <w:divBdr>
            <w:top w:val="none" w:sz="0" w:space="0" w:color="auto"/>
            <w:left w:val="none" w:sz="0" w:space="0" w:color="auto"/>
            <w:bottom w:val="none" w:sz="0" w:space="0" w:color="auto"/>
            <w:right w:val="none" w:sz="0" w:space="0" w:color="auto"/>
          </w:divBdr>
        </w:div>
      </w:divsChild>
    </w:div>
    <w:div w:id="1007367717">
      <w:bodyDiv w:val="1"/>
      <w:marLeft w:val="0"/>
      <w:marRight w:val="0"/>
      <w:marTop w:val="0"/>
      <w:marBottom w:val="0"/>
      <w:divBdr>
        <w:top w:val="none" w:sz="0" w:space="0" w:color="auto"/>
        <w:left w:val="none" w:sz="0" w:space="0" w:color="auto"/>
        <w:bottom w:val="none" w:sz="0" w:space="0" w:color="auto"/>
        <w:right w:val="none" w:sz="0" w:space="0" w:color="auto"/>
      </w:divBdr>
      <w:divsChild>
        <w:div w:id="1754275450">
          <w:marLeft w:val="0"/>
          <w:marRight w:val="0"/>
          <w:marTop w:val="0"/>
          <w:marBottom w:val="0"/>
          <w:divBdr>
            <w:top w:val="none" w:sz="0" w:space="0" w:color="auto"/>
            <w:left w:val="none" w:sz="0" w:space="0" w:color="auto"/>
            <w:bottom w:val="none" w:sz="0" w:space="0" w:color="auto"/>
            <w:right w:val="none" w:sz="0" w:space="0" w:color="auto"/>
          </w:divBdr>
        </w:div>
      </w:divsChild>
    </w:div>
    <w:div w:id="1018972670">
      <w:bodyDiv w:val="1"/>
      <w:marLeft w:val="0"/>
      <w:marRight w:val="0"/>
      <w:marTop w:val="0"/>
      <w:marBottom w:val="0"/>
      <w:divBdr>
        <w:top w:val="none" w:sz="0" w:space="0" w:color="auto"/>
        <w:left w:val="none" w:sz="0" w:space="0" w:color="auto"/>
        <w:bottom w:val="none" w:sz="0" w:space="0" w:color="auto"/>
        <w:right w:val="none" w:sz="0" w:space="0" w:color="auto"/>
      </w:divBdr>
      <w:divsChild>
        <w:div w:id="286201038">
          <w:marLeft w:val="0"/>
          <w:marRight w:val="0"/>
          <w:marTop w:val="0"/>
          <w:marBottom w:val="0"/>
          <w:divBdr>
            <w:top w:val="none" w:sz="0" w:space="0" w:color="auto"/>
            <w:left w:val="none" w:sz="0" w:space="0" w:color="auto"/>
            <w:bottom w:val="none" w:sz="0" w:space="0" w:color="auto"/>
            <w:right w:val="none" w:sz="0" w:space="0" w:color="auto"/>
          </w:divBdr>
        </w:div>
      </w:divsChild>
    </w:div>
    <w:div w:id="1024211582">
      <w:bodyDiv w:val="1"/>
      <w:marLeft w:val="0"/>
      <w:marRight w:val="0"/>
      <w:marTop w:val="0"/>
      <w:marBottom w:val="0"/>
      <w:divBdr>
        <w:top w:val="none" w:sz="0" w:space="0" w:color="auto"/>
        <w:left w:val="none" w:sz="0" w:space="0" w:color="auto"/>
        <w:bottom w:val="none" w:sz="0" w:space="0" w:color="auto"/>
        <w:right w:val="none" w:sz="0" w:space="0" w:color="auto"/>
      </w:divBdr>
    </w:div>
    <w:div w:id="1184857166">
      <w:bodyDiv w:val="1"/>
      <w:marLeft w:val="0"/>
      <w:marRight w:val="0"/>
      <w:marTop w:val="0"/>
      <w:marBottom w:val="0"/>
      <w:divBdr>
        <w:top w:val="none" w:sz="0" w:space="0" w:color="auto"/>
        <w:left w:val="none" w:sz="0" w:space="0" w:color="auto"/>
        <w:bottom w:val="none" w:sz="0" w:space="0" w:color="auto"/>
        <w:right w:val="none" w:sz="0" w:space="0" w:color="auto"/>
      </w:divBdr>
    </w:div>
    <w:div w:id="1216039210">
      <w:bodyDiv w:val="1"/>
      <w:marLeft w:val="0"/>
      <w:marRight w:val="0"/>
      <w:marTop w:val="0"/>
      <w:marBottom w:val="0"/>
      <w:divBdr>
        <w:top w:val="none" w:sz="0" w:space="0" w:color="auto"/>
        <w:left w:val="none" w:sz="0" w:space="0" w:color="auto"/>
        <w:bottom w:val="none" w:sz="0" w:space="0" w:color="auto"/>
        <w:right w:val="none" w:sz="0" w:space="0" w:color="auto"/>
      </w:divBdr>
      <w:divsChild>
        <w:div w:id="807209019">
          <w:marLeft w:val="0"/>
          <w:marRight w:val="0"/>
          <w:marTop w:val="0"/>
          <w:marBottom w:val="0"/>
          <w:divBdr>
            <w:top w:val="none" w:sz="0" w:space="0" w:color="auto"/>
            <w:left w:val="none" w:sz="0" w:space="0" w:color="auto"/>
            <w:bottom w:val="none" w:sz="0" w:space="0" w:color="auto"/>
            <w:right w:val="none" w:sz="0" w:space="0" w:color="auto"/>
          </w:divBdr>
        </w:div>
      </w:divsChild>
    </w:div>
    <w:div w:id="1237789778">
      <w:bodyDiv w:val="1"/>
      <w:marLeft w:val="0"/>
      <w:marRight w:val="0"/>
      <w:marTop w:val="0"/>
      <w:marBottom w:val="0"/>
      <w:divBdr>
        <w:top w:val="none" w:sz="0" w:space="0" w:color="auto"/>
        <w:left w:val="none" w:sz="0" w:space="0" w:color="auto"/>
        <w:bottom w:val="none" w:sz="0" w:space="0" w:color="auto"/>
        <w:right w:val="none" w:sz="0" w:space="0" w:color="auto"/>
      </w:divBdr>
    </w:div>
    <w:div w:id="1294555523">
      <w:bodyDiv w:val="1"/>
      <w:marLeft w:val="0"/>
      <w:marRight w:val="0"/>
      <w:marTop w:val="0"/>
      <w:marBottom w:val="0"/>
      <w:divBdr>
        <w:top w:val="none" w:sz="0" w:space="0" w:color="auto"/>
        <w:left w:val="none" w:sz="0" w:space="0" w:color="auto"/>
        <w:bottom w:val="none" w:sz="0" w:space="0" w:color="auto"/>
        <w:right w:val="none" w:sz="0" w:space="0" w:color="auto"/>
      </w:divBdr>
      <w:divsChild>
        <w:div w:id="482894446">
          <w:marLeft w:val="0"/>
          <w:marRight w:val="0"/>
          <w:marTop w:val="0"/>
          <w:marBottom w:val="0"/>
          <w:divBdr>
            <w:top w:val="none" w:sz="0" w:space="0" w:color="auto"/>
            <w:left w:val="none" w:sz="0" w:space="0" w:color="auto"/>
            <w:bottom w:val="none" w:sz="0" w:space="0" w:color="auto"/>
            <w:right w:val="none" w:sz="0" w:space="0" w:color="auto"/>
          </w:divBdr>
        </w:div>
      </w:divsChild>
    </w:div>
    <w:div w:id="1467313756">
      <w:bodyDiv w:val="1"/>
      <w:marLeft w:val="0"/>
      <w:marRight w:val="0"/>
      <w:marTop w:val="0"/>
      <w:marBottom w:val="0"/>
      <w:divBdr>
        <w:top w:val="none" w:sz="0" w:space="0" w:color="auto"/>
        <w:left w:val="none" w:sz="0" w:space="0" w:color="auto"/>
        <w:bottom w:val="none" w:sz="0" w:space="0" w:color="auto"/>
        <w:right w:val="none" w:sz="0" w:space="0" w:color="auto"/>
      </w:divBdr>
    </w:div>
    <w:div w:id="1544781244">
      <w:bodyDiv w:val="1"/>
      <w:marLeft w:val="0"/>
      <w:marRight w:val="0"/>
      <w:marTop w:val="0"/>
      <w:marBottom w:val="0"/>
      <w:divBdr>
        <w:top w:val="none" w:sz="0" w:space="0" w:color="auto"/>
        <w:left w:val="none" w:sz="0" w:space="0" w:color="auto"/>
        <w:bottom w:val="none" w:sz="0" w:space="0" w:color="auto"/>
        <w:right w:val="none" w:sz="0" w:space="0" w:color="auto"/>
      </w:divBdr>
      <w:divsChild>
        <w:div w:id="616765704">
          <w:marLeft w:val="0"/>
          <w:marRight w:val="0"/>
          <w:marTop w:val="0"/>
          <w:marBottom w:val="0"/>
          <w:divBdr>
            <w:top w:val="none" w:sz="0" w:space="0" w:color="auto"/>
            <w:left w:val="none" w:sz="0" w:space="0" w:color="auto"/>
            <w:bottom w:val="none" w:sz="0" w:space="0" w:color="auto"/>
            <w:right w:val="none" w:sz="0" w:space="0" w:color="auto"/>
          </w:divBdr>
        </w:div>
      </w:divsChild>
    </w:div>
    <w:div w:id="1586376339">
      <w:bodyDiv w:val="1"/>
      <w:marLeft w:val="0"/>
      <w:marRight w:val="0"/>
      <w:marTop w:val="0"/>
      <w:marBottom w:val="0"/>
      <w:divBdr>
        <w:top w:val="none" w:sz="0" w:space="0" w:color="auto"/>
        <w:left w:val="none" w:sz="0" w:space="0" w:color="auto"/>
        <w:bottom w:val="none" w:sz="0" w:space="0" w:color="auto"/>
        <w:right w:val="none" w:sz="0" w:space="0" w:color="auto"/>
      </w:divBdr>
      <w:divsChild>
        <w:div w:id="1824272056">
          <w:marLeft w:val="0"/>
          <w:marRight w:val="0"/>
          <w:marTop w:val="0"/>
          <w:marBottom w:val="0"/>
          <w:divBdr>
            <w:top w:val="none" w:sz="0" w:space="0" w:color="auto"/>
            <w:left w:val="none" w:sz="0" w:space="0" w:color="auto"/>
            <w:bottom w:val="none" w:sz="0" w:space="0" w:color="auto"/>
            <w:right w:val="none" w:sz="0" w:space="0" w:color="auto"/>
          </w:divBdr>
        </w:div>
      </w:divsChild>
    </w:div>
    <w:div w:id="1610238030">
      <w:bodyDiv w:val="1"/>
      <w:marLeft w:val="0"/>
      <w:marRight w:val="0"/>
      <w:marTop w:val="0"/>
      <w:marBottom w:val="0"/>
      <w:divBdr>
        <w:top w:val="none" w:sz="0" w:space="0" w:color="auto"/>
        <w:left w:val="none" w:sz="0" w:space="0" w:color="auto"/>
        <w:bottom w:val="none" w:sz="0" w:space="0" w:color="auto"/>
        <w:right w:val="none" w:sz="0" w:space="0" w:color="auto"/>
      </w:divBdr>
      <w:divsChild>
        <w:div w:id="1396390939">
          <w:marLeft w:val="0"/>
          <w:marRight w:val="0"/>
          <w:marTop w:val="0"/>
          <w:marBottom w:val="0"/>
          <w:divBdr>
            <w:top w:val="none" w:sz="0" w:space="0" w:color="auto"/>
            <w:left w:val="none" w:sz="0" w:space="0" w:color="auto"/>
            <w:bottom w:val="none" w:sz="0" w:space="0" w:color="auto"/>
            <w:right w:val="none" w:sz="0" w:space="0" w:color="auto"/>
          </w:divBdr>
        </w:div>
      </w:divsChild>
    </w:div>
    <w:div w:id="1614357539">
      <w:bodyDiv w:val="1"/>
      <w:marLeft w:val="0"/>
      <w:marRight w:val="0"/>
      <w:marTop w:val="0"/>
      <w:marBottom w:val="0"/>
      <w:divBdr>
        <w:top w:val="none" w:sz="0" w:space="0" w:color="auto"/>
        <w:left w:val="none" w:sz="0" w:space="0" w:color="auto"/>
        <w:bottom w:val="none" w:sz="0" w:space="0" w:color="auto"/>
        <w:right w:val="none" w:sz="0" w:space="0" w:color="auto"/>
      </w:divBdr>
      <w:divsChild>
        <w:div w:id="426073260">
          <w:marLeft w:val="0"/>
          <w:marRight w:val="0"/>
          <w:marTop w:val="0"/>
          <w:marBottom w:val="0"/>
          <w:divBdr>
            <w:top w:val="none" w:sz="0" w:space="0" w:color="auto"/>
            <w:left w:val="none" w:sz="0" w:space="0" w:color="auto"/>
            <w:bottom w:val="none" w:sz="0" w:space="0" w:color="auto"/>
            <w:right w:val="none" w:sz="0" w:space="0" w:color="auto"/>
          </w:divBdr>
        </w:div>
      </w:divsChild>
    </w:div>
    <w:div w:id="1622226846">
      <w:bodyDiv w:val="1"/>
      <w:marLeft w:val="0"/>
      <w:marRight w:val="0"/>
      <w:marTop w:val="0"/>
      <w:marBottom w:val="0"/>
      <w:divBdr>
        <w:top w:val="none" w:sz="0" w:space="0" w:color="auto"/>
        <w:left w:val="none" w:sz="0" w:space="0" w:color="auto"/>
        <w:bottom w:val="none" w:sz="0" w:space="0" w:color="auto"/>
        <w:right w:val="none" w:sz="0" w:space="0" w:color="auto"/>
      </w:divBdr>
    </w:div>
    <w:div w:id="1656448573">
      <w:bodyDiv w:val="1"/>
      <w:marLeft w:val="0"/>
      <w:marRight w:val="0"/>
      <w:marTop w:val="0"/>
      <w:marBottom w:val="0"/>
      <w:divBdr>
        <w:top w:val="none" w:sz="0" w:space="0" w:color="auto"/>
        <w:left w:val="none" w:sz="0" w:space="0" w:color="auto"/>
        <w:bottom w:val="none" w:sz="0" w:space="0" w:color="auto"/>
        <w:right w:val="none" w:sz="0" w:space="0" w:color="auto"/>
      </w:divBdr>
      <w:divsChild>
        <w:div w:id="1519390560">
          <w:marLeft w:val="0"/>
          <w:marRight w:val="0"/>
          <w:marTop w:val="0"/>
          <w:marBottom w:val="0"/>
          <w:divBdr>
            <w:top w:val="none" w:sz="0" w:space="0" w:color="auto"/>
            <w:left w:val="none" w:sz="0" w:space="0" w:color="auto"/>
            <w:bottom w:val="none" w:sz="0" w:space="0" w:color="auto"/>
            <w:right w:val="none" w:sz="0" w:space="0" w:color="auto"/>
          </w:divBdr>
        </w:div>
      </w:divsChild>
    </w:div>
    <w:div w:id="1658922075">
      <w:bodyDiv w:val="1"/>
      <w:marLeft w:val="0"/>
      <w:marRight w:val="0"/>
      <w:marTop w:val="0"/>
      <w:marBottom w:val="0"/>
      <w:divBdr>
        <w:top w:val="none" w:sz="0" w:space="0" w:color="auto"/>
        <w:left w:val="none" w:sz="0" w:space="0" w:color="auto"/>
        <w:bottom w:val="none" w:sz="0" w:space="0" w:color="auto"/>
        <w:right w:val="none" w:sz="0" w:space="0" w:color="auto"/>
      </w:divBdr>
      <w:divsChild>
        <w:div w:id="1609312495">
          <w:marLeft w:val="0"/>
          <w:marRight w:val="0"/>
          <w:marTop w:val="0"/>
          <w:marBottom w:val="0"/>
          <w:divBdr>
            <w:top w:val="none" w:sz="0" w:space="0" w:color="auto"/>
            <w:left w:val="none" w:sz="0" w:space="0" w:color="auto"/>
            <w:bottom w:val="none" w:sz="0" w:space="0" w:color="auto"/>
            <w:right w:val="none" w:sz="0" w:space="0" w:color="auto"/>
          </w:divBdr>
        </w:div>
      </w:divsChild>
    </w:div>
    <w:div w:id="1709143532">
      <w:bodyDiv w:val="1"/>
      <w:marLeft w:val="0"/>
      <w:marRight w:val="0"/>
      <w:marTop w:val="0"/>
      <w:marBottom w:val="0"/>
      <w:divBdr>
        <w:top w:val="none" w:sz="0" w:space="0" w:color="auto"/>
        <w:left w:val="none" w:sz="0" w:space="0" w:color="auto"/>
        <w:bottom w:val="none" w:sz="0" w:space="0" w:color="auto"/>
        <w:right w:val="none" w:sz="0" w:space="0" w:color="auto"/>
      </w:divBdr>
    </w:div>
    <w:div w:id="1760830395">
      <w:bodyDiv w:val="1"/>
      <w:marLeft w:val="0"/>
      <w:marRight w:val="0"/>
      <w:marTop w:val="0"/>
      <w:marBottom w:val="0"/>
      <w:divBdr>
        <w:top w:val="none" w:sz="0" w:space="0" w:color="auto"/>
        <w:left w:val="none" w:sz="0" w:space="0" w:color="auto"/>
        <w:bottom w:val="none" w:sz="0" w:space="0" w:color="auto"/>
        <w:right w:val="none" w:sz="0" w:space="0" w:color="auto"/>
      </w:divBdr>
      <w:divsChild>
        <w:div w:id="264074481">
          <w:marLeft w:val="0"/>
          <w:marRight w:val="0"/>
          <w:marTop w:val="0"/>
          <w:marBottom w:val="0"/>
          <w:divBdr>
            <w:top w:val="none" w:sz="0" w:space="0" w:color="auto"/>
            <w:left w:val="none" w:sz="0" w:space="0" w:color="auto"/>
            <w:bottom w:val="none" w:sz="0" w:space="0" w:color="auto"/>
            <w:right w:val="none" w:sz="0" w:space="0" w:color="auto"/>
          </w:divBdr>
        </w:div>
      </w:divsChild>
    </w:div>
    <w:div w:id="1797798178">
      <w:bodyDiv w:val="1"/>
      <w:marLeft w:val="0"/>
      <w:marRight w:val="0"/>
      <w:marTop w:val="0"/>
      <w:marBottom w:val="0"/>
      <w:divBdr>
        <w:top w:val="none" w:sz="0" w:space="0" w:color="auto"/>
        <w:left w:val="none" w:sz="0" w:space="0" w:color="auto"/>
        <w:bottom w:val="none" w:sz="0" w:space="0" w:color="auto"/>
        <w:right w:val="none" w:sz="0" w:space="0" w:color="auto"/>
      </w:divBdr>
      <w:divsChild>
        <w:div w:id="744303912">
          <w:marLeft w:val="0"/>
          <w:marRight w:val="0"/>
          <w:marTop w:val="0"/>
          <w:marBottom w:val="0"/>
          <w:divBdr>
            <w:top w:val="none" w:sz="0" w:space="0" w:color="auto"/>
            <w:left w:val="none" w:sz="0" w:space="0" w:color="auto"/>
            <w:bottom w:val="none" w:sz="0" w:space="0" w:color="auto"/>
            <w:right w:val="none" w:sz="0" w:space="0" w:color="auto"/>
          </w:divBdr>
        </w:div>
      </w:divsChild>
    </w:div>
    <w:div w:id="1841189046">
      <w:bodyDiv w:val="1"/>
      <w:marLeft w:val="0"/>
      <w:marRight w:val="0"/>
      <w:marTop w:val="0"/>
      <w:marBottom w:val="0"/>
      <w:divBdr>
        <w:top w:val="none" w:sz="0" w:space="0" w:color="auto"/>
        <w:left w:val="none" w:sz="0" w:space="0" w:color="auto"/>
        <w:bottom w:val="none" w:sz="0" w:space="0" w:color="auto"/>
        <w:right w:val="none" w:sz="0" w:space="0" w:color="auto"/>
      </w:divBdr>
    </w:div>
    <w:div w:id="1870996323">
      <w:bodyDiv w:val="1"/>
      <w:marLeft w:val="0"/>
      <w:marRight w:val="0"/>
      <w:marTop w:val="0"/>
      <w:marBottom w:val="0"/>
      <w:divBdr>
        <w:top w:val="none" w:sz="0" w:space="0" w:color="auto"/>
        <w:left w:val="none" w:sz="0" w:space="0" w:color="auto"/>
        <w:bottom w:val="none" w:sz="0" w:space="0" w:color="auto"/>
        <w:right w:val="none" w:sz="0" w:space="0" w:color="auto"/>
      </w:divBdr>
      <w:divsChild>
        <w:div w:id="1670056159">
          <w:marLeft w:val="0"/>
          <w:marRight w:val="0"/>
          <w:marTop w:val="0"/>
          <w:marBottom w:val="0"/>
          <w:divBdr>
            <w:top w:val="none" w:sz="0" w:space="0" w:color="auto"/>
            <w:left w:val="none" w:sz="0" w:space="0" w:color="auto"/>
            <w:bottom w:val="none" w:sz="0" w:space="0" w:color="auto"/>
            <w:right w:val="none" w:sz="0" w:space="0" w:color="auto"/>
          </w:divBdr>
        </w:div>
      </w:divsChild>
    </w:div>
    <w:div w:id="1901283663">
      <w:bodyDiv w:val="1"/>
      <w:marLeft w:val="0"/>
      <w:marRight w:val="0"/>
      <w:marTop w:val="0"/>
      <w:marBottom w:val="0"/>
      <w:divBdr>
        <w:top w:val="none" w:sz="0" w:space="0" w:color="auto"/>
        <w:left w:val="none" w:sz="0" w:space="0" w:color="auto"/>
        <w:bottom w:val="none" w:sz="0" w:space="0" w:color="auto"/>
        <w:right w:val="none" w:sz="0" w:space="0" w:color="auto"/>
      </w:divBdr>
      <w:divsChild>
        <w:div w:id="1641223422">
          <w:marLeft w:val="0"/>
          <w:marRight w:val="0"/>
          <w:marTop w:val="0"/>
          <w:marBottom w:val="0"/>
          <w:divBdr>
            <w:top w:val="none" w:sz="0" w:space="0" w:color="auto"/>
            <w:left w:val="none" w:sz="0" w:space="0" w:color="auto"/>
            <w:bottom w:val="none" w:sz="0" w:space="0" w:color="auto"/>
            <w:right w:val="none" w:sz="0" w:space="0" w:color="auto"/>
          </w:divBdr>
        </w:div>
      </w:divsChild>
    </w:div>
    <w:div w:id="1992174524">
      <w:bodyDiv w:val="1"/>
      <w:marLeft w:val="0"/>
      <w:marRight w:val="0"/>
      <w:marTop w:val="0"/>
      <w:marBottom w:val="0"/>
      <w:divBdr>
        <w:top w:val="none" w:sz="0" w:space="0" w:color="auto"/>
        <w:left w:val="none" w:sz="0" w:space="0" w:color="auto"/>
        <w:bottom w:val="none" w:sz="0" w:space="0" w:color="auto"/>
        <w:right w:val="none" w:sz="0" w:space="0" w:color="auto"/>
      </w:divBdr>
    </w:div>
    <w:div w:id="2021656153">
      <w:bodyDiv w:val="1"/>
      <w:marLeft w:val="0"/>
      <w:marRight w:val="0"/>
      <w:marTop w:val="0"/>
      <w:marBottom w:val="0"/>
      <w:divBdr>
        <w:top w:val="none" w:sz="0" w:space="0" w:color="auto"/>
        <w:left w:val="none" w:sz="0" w:space="0" w:color="auto"/>
        <w:bottom w:val="none" w:sz="0" w:space="0" w:color="auto"/>
        <w:right w:val="none" w:sz="0" w:space="0" w:color="auto"/>
      </w:divBdr>
    </w:div>
    <w:div w:id="2035375374">
      <w:bodyDiv w:val="1"/>
      <w:marLeft w:val="0"/>
      <w:marRight w:val="0"/>
      <w:marTop w:val="0"/>
      <w:marBottom w:val="0"/>
      <w:divBdr>
        <w:top w:val="none" w:sz="0" w:space="0" w:color="auto"/>
        <w:left w:val="none" w:sz="0" w:space="0" w:color="auto"/>
        <w:bottom w:val="none" w:sz="0" w:space="0" w:color="auto"/>
        <w:right w:val="none" w:sz="0" w:space="0" w:color="auto"/>
      </w:divBdr>
    </w:div>
    <w:div w:id="2044358842">
      <w:bodyDiv w:val="1"/>
      <w:marLeft w:val="0"/>
      <w:marRight w:val="0"/>
      <w:marTop w:val="0"/>
      <w:marBottom w:val="0"/>
      <w:divBdr>
        <w:top w:val="none" w:sz="0" w:space="0" w:color="auto"/>
        <w:left w:val="none" w:sz="0" w:space="0" w:color="auto"/>
        <w:bottom w:val="none" w:sz="0" w:space="0" w:color="auto"/>
        <w:right w:val="none" w:sz="0" w:space="0" w:color="auto"/>
      </w:divBdr>
    </w:div>
    <w:div w:id="2129661684">
      <w:bodyDiv w:val="1"/>
      <w:marLeft w:val="0"/>
      <w:marRight w:val="0"/>
      <w:marTop w:val="0"/>
      <w:marBottom w:val="0"/>
      <w:divBdr>
        <w:top w:val="none" w:sz="0" w:space="0" w:color="auto"/>
        <w:left w:val="none" w:sz="0" w:space="0" w:color="auto"/>
        <w:bottom w:val="none" w:sz="0" w:space="0" w:color="auto"/>
        <w:right w:val="none" w:sz="0" w:space="0" w:color="auto"/>
      </w:divBdr>
      <w:divsChild>
        <w:div w:id="997076244">
          <w:marLeft w:val="0"/>
          <w:marRight w:val="0"/>
          <w:marTop w:val="0"/>
          <w:marBottom w:val="0"/>
          <w:divBdr>
            <w:top w:val="none" w:sz="0" w:space="0" w:color="auto"/>
            <w:left w:val="none" w:sz="0" w:space="0" w:color="auto"/>
            <w:bottom w:val="none" w:sz="0" w:space="0" w:color="auto"/>
            <w:right w:val="none" w:sz="0" w:space="0" w:color="auto"/>
          </w:divBdr>
        </w:div>
      </w:divsChild>
    </w:div>
    <w:div w:id="2129734689">
      <w:bodyDiv w:val="1"/>
      <w:marLeft w:val="0"/>
      <w:marRight w:val="0"/>
      <w:marTop w:val="0"/>
      <w:marBottom w:val="0"/>
      <w:divBdr>
        <w:top w:val="none" w:sz="0" w:space="0" w:color="auto"/>
        <w:left w:val="none" w:sz="0" w:space="0" w:color="auto"/>
        <w:bottom w:val="none" w:sz="0" w:space="0" w:color="auto"/>
        <w:right w:val="none" w:sz="0" w:space="0" w:color="auto"/>
      </w:divBdr>
      <w:divsChild>
        <w:div w:id="1096098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footer" Target="footer4.xml"/><Relationship Id="rId17" Type="http://schemas.openxmlformats.org/officeDocument/2006/relationships/image" Target="media/image2.png"/><Relationship Id="rId18" Type="http://schemas.openxmlformats.org/officeDocument/2006/relationships/image" Target="media/image3.png"/><Relationship Id="rId19" Type="http://schemas.openxmlformats.org/officeDocument/2006/relationships/image" Target="media/image4.png"/><Relationship Id="rId63" Type="http://schemas.openxmlformats.org/officeDocument/2006/relationships/image" Target="media/image48.emf"/><Relationship Id="rId64" Type="http://schemas.openxmlformats.org/officeDocument/2006/relationships/image" Target="media/image49.emf"/><Relationship Id="rId65" Type="http://schemas.openxmlformats.org/officeDocument/2006/relationships/image" Target="media/image50.emf"/><Relationship Id="rId66" Type="http://schemas.openxmlformats.org/officeDocument/2006/relationships/oleObject" Target="embeddings/Microsoft_Visio_2003-2010___1111.vsd"/><Relationship Id="rId67" Type="http://schemas.openxmlformats.org/officeDocument/2006/relationships/image" Target="media/image51.png"/><Relationship Id="rId68" Type="http://schemas.openxmlformats.org/officeDocument/2006/relationships/image" Target="media/image52.png"/><Relationship Id="rId69" Type="http://schemas.openxmlformats.org/officeDocument/2006/relationships/image" Target="media/image53.png"/><Relationship Id="rId50" Type="http://schemas.openxmlformats.org/officeDocument/2006/relationships/image" Target="media/image35.emf"/><Relationship Id="rId51" Type="http://schemas.openxmlformats.org/officeDocument/2006/relationships/image" Target="media/image36.emf"/><Relationship Id="rId52" Type="http://schemas.openxmlformats.org/officeDocument/2006/relationships/image" Target="media/image37.emf"/><Relationship Id="rId53" Type="http://schemas.openxmlformats.org/officeDocument/2006/relationships/image" Target="media/image38.emf"/><Relationship Id="rId54" Type="http://schemas.openxmlformats.org/officeDocument/2006/relationships/image" Target="media/image39.emf"/><Relationship Id="rId55" Type="http://schemas.openxmlformats.org/officeDocument/2006/relationships/image" Target="media/image40.emf"/><Relationship Id="rId56" Type="http://schemas.openxmlformats.org/officeDocument/2006/relationships/image" Target="media/image41.emf"/><Relationship Id="rId57" Type="http://schemas.openxmlformats.org/officeDocument/2006/relationships/image" Target="media/image42.emf"/><Relationship Id="rId58" Type="http://schemas.openxmlformats.org/officeDocument/2006/relationships/image" Target="media/image43.emf"/><Relationship Id="rId59" Type="http://schemas.openxmlformats.org/officeDocument/2006/relationships/image" Target="media/image44.emf"/><Relationship Id="rId40" Type="http://schemas.openxmlformats.org/officeDocument/2006/relationships/image" Target="media/image25.emf"/><Relationship Id="rId41" Type="http://schemas.openxmlformats.org/officeDocument/2006/relationships/image" Target="media/image26.emf"/><Relationship Id="rId42" Type="http://schemas.openxmlformats.org/officeDocument/2006/relationships/image" Target="media/image27.png"/><Relationship Id="rId43" Type="http://schemas.openxmlformats.org/officeDocument/2006/relationships/image" Target="media/image28.emf"/><Relationship Id="rId44" Type="http://schemas.openxmlformats.org/officeDocument/2006/relationships/image" Target="media/image29.emf"/><Relationship Id="rId45" Type="http://schemas.openxmlformats.org/officeDocument/2006/relationships/image" Target="media/image30.emf"/><Relationship Id="rId46" Type="http://schemas.openxmlformats.org/officeDocument/2006/relationships/image" Target="media/image31.emf"/><Relationship Id="rId47" Type="http://schemas.openxmlformats.org/officeDocument/2006/relationships/image" Target="media/image32.emf"/><Relationship Id="rId48" Type="http://schemas.openxmlformats.org/officeDocument/2006/relationships/image" Target="media/image33.emf"/><Relationship Id="rId49" Type="http://schemas.openxmlformats.org/officeDocument/2006/relationships/image" Target="media/image34.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eader" Target="header1.xml"/><Relationship Id="rId30" Type="http://schemas.openxmlformats.org/officeDocument/2006/relationships/image" Target="media/image15.emf"/><Relationship Id="rId31" Type="http://schemas.openxmlformats.org/officeDocument/2006/relationships/image" Target="media/image16.emf"/><Relationship Id="rId32" Type="http://schemas.openxmlformats.org/officeDocument/2006/relationships/image" Target="media/image17.emf"/><Relationship Id="rId33" Type="http://schemas.openxmlformats.org/officeDocument/2006/relationships/image" Target="media/image18.emf"/><Relationship Id="rId34" Type="http://schemas.openxmlformats.org/officeDocument/2006/relationships/image" Target="media/image19.emf"/><Relationship Id="rId35" Type="http://schemas.openxmlformats.org/officeDocument/2006/relationships/image" Target="media/image20.emf"/><Relationship Id="rId36" Type="http://schemas.openxmlformats.org/officeDocument/2006/relationships/image" Target="media/image21.emf"/><Relationship Id="rId37" Type="http://schemas.openxmlformats.org/officeDocument/2006/relationships/image" Target="media/image22.emf"/><Relationship Id="rId38" Type="http://schemas.openxmlformats.org/officeDocument/2006/relationships/image" Target="media/image23.emf"/><Relationship Id="rId39" Type="http://schemas.openxmlformats.org/officeDocument/2006/relationships/image" Target="media/image24.emf"/><Relationship Id="rId80" Type="http://schemas.openxmlformats.org/officeDocument/2006/relationships/theme" Target="theme/theme1.xml"/><Relationship Id="rId70" Type="http://schemas.openxmlformats.org/officeDocument/2006/relationships/image" Target="media/image54.png"/><Relationship Id="rId71" Type="http://schemas.openxmlformats.org/officeDocument/2006/relationships/image" Target="media/image55.png"/><Relationship Id="rId72" Type="http://schemas.openxmlformats.org/officeDocument/2006/relationships/image" Target="media/image56.png"/><Relationship Id="rId20" Type="http://schemas.openxmlformats.org/officeDocument/2006/relationships/image" Target="media/image5.png"/><Relationship Id="rId21" Type="http://schemas.openxmlformats.org/officeDocument/2006/relationships/image" Target="media/image6.png"/><Relationship Id="rId22" Type="http://schemas.openxmlformats.org/officeDocument/2006/relationships/image" Target="media/image7.png"/><Relationship Id="rId23" Type="http://schemas.openxmlformats.org/officeDocument/2006/relationships/image" Target="media/image8.png"/><Relationship Id="rId24" Type="http://schemas.openxmlformats.org/officeDocument/2006/relationships/image" Target="media/image9.png"/><Relationship Id="rId25" Type="http://schemas.openxmlformats.org/officeDocument/2006/relationships/image" Target="media/image10.png"/><Relationship Id="rId26" Type="http://schemas.openxmlformats.org/officeDocument/2006/relationships/image" Target="media/image11.emf"/><Relationship Id="rId27" Type="http://schemas.openxmlformats.org/officeDocument/2006/relationships/image" Target="media/image12.emf"/><Relationship Id="rId28" Type="http://schemas.openxmlformats.org/officeDocument/2006/relationships/image" Target="media/image13.emf"/><Relationship Id="rId29" Type="http://schemas.openxmlformats.org/officeDocument/2006/relationships/image" Target="media/image14.emf"/><Relationship Id="rId73" Type="http://schemas.openxmlformats.org/officeDocument/2006/relationships/header" Target="header5.xml"/><Relationship Id="rId74" Type="http://schemas.openxmlformats.org/officeDocument/2006/relationships/header" Target="header6.xml"/><Relationship Id="rId75" Type="http://schemas.openxmlformats.org/officeDocument/2006/relationships/footer" Target="footer5.xml"/><Relationship Id="rId76" Type="http://schemas.openxmlformats.org/officeDocument/2006/relationships/footer" Target="footer6.xml"/><Relationship Id="rId77" Type="http://schemas.openxmlformats.org/officeDocument/2006/relationships/header" Target="header7.xml"/><Relationship Id="rId78" Type="http://schemas.openxmlformats.org/officeDocument/2006/relationships/header" Target="header8.xml"/><Relationship Id="rId79" Type="http://schemas.openxmlformats.org/officeDocument/2006/relationships/fontTable" Target="fontTable.xml"/><Relationship Id="rId60" Type="http://schemas.openxmlformats.org/officeDocument/2006/relationships/image" Target="media/image45.emf"/><Relationship Id="rId61" Type="http://schemas.openxmlformats.org/officeDocument/2006/relationships/image" Target="media/image46.emf"/><Relationship Id="rId62" Type="http://schemas.openxmlformats.org/officeDocument/2006/relationships/image" Target="media/image47.emf"/><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0596D6-D3F9-D940-9C40-1FF0C07EF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TotalTime>
  <Pages>47</Pages>
  <Words>5578</Words>
  <Characters>31798</Characters>
  <Application>Microsoft Macintosh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02</CharactersWithSpaces>
  <SharedDoc>false</SharedDoc>
  <HLinks>
    <vt:vector size="474" baseType="variant">
      <vt:variant>
        <vt:i4>2555915</vt:i4>
      </vt:variant>
      <vt:variant>
        <vt:i4>1332</vt:i4>
      </vt:variant>
      <vt:variant>
        <vt:i4>0</vt:i4>
      </vt:variant>
      <vt:variant>
        <vt:i4>5</vt:i4>
      </vt:variant>
      <vt:variant>
        <vt:lpwstr>http://developer.android.com/index.html</vt:lpwstr>
      </vt:variant>
      <vt:variant>
        <vt:lpwstr/>
      </vt:variant>
      <vt:variant>
        <vt:i4>4128832</vt:i4>
      </vt:variant>
      <vt:variant>
        <vt:i4>1323</vt:i4>
      </vt:variant>
      <vt:variant>
        <vt:i4>0</vt:i4>
      </vt:variant>
      <vt:variant>
        <vt:i4>5</vt:i4>
      </vt:variant>
      <vt:variant>
        <vt:lpwstr>http://developer.android.com/sdk/index.html</vt:lpwstr>
      </vt:variant>
      <vt:variant>
        <vt:lpwstr/>
      </vt:variant>
      <vt:variant>
        <vt:i4>327682</vt:i4>
      </vt:variant>
      <vt:variant>
        <vt:i4>1266</vt:i4>
      </vt:variant>
      <vt:variant>
        <vt:i4>0</vt:i4>
      </vt:variant>
      <vt:variant>
        <vt:i4>5</vt:i4>
      </vt:variant>
      <vt:variant>
        <vt:lpwstr>http://baike.baidu.com/view/14504904.htm</vt:lpwstr>
      </vt:variant>
      <vt:variant>
        <vt:lpwstr/>
      </vt:variant>
      <vt:variant>
        <vt:i4>5636172</vt:i4>
      </vt:variant>
      <vt:variant>
        <vt:i4>1257</vt:i4>
      </vt:variant>
      <vt:variant>
        <vt:i4>0</vt:i4>
      </vt:variant>
      <vt:variant>
        <vt:i4>5</vt:i4>
      </vt:variant>
      <vt:variant>
        <vt:lpwstr>http://zt.360.cn/report/</vt:lpwstr>
      </vt:variant>
      <vt:variant>
        <vt:lpwstr/>
      </vt:variant>
      <vt:variant>
        <vt:i4>7536695</vt:i4>
      </vt:variant>
      <vt:variant>
        <vt:i4>1248</vt:i4>
      </vt:variant>
      <vt:variant>
        <vt:i4>0</vt:i4>
      </vt:variant>
      <vt:variant>
        <vt:i4>5</vt:i4>
      </vt:variant>
      <vt:variant>
        <vt:lpwstr>http://www.idc.com/getdoc.jsp?containerId=prUS25037214</vt:lpwstr>
      </vt:variant>
      <vt:variant>
        <vt:lpwstr/>
      </vt:variant>
      <vt:variant>
        <vt:i4>1835015</vt:i4>
      </vt:variant>
      <vt:variant>
        <vt:i4>440</vt:i4>
      </vt:variant>
      <vt:variant>
        <vt:i4>0</vt:i4>
      </vt:variant>
      <vt:variant>
        <vt:i4>5</vt:i4>
      </vt:variant>
      <vt:variant>
        <vt:lpwstr/>
      </vt:variant>
      <vt:variant>
        <vt:lpwstr>_Toc414043093</vt:lpwstr>
      </vt:variant>
      <vt:variant>
        <vt:i4>1835014</vt:i4>
      </vt:variant>
      <vt:variant>
        <vt:i4>434</vt:i4>
      </vt:variant>
      <vt:variant>
        <vt:i4>0</vt:i4>
      </vt:variant>
      <vt:variant>
        <vt:i4>5</vt:i4>
      </vt:variant>
      <vt:variant>
        <vt:lpwstr/>
      </vt:variant>
      <vt:variant>
        <vt:lpwstr>_Toc414043092</vt:lpwstr>
      </vt:variant>
      <vt:variant>
        <vt:i4>1835013</vt:i4>
      </vt:variant>
      <vt:variant>
        <vt:i4>428</vt:i4>
      </vt:variant>
      <vt:variant>
        <vt:i4>0</vt:i4>
      </vt:variant>
      <vt:variant>
        <vt:i4>5</vt:i4>
      </vt:variant>
      <vt:variant>
        <vt:lpwstr/>
      </vt:variant>
      <vt:variant>
        <vt:lpwstr>_Toc414043091</vt:lpwstr>
      </vt:variant>
      <vt:variant>
        <vt:i4>1835012</vt:i4>
      </vt:variant>
      <vt:variant>
        <vt:i4>422</vt:i4>
      </vt:variant>
      <vt:variant>
        <vt:i4>0</vt:i4>
      </vt:variant>
      <vt:variant>
        <vt:i4>5</vt:i4>
      </vt:variant>
      <vt:variant>
        <vt:lpwstr/>
      </vt:variant>
      <vt:variant>
        <vt:lpwstr>_Toc414043090</vt:lpwstr>
      </vt:variant>
      <vt:variant>
        <vt:i4>1900557</vt:i4>
      </vt:variant>
      <vt:variant>
        <vt:i4>416</vt:i4>
      </vt:variant>
      <vt:variant>
        <vt:i4>0</vt:i4>
      </vt:variant>
      <vt:variant>
        <vt:i4>5</vt:i4>
      </vt:variant>
      <vt:variant>
        <vt:lpwstr/>
      </vt:variant>
      <vt:variant>
        <vt:lpwstr>_Toc414043089</vt:lpwstr>
      </vt:variant>
      <vt:variant>
        <vt:i4>1900556</vt:i4>
      </vt:variant>
      <vt:variant>
        <vt:i4>410</vt:i4>
      </vt:variant>
      <vt:variant>
        <vt:i4>0</vt:i4>
      </vt:variant>
      <vt:variant>
        <vt:i4>5</vt:i4>
      </vt:variant>
      <vt:variant>
        <vt:lpwstr/>
      </vt:variant>
      <vt:variant>
        <vt:lpwstr>_Toc414043088</vt:lpwstr>
      </vt:variant>
      <vt:variant>
        <vt:i4>1900547</vt:i4>
      </vt:variant>
      <vt:variant>
        <vt:i4>404</vt:i4>
      </vt:variant>
      <vt:variant>
        <vt:i4>0</vt:i4>
      </vt:variant>
      <vt:variant>
        <vt:i4>5</vt:i4>
      </vt:variant>
      <vt:variant>
        <vt:lpwstr/>
      </vt:variant>
      <vt:variant>
        <vt:lpwstr>_Toc414043087</vt:lpwstr>
      </vt:variant>
      <vt:variant>
        <vt:i4>1900546</vt:i4>
      </vt:variant>
      <vt:variant>
        <vt:i4>398</vt:i4>
      </vt:variant>
      <vt:variant>
        <vt:i4>0</vt:i4>
      </vt:variant>
      <vt:variant>
        <vt:i4>5</vt:i4>
      </vt:variant>
      <vt:variant>
        <vt:lpwstr/>
      </vt:variant>
      <vt:variant>
        <vt:lpwstr>_Toc414043086</vt:lpwstr>
      </vt:variant>
      <vt:variant>
        <vt:i4>1900545</vt:i4>
      </vt:variant>
      <vt:variant>
        <vt:i4>392</vt:i4>
      </vt:variant>
      <vt:variant>
        <vt:i4>0</vt:i4>
      </vt:variant>
      <vt:variant>
        <vt:i4>5</vt:i4>
      </vt:variant>
      <vt:variant>
        <vt:lpwstr/>
      </vt:variant>
      <vt:variant>
        <vt:lpwstr>_Toc414043085</vt:lpwstr>
      </vt:variant>
      <vt:variant>
        <vt:i4>1900544</vt:i4>
      </vt:variant>
      <vt:variant>
        <vt:i4>386</vt:i4>
      </vt:variant>
      <vt:variant>
        <vt:i4>0</vt:i4>
      </vt:variant>
      <vt:variant>
        <vt:i4>5</vt:i4>
      </vt:variant>
      <vt:variant>
        <vt:lpwstr/>
      </vt:variant>
      <vt:variant>
        <vt:lpwstr>_Toc414043084</vt:lpwstr>
      </vt:variant>
      <vt:variant>
        <vt:i4>1900551</vt:i4>
      </vt:variant>
      <vt:variant>
        <vt:i4>380</vt:i4>
      </vt:variant>
      <vt:variant>
        <vt:i4>0</vt:i4>
      </vt:variant>
      <vt:variant>
        <vt:i4>5</vt:i4>
      </vt:variant>
      <vt:variant>
        <vt:lpwstr/>
      </vt:variant>
      <vt:variant>
        <vt:lpwstr>_Toc414043083</vt:lpwstr>
      </vt:variant>
      <vt:variant>
        <vt:i4>1900550</vt:i4>
      </vt:variant>
      <vt:variant>
        <vt:i4>374</vt:i4>
      </vt:variant>
      <vt:variant>
        <vt:i4>0</vt:i4>
      </vt:variant>
      <vt:variant>
        <vt:i4>5</vt:i4>
      </vt:variant>
      <vt:variant>
        <vt:lpwstr/>
      </vt:variant>
      <vt:variant>
        <vt:lpwstr>_Toc414043082</vt:lpwstr>
      </vt:variant>
      <vt:variant>
        <vt:i4>1900549</vt:i4>
      </vt:variant>
      <vt:variant>
        <vt:i4>368</vt:i4>
      </vt:variant>
      <vt:variant>
        <vt:i4>0</vt:i4>
      </vt:variant>
      <vt:variant>
        <vt:i4>5</vt:i4>
      </vt:variant>
      <vt:variant>
        <vt:lpwstr/>
      </vt:variant>
      <vt:variant>
        <vt:lpwstr>_Toc414043081</vt:lpwstr>
      </vt:variant>
      <vt:variant>
        <vt:i4>1900548</vt:i4>
      </vt:variant>
      <vt:variant>
        <vt:i4>362</vt:i4>
      </vt:variant>
      <vt:variant>
        <vt:i4>0</vt:i4>
      </vt:variant>
      <vt:variant>
        <vt:i4>5</vt:i4>
      </vt:variant>
      <vt:variant>
        <vt:lpwstr/>
      </vt:variant>
      <vt:variant>
        <vt:lpwstr>_Toc414043080</vt:lpwstr>
      </vt:variant>
      <vt:variant>
        <vt:i4>1179661</vt:i4>
      </vt:variant>
      <vt:variant>
        <vt:i4>356</vt:i4>
      </vt:variant>
      <vt:variant>
        <vt:i4>0</vt:i4>
      </vt:variant>
      <vt:variant>
        <vt:i4>5</vt:i4>
      </vt:variant>
      <vt:variant>
        <vt:lpwstr/>
      </vt:variant>
      <vt:variant>
        <vt:lpwstr>_Toc414043079</vt:lpwstr>
      </vt:variant>
      <vt:variant>
        <vt:i4>1179660</vt:i4>
      </vt:variant>
      <vt:variant>
        <vt:i4>350</vt:i4>
      </vt:variant>
      <vt:variant>
        <vt:i4>0</vt:i4>
      </vt:variant>
      <vt:variant>
        <vt:i4>5</vt:i4>
      </vt:variant>
      <vt:variant>
        <vt:lpwstr/>
      </vt:variant>
      <vt:variant>
        <vt:lpwstr>_Toc414043078</vt:lpwstr>
      </vt:variant>
      <vt:variant>
        <vt:i4>1179651</vt:i4>
      </vt:variant>
      <vt:variant>
        <vt:i4>344</vt:i4>
      </vt:variant>
      <vt:variant>
        <vt:i4>0</vt:i4>
      </vt:variant>
      <vt:variant>
        <vt:i4>5</vt:i4>
      </vt:variant>
      <vt:variant>
        <vt:lpwstr/>
      </vt:variant>
      <vt:variant>
        <vt:lpwstr>_Toc414043077</vt:lpwstr>
      </vt:variant>
      <vt:variant>
        <vt:i4>1179650</vt:i4>
      </vt:variant>
      <vt:variant>
        <vt:i4>338</vt:i4>
      </vt:variant>
      <vt:variant>
        <vt:i4>0</vt:i4>
      </vt:variant>
      <vt:variant>
        <vt:i4>5</vt:i4>
      </vt:variant>
      <vt:variant>
        <vt:lpwstr/>
      </vt:variant>
      <vt:variant>
        <vt:lpwstr>_Toc414043076</vt:lpwstr>
      </vt:variant>
      <vt:variant>
        <vt:i4>1179649</vt:i4>
      </vt:variant>
      <vt:variant>
        <vt:i4>332</vt:i4>
      </vt:variant>
      <vt:variant>
        <vt:i4>0</vt:i4>
      </vt:variant>
      <vt:variant>
        <vt:i4>5</vt:i4>
      </vt:variant>
      <vt:variant>
        <vt:lpwstr/>
      </vt:variant>
      <vt:variant>
        <vt:lpwstr>_Toc414043075</vt:lpwstr>
      </vt:variant>
      <vt:variant>
        <vt:i4>1179648</vt:i4>
      </vt:variant>
      <vt:variant>
        <vt:i4>326</vt:i4>
      </vt:variant>
      <vt:variant>
        <vt:i4>0</vt:i4>
      </vt:variant>
      <vt:variant>
        <vt:i4>5</vt:i4>
      </vt:variant>
      <vt:variant>
        <vt:lpwstr/>
      </vt:variant>
      <vt:variant>
        <vt:lpwstr>_Toc414043074</vt:lpwstr>
      </vt:variant>
      <vt:variant>
        <vt:i4>1179655</vt:i4>
      </vt:variant>
      <vt:variant>
        <vt:i4>320</vt:i4>
      </vt:variant>
      <vt:variant>
        <vt:i4>0</vt:i4>
      </vt:variant>
      <vt:variant>
        <vt:i4>5</vt:i4>
      </vt:variant>
      <vt:variant>
        <vt:lpwstr/>
      </vt:variant>
      <vt:variant>
        <vt:lpwstr>_Toc414043073</vt:lpwstr>
      </vt:variant>
      <vt:variant>
        <vt:i4>1179654</vt:i4>
      </vt:variant>
      <vt:variant>
        <vt:i4>314</vt:i4>
      </vt:variant>
      <vt:variant>
        <vt:i4>0</vt:i4>
      </vt:variant>
      <vt:variant>
        <vt:i4>5</vt:i4>
      </vt:variant>
      <vt:variant>
        <vt:lpwstr/>
      </vt:variant>
      <vt:variant>
        <vt:lpwstr>_Toc414043072</vt:lpwstr>
      </vt:variant>
      <vt:variant>
        <vt:i4>1179653</vt:i4>
      </vt:variant>
      <vt:variant>
        <vt:i4>308</vt:i4>
      </vt:variant>
      <vt:variant>
        <vt:i4>0</vt:i4>
      </vt:variant>
      <vt:variant>
        <vt:i4>5</vt:i4>
      </vt:variant>
      <vt:variant>
        <vt:lpwstr/>
      </vt:variant>
      <vt:variant>
        <vt:lpwstr>_Toc414043071</vt:lpwstr>
      </vt:variant>
      <vt:variant>
        <vt:i4>1179652</vt:i4>
      </vt:variant>
      <vt:variant>
        <vt:i4>302</vt:i4>
      </vt:variant>
      <vt:variant>
        <vt:i4>0</vt:i4>
      </vt:variant>
      <vt:variant>
        <vt:i4>5</vt:i4>
      </vt:variant>
      <vt:variant>
        <vt:lpwstr/>
      </vt:variant>
      <vt:variant>
        <vt:lpwstr>_Toc414043070</vt:lpwstr>
      </vt:variant>
      <vt:variant>
        <vt:i4>1245197</vt:i4>
      </vt:variant>
      <vt:variant>
        <vt:i4>296</vt:i4>
      </vt:variant>
      <vt:variant>
        <vt:i4>0</vt:i4>
      </vt:variant>
      <vt:variant>
        <vt:i4>5</vt:i4>
      </vt:variant>
      <vt:variant>
        <vt:lpwstr/>
      </vt:variant>
      <vt:variant>
        <vt:lpwstr>_Toc414043069</vt:lpwstr>
      </vt:variant>
      <vt:variant>
        <vt:i4>1245196</vt:i4>
      </vt:variant>
      <vt:variant>
        <vt:i4>290</vt:i4>
      </vt:variant>
      <vt:variant>
        <vt:i4>0</vt:i4>
      </vt:variant>
      <vt:variant>
        <vt:i4>5</vt:i4>
      </vt:variant>
      <vt:variant>
        <vt:lpwstr/>
      </vt:variant>
      <vt:variant>
        <vt:lpwstr>_Toc414043068</vt:lpwstr>
      </vt:variant>
      <vt:variant>
        <vt:i4>1245187</vt:i4>
      </vt:variant>
      <vt:variant>
        <vt:i4>284</vt:i4>
      </vt:variant>
      <vt:variant>
        <vt:i4>0</vt:i4>
      </vt:variant>
      <vt:variant>
        <vt:i4>5</vt:i4>
      </vt:variant>
      <vt:variant>
        <vt:lpwstr/>
      </vt:variant>
      <vt:variant>
        <vt:lpwstr>_Toc414043067</vt:lpwstr>
      </vt:variant>
      <vt:variant>
        <vt:i4>1245186</vt:i4>
      </vt:variant>
      <vt:variant>
        <vt:i4>278</vt:i4>
      </vt:variant>
      <vt:variant>
        <vt:i4>0</vt:i4>
      </vt:variant>
      <vt:variant>
        <vt:i4>5</vt:i4>
      </vt:variant>
      <vt:variant>
        <vt:lpwstr/>
      </vt:variant>
      <vt:variant>
        <vt:lpwstr>_Toc414043066</vt:lpwstr>
      </vt:variant>
      <vt:variant>
        <vt:i4>1245185</vt:i4>
      </vt:variant>
      <vt:variant>
        <vt:i4>272</vt:i4>
      </vt:variant>
      <vt:variant>
        <vt:i4>0</vt:i4>
      </vt:variant>
      <vt:variant>
        <vt:i4>5</vt:i4>
      </vt:variant>
      <vt:variant>
        <vt:lpwstr/>
      </vt:variant>
      <vt:variant>
        <vt:lpwstr>_Toc414043065</vt:lpwstr>
      </vt:variant>
      <vt:variant>
        <vt:i4>1245184</vt:i4>
      </vt:variant>
      <vt:variant>
        <vt:i4>266</vt:i4>
      </vt:variant>
      <vt:variant>
        <vt:i4>0</vt:i4>
      </vt:variant>
      <vt:variant>
        <vt:i4>5</vt:i4>
      </vt:variant>
      <vt:variant>
        <vt:lpwstr/>
      </vt:variant>
      <vt:variant>
        <vt:lpwstr>_Toc414043064</vt:lpwstr>
      </vt:variant>
      <vt:variant>
        <vt:i4>1245191</vt:i4>
      </vt:variant>
      <vt:variant>
        <vt:i4>260</vt:i4>
      </vt:variant>
      <vt:variant>
        <vt:i4>0</vt:i4>
      </vt:variant>
      <vt:variant>
        <vt:i4>5</vt:i4>
      </vt:variant>
      <vt:variant>
        <vt:lpwstr/>
      </vt:variant>
      <vt:variant>
        <vt:lpwstr>_Toc414043063</vt:lpwstr>
      </vt:variant>
      <vt:variant>
        <vt:i4>1245190</vt:i4>
      </vt:variant>
      <vt:variant>
        <vt:i4>254</vt:i4>
      </vt:variant>
      <vt:variant>
        <vt:i4>0</vt:i4>
      </vt:variant>
      <vt:variant>
        <vt:i4>5</vt:i4>
      </vt:variant>
      <vt:variant>
        <vt:lpwstr/>
      </vt:variant>
      <vt:variant>
        <vt:lpwstr>_Toc414043062</vt:lpwstr>
      </vt:variant>
      <vt:variant>
        <vt:i4>1245189</vt:i4>
      </vt:variant>
      <vt:variant>
        <vt:i4>248</vt:i4>
      </vt:variant>
      <vt:variant>
        <vt:i4>0</vt:i4>
      </vt:variant>
      <vt:variant>
        <vt:i4>5</vt:i4>
      </vt:variant>
      <vt:variant>
        <vt:lpwstr/>
      </vt:variant>
      <vt:variant>
        <vt:lpwstr>_Toc414043061</vt:lpwstr>
      </vt:variant>
      <vt:variant>
        <vt:i4>1245188</vt:i4>
      </vt:variant>
      <vt:variant>
        <vt:i4>242</vt:i4>
      </vt:variant>
      <vt:variant>
        <vt:i4>0</vt:i4>
      </vt:variant>
      <vt:variant>
        <vt:i4>5</vt:i4>
      </vt:variant>
      <vt:variant>
        <vt:lpwstr/>
      </vt:variant>
      <vt:variant>
        <vt:lpwstr>_Toc414043060</vt:lpwstr>
      </vt:variant>
      <vt:variant>
        <vt:i4>1048589</vt:i4>
      </vt:variant>
      <vt:variant>
        <vt:i4>236</vt:i4>
      </vt:variant>
      <vt:variant>
        <vt:i4>0</vt:i4>
      </vt:variant>
      <vt:variant>
        <vt:i4>5</vt:i4>
      </vt:variant>
      <vt:variant>
        <vt:lpwstr/>
      </vt:variant>
      <vt:variant>
        <vt:lpwstr>_Toc414043059</vt:lpwstr>
      </vt:variant>
      <vt:variant>
        <vt:i4>1048588</vt:i4>
      </vt:variant>
      <vt:variant>
        <vt:i4>230</vt:i4>
      </vt:variant>
      <vt:variant>
        <vt:i4>0</vt:i4>
      </vt:variant>
      <vt:variant>
        <vt:i4>5</vt:i4>
      </vt:variant>
      <vt:variant>
        <vt:lpwstr/>
      </vt:variant>
      <vt:variant>
        <vt:lpwstr>_Toc414043058</vt:lpwstr>
      </vt:variant>
      <vt:variant>
        <vt:i4>1048579</vt:i4>
      </vt:variant>
      <vt:variant>
        <vt:i4>224</vt:i4>
      </vt:variant>
      <vt:variant>
        <vt:i4>0</vt:i4>
      </vt:variant>
      <vt:variant>
        <vt:i4>5</vt:i4>
      </vt:variant>
      <vt:variant>
        <vt:lpwstr/>
      </vt:variant>
      <vt:variant>
        <vt:lpwstr>_Toc414043057</vt:lpwstr>
      </vt:variant>
      <vt:variant>
        <vt:i4>1048578</vt:i4>
      </vt:variant>
      <vt:variant>
        <vt:i4>218</vt:i4>
      </vt:variant>
      <vt:variant>
        <vt:i4>0</vt:i4>
      </vt:variant>
      <vt:variant>
        <vt:i4>5</vt:i4>
      </vt:variant>
      <vt:variant>
        <vt:lpwstr/>
      </vt:variant>
      <vt:variant>
        <vt:lpwstr>_Toc414043056</vt:lpwstr>
      </vt:variant>
      <vt:variant>
        <vt:i4>1048577</vt:i4>
      </vt:variant>
      <vt:variant>
        <vt:i4>212</vt:i4>
      </vt:variant>
      <vt:variant>
        <vt:i4>0</vt:i4>
      </vt:variant>
      <vt:variant>
        <vt:i4>5</vt:i4>
      </vt:variant>
      <vt:variant>
        <vt:lpwstr/>
      </vt:variant>
      <vt:variant>
        <vt:lpwstr>_Toc414043055</vt:lpwstr>
      </vt:variant>
      <vt:variant>
        <vt:i4>1048576</vt:i4>
      </vt:variant>
      <vt:variant>
        <vt:i4>206</vt:i4>
      </vt:variant>
      <vt:variant>
        <vt:i4>0</vt:i4>
      </vt:variant>
      <vt:variant>
        <vt:i4>5</vt:i4>
      </vt:variant>
      <vt:variant>
        <vt:lpwstr/>
      </vt:variant>
      <vt:variant>
        <vt:lpwstr>_Toc414043054</vt:lpwstr>
      </vt:variant>
      <vt:variant>
        <vt:i4>1048583</vt:i4>
      </vt:variant>
      <vt:variant>
        <vt:i4>200</vt:i4>
      </vt:variant>
      <vt:variant>
        <vt:i4>0</vt:i4>
      </vt:variant>
      <vt:variant>
        <vt:i4>5</vt:i4>
      </vt:variant>
      <vt:variant>
        <vt:lpwstr/>
      </vt:variant>
      <vt:variant>
        <vt:lpwstr>_Toc414043053</vt:lpwstr>
      </vt:variant>
      <vt:variant>
        <vt:i4>1048582</vt:i4>
      </vt:variant>
      <vt:variant>
        <vt:i4>194</vt:i4>
      </vt:variant>
      <vt:variant>
        <vt:i4>0</vt:i4>
      </vt:variant>
      <vt:variant>
        <vt:i4>5</vt:i4>
      </vt:variant>
      <vt:variant>
        <vt:lpwstr/>
      </vt:variant>
      <vt:variant>
        <vt:lpwstr>_Toc414043052</vt:lpwstr>
      </vt:variant>
      <vt:variant>
        <vt:i4>1048581</vt:i4>
      </vt:variant>
      <vt:variant>
        <vt:i4>188</vt:i4>
      </vt:variant>
      <vt:variant>
        <vt:i4>0</vt:i4>
      </vt:variant>
      <vt:variant>
        <vt:i4>5</vt:i4>
      </vt:variant>
      <vt:variant>
        <vt:lpwstr/>
      </vt:variant>
      <vt:variant>
        <vt:lpwstr>_Toc414043051</vt:lpwstr>
      </vt:variant>
      <vt:variant>
        <vt:i4>1048580</vt:i4>
      </vt:variant>
      <vt:variant>
        <vt:i4>182</vt:i4>
      </vt:variant>
      <vt:variant>
        <vt:i4>0</vt:i4>
      </vt:variant>
      <vt:variant>
        <vt:i4>5</vt:i4>
      </vt:variant>
      <vt:variant>
        <vt:lpwstr/>
      </vt:variant>
      <vt:variant>
        <vt:lpwstr>_Toc414043050</vt:lpwstr>
      </vt:variant>
      <vt:variant>
        <vt:i4>1114125</vt:i4>
      </vt:variant>
      <vt:variant>
        <vt:i4>176</vt:i4>
      </vt:variant>
      <vt:variant>
        <vt:i4>0</vt:i4>
      </vt:variant>
      <vt:variant>
        <vt:i4>5</vt:i4>
      </vt:variant>
      <vt:variant>
        <vt:lpwstr/>
      </vt:variant>
      <vt:variant>
        <vt:lpwstr>_Toc414043049</vt:lpwstr>
      </vt:variant>
      <vt:variant>
        <vt:i4>1114124</vt:i4>
      </vt:variant>
      <vt:variant>
        <vt:i4>170</vt:i4>
      </vt:variant>
      <vt:variant>
        <vt:i4>0</vt:i4>
      </vt:variant>
      <vt:variant>
        <vt:i4>5</vt:i4>
      </vt:variant>
      <vt:variant>
        <vt:lpwstr/>
      </vt:variant>
      <vt:variant>
        <vt:lpwstr>_Toc414043048</vt:lpwstr>
      </vt:variant>
      <vt:variant>
        <vt:i4>1114115</vt:i4>
      </vt:variant>
      <vt:variant>
        <vt:i4>164</vt:i4>
      </vt:variant>
      <vt:variant>
        <vt:i4>0</vt:i4>
      </vt:variant>
      <vt:variant>
        <vt:i4>5</vt:i4>
      </vt:variant>
      <vt:variant>
        <vt:lpwstr/>
      </vt:variant>
      <vt:variant>
        <vt:lpwstr>_Toc414043047</vt:lpwstr>
      </vt:variant>
      <vt:variant>
        <vt:i4>1114114</vt:i4>
      </vt:variant>
      <vt:variant>
        <vt:i4>158</vt:i4>
      </vt:variant>
      <vt:variant>
        <vt:i4>0</vt:i4>
      </vt:variant>
      <vt:variant>
        <vt:i4>5</vt:i4>
      </vt:variant>
      <vt:variant>
        <vt:lpwstr/>
      </vt:variant>
      <vt:variant>
        <vt:lpwstr>_Toc414043046</vt:lpwstr>
      </vt:variant>
      <vt:variant>
        <vt:i4>1114113</vt:i4>
      </vt:variant>
      <vt:variant>
        <vt:i4>152</vt:i4>
      </vt:variant>
      <vt:variant>
        <vt:i4>0</vt:i4>
      </vt:variant>
      <vt:variant>
        <vt:i4>5</vt:i4>
      </vt:variant>
      <vt:variant>
        <vt:lpwstr/>
      </vt:variant>
      <vt:variant>
        <vt:lpwstr>_Toc414043045</vt:lpwstr>
      </vt:variant>
      <vt:variant>
        <vt:i4>1114112</vt:i4>
      </vt:variant>
      <vt:variant>
        <vt:i4>146</vt:i4>
      </vt:variant>
      <vt:variant>
        <vt:i4>0</vt:i4>
      </vt:variant>
      <vt:variant>
        <vt:i4>5</vt:i4>
      </vt:variant>
      <vt:variant>
        <vt:lpwstr/>
      </vt:variant>
      <vt:variant>
        <vt:lpwstr>_Toc414043044</vt:lpwstr>
      </vt:variant>
      <vt:variant>
        <vt:i4>1114119</vt:i4>
      </vt:variant>
      <vt:variant>
        <vt:i4>140</vt:i4>
      </vt:variant>
      <vt:variant>
        <vt:i4>0</vt:i4>
      </vt:variant>
      <vt:variant>
        <vt:i4>5</vt:i4>
      </vt:variant>
      <vt:variant>
        <vt:lpwstr/>
      </vt:variant>
      <vt:variant>
        <vt:lpwstr>_Toc414043043</vt:lpwstr>
      </vt:variant>
      <vt:variant>
        <vt:i4>1114118</vt:i4>
      </vt:variant>
      <vt:variant>
        <vt:i4>134</vt:i4>
      </vt:variant>
      <vt:variant>
        <vt:i4>0</vt:i4>
      </vt:variant>
      <vt:variant>
        <vt:i4>5</vt:i4>
      </vt:variant>
      <vt:variant>
        <vt:lpwstr/>
      </vt:variant>
      <vt:variant>
        <vt:lpwstr>_Toc414043042</vt:lpwstr>
      </vt:variant>
      <vt:variant>
        <vt:i4>1114117</vt:i4>
      </vt:variant>
      <vt:variant>
        <vt:i4>128</vt:i4>
      </vt:variant>
      <vt:variant>
        <vt:i4>0</vt:i4>
      </vt:variant>
      <vt:variant>
        <vt:i4>5</vt:i4>
      </vt:variant>
      <vt:variant>
        <vt:lpwstr/>
      </vt:variant>
      <vt:variant>
        <vt:lpwstr>_Toc414043041</vt:lpwstr>
      </vt:variant>
      <vt:variant>
        <vt:i4>1114116</vt:i4>
      </vt:variant>
      <vt:variant>
        <vt:i4>122</vt:i4>
      </vt:variant>
      <vt:variant>
        <vt:i4>0</vt:i4>
      </vt:variant>
      <vt:variant>
        <vt:i4>5</vt:i4>
      </vt:variant>
      <vt:variant>
        <vt:lpwstr/>
      </vt:variant>
      <vt:variant>
        <vt:lpwstr>_Toc414043040</vt:lpwstr>
      </vt:variant>
      <vt:variant>
        <vt:i4>1441805</vt:i4>
      </vt:variant>
      <vt:variant>
        <vt:i4>116</vt:i4>
      </vt:variant>
      <vt:variant>
        <vt:i4>0</vt:i4>
      </vt:variant>
      <vt:variant>
        <vt:i4>5</vt:i4>
      </vt:variant>
      <vt:variant>
        <vt:lpwstr/>
      </vt:variant>
      <vt:variant>
        <vt:lpwstr>_Toc414043039</vt:lpwstr>
      </vt:variant>
      <vt:variant>
        <vt:i4>1441804</vt:i4>
      </vt:variant>
      <vt:variant>
        <vt:i4>110</vt:i4>
      </vt:variant>
      <vt:variant>
        <vt:i4>0</vt:i4>
      </vt:variant>
      <vt:variant>
        <vt:i4>5</vt:i4>
      </vt:variant>
      <vt:variant>
        <vt:lpwstr/>
      </vt:variant>
      <vt:variant>
        <vt:lpwstr>_Toc414043038</vt:lpwstr>
      </vt:variant>
      <vt:variant>
        <vt:i4>1441795</vt:i4>
      </vt:variant>
      <vt:variant>
        <vt:i4>104</vt:i4>
      </vt:variant>
      <vt:variant>
        <vt:i4>0</vt:i4>
      </vt:variant>
      <vt:variant>
        <vt:i4>5</vt:i4>
      </vt:variant>
      <vt:variant>
        <vt:lpwstr/>
      </vt:variant>
      <vt:variant>
        <vt:lpwstr>_Toc414043037</vt:lpwstr>
      </vt:variant>
      <vt:variant>
        <vt:i4>1441794</vt:i4>
      </vt:variant>
      <vt:variant>
        <vt:i4>98</vt:i4>
      </vt:variant>
      <vt:variant>
        <vt:i4>0</vt:i4>
      </vt:variant>
      <vt:variant>
        <vt:i4>5</vt:i4>
      </vt:variant>
      <vt:variant>
        <vt:lpwstr/>
      </vt:variant>
      <vt:variant>
        <vt:lpwstr>_Toc414043036</vt:lpwstr>
      </vt:variant>
      <vt:variant>
        <vt:i4>1441793</vt:i4>
      </vt:variant>
      <vt:variant>
        <vt:i4>92</vt:i4>
      </vt:variant>
      <vt:variant>
        <vt:i4>0</vt:i4>
      </vt:variant>
      <vt:variant>
        <vt:i4>5</vt:i4>
      </vt:variant>
      <vt:variant>
        <vt:lpwstr/>
      </vt:variant>
      <vt:variant>
        <vt:lpwstr>_Toc414043035</vt:lpwstr>
      </vt:variant>
      <vt:variant>
        <vt:i4>1441792</vt:i4>
      </vt:variant>
      <vt:variant>
        <vt:i4>86</vt:i4>
      </vt:variant>
      <vt:variant>
        <vt:i4>0</vt:i4>
      </vt:variant>
      <vt:variant>
        <vt:i4>5</vt:i4>
      </vt:variant>
      <vt:variant>
        <vt:lpwstr/>
      </vt:variant>
      <vt:variant>
        <vt:lpwstr>_Toc414043034</vt:lpwstr>
      </vt:variant>
      <vt:variant>
        <vt:i4>1441799</vt:i4>
      </vt:variant>
      <vt:variant>
        <vt:i4>80</vt:i4>
      </vt:variant>
      <vt:variant>
        <vt:i4>0</vt:i4>
      </vt:variant>
      <vt:variant>
        <vt:i4>5</vt:i4>
      </vt:variant>
      <vt:variant>
        <vt:lpwstr/>
      </vt:variant>
      <vt:variant>
        <vt:lpwstr>_Toc414043033</vt:lpwstr>
      </vt:variant>
      <vt:variant>
        <vt:i4>1441798</vt:i4>
      </vt:variant>
      <vt:variant>
        <vt:i4>74</vt:i4>
      </vt:variant>
      <vt:variant>
        <vt:i4>0</vt:i4>
      </vt:variant>
      <vt:variant>
        <vt:i4>5</vt:i4>
      </vt:variant>
      <vt:variant>
        <vt:lpwstr/>
      </vt:variant>
      <vt:variant>
        <vt:lpwstr>_Toc414043032</vt:lpwstr>
      </vt:variant>
      <vt:variant>
        <vt:i4>1441797</vt:i4>
      </vt:variant>
      <vt:variant>
        <vt:i4>68</vt:i4>
      </vt:variant>
      <vt:variant>
        <vt:i4>0</vt:i4>
      </vt:variant>
      <vt:variant>
        <vt:i4>5</vt:i4>
      </vt:variant>
      <vt:variant>
        <vt:lpwstr/>
      </vt:variant>
      <vt:variant>
        <vt:lpwstr>_Toc414043031</vt:lpwstr>
      </vt:variant>
      <vt:variant>
        <vt:i4>1441796</vt:i4>
      </vt:variant>
      <vt:variant>
        <vt:i4>62</vt:i4>
      </vt:variant>
      <vt:variant>
        <vt:i4>0</vt:i4>
      </vt:variant>
      <vt:variant>
        <vt:i4>5</vt:i4>
      </vt:variant>
      <vt:variant>
        <vt:lpwstr/>
      </vt:variant>
      <vt:variant>
        <vt:lpwstr>_Toc414043030</vt:lpwstr>
      </vt:variant>
      <vt:variant>
        <vt:i4>1507341</vt:i4>
      </vt:variant>
      <vt:variant>
        <vt:i4>56</vt:i4>
      </vt:variant>
      <vt:variant>
        <vt:i4>0</vt:i4>
      </vt:variant>
      <vt:variant>
        <vt:i4>5</vt:i4>
      </vt:variant>
      <vt:variant>
        <vt:lpwstr/>
      </vt:variant>
      <vt:variant>
        <vt:lpwstr>_Toc414043029</vt:lpwstr>
      </vt:variant>
      <vt:variant>
        <vt:i4>1507340</vt:i4>
      </vt:variant>
      <vt:variant>
        <vt:i4>50</vt:i4>
      </vt:variant>
      <vt:variant>
        <vt:i4>0</vt:i4>
      </vt:variant>
      <vt:variant>
        <vt:i4>5</vt:i4>
      </vt:variant>
      <vt:variant>
        <vt:lpwstr/>
      </vt:variant>
      <vt:variant>
        <vt:lpwstr>_Toc414043028</vt:lpwstr>
      </vt:variant>
      <vt:variant>
        <vt:i4>1507331</vt:i4>
      </vt:variant>
      <vt:variant>
        <vt:i4>44</vt:i4>
      </vt:variant>
      <vt:variant>
        <vt:i4>0</vt:i4>
      </vt:variant>
      <vt:variant>
        <vt:i4>5</vt:i4>
      </vt:variant>
      <vt:variant>
        <vt:lpwstr/>
      </vt:variant>
      <vt:variant>
        <vt:lpwstr>_Toc414043027</vt:lpwstr>
      </vt:variant>
      <vt:variant>
        <vt:i4>1507330</vt:i4>
      </vt:variant>
      <vt:variant>
        <vt:i4>38</vt:i4>
      </vt:variant>
      <vt:variant>
        <vt:i4>0</vt:i4>
      </vt:variant>
      <vt:variant>
        <vt:i4>5</vt:i4>
      </vt:variant>
      <vt:variant>
        <vt:lpwstr/>
      </vt:variant>
      <vt:variant>
        <vt:lpwstr>_Toc414043026</vt:lpwstr>
      </vt:variant>
      <vt:variant>
        <vt:i4>1507329</vt:i4>
      </vt:variant>
      <vt:variant>
        <vt:i4>32</vt:i4>
      </vt:variant>
      <vt:variant>
        <vt:i4>0</vt:i4>
      </vt:variant>
      <vt:variant>
        <vt:i4>5</vt:i4>
      </vt:variant>
      <vt:variant>
        <vt:lpwstr/>
      </vt:variant>
      <vt:variant>
        <vt:lpwstr>_Toc414043025</vt:lpwstr>
      </vt:variant>
      <vt:variant>
        <vt:i4>1507328</vt:i4>
      </vt:variant>
      <vt:variant>
        <vt:i4>26</vt:i4>
      </vt:variant>
      <vt:variant>
        <vt:i4>0</vt:i4>
      </vt:variant>
      <vt:variant>
        <vt:i4>5</vt:i4>
      </vt:variant>
      <vt:variant>
        <vt:lpwstr/>
      </vt:variant>
      <vt:variant>
        <vt:lpwstr>_Toc414043024</vt:lpwstr>
      </vt:variant>
      <vt:variant>
        <vt:i4>1507335</vt:i4>
      </vt:variant>
      <vt:variant>
        <vt:i4>20</vt:i4>
      </vt:variant>
      <vt:variant>
        <vt:i4>0</vt:i4>
      </vt:variant>
      <vt:variant>
        <vt:i4>5</vt:i4>
      </vt:variant>
      <vt:variant>
        <vt:lpwstr/>
      </vt:variant>
      <vt:variant>
        <vt:lpwstr>_Toc414043023</vt:lpwstr>
      </vt:variant>
      <vt:variant>
        <vt:i4>1507334</vt:i4>
      </vt:variant>
      <vt:variant>
        <vt:i4>14</vt:i4>
      </vt:variant>
      <vt:variant>
        <vt:i4>0</vt:i4>
      </vt:variant>
      <vt:variant>
        <vt:i4>5</vt:i4>
      </vt:variant>
      <vt:variant>
        <vt:lpwstr/>
      </vt:variant>
      <vt:variant>
        <vt:lpwstr>_Toc414043022</vt:lpwstr>
      </vt:variant>
      <vt:variant>
        <vt:i4>1507332</vt:i4>
      </vt:variant>
      <vt:variant>
        <vt:i4>8</vt:i4>
      </vt:variant>
      <vt:variant>
        <vt:i4>0</vt:i4>
      </vt:variant>
      <vt:variant>
        <vt:i4>5</vt:i4>
      </vt:variant>
      <vt:variant>
        <vt:lpwstr/>
      </vt:variant>
      <vt:variant>
        <vt:lpwstr>_Toc414043020</vt:lpwstr>
      </vt:variant>
      <vt:variant>
        <vt:i4>1310733</vt:i4>
      </vt:variant>
      <vt:variant>
        <vt:i4>2</vt:i4>
      </vt:variant>
      <vt:variant>
        <vt:i4>0</vt:i4>
      </vt:variant>
      <vt:variant>
        <vt:i4>5</vt:i4>
      </vt:variant>
      <vt:variant>
        <vt:lpwstr/>
      </vt:variant>
      <vt:variant>
        <vt:lpwstr>_Toc41404301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敏君</dc:creator>
  <cp:keywords/>
  <dc:description/>
  <cp:lastModifiedBy>WangMinjun</cp:lastModifiedBy>
  <cp:revision>222</cp:revision>
  <cp:lastPrinted>2015-03-14T03:36:00Z</cp:lastPrinted>
  <dcterms:created xsi:type="dcterms:W3CDTF">2015-11-04T13:28:00Z</dcterms:created>
  <dcterms:modified xsi:type="dcterms:W3CDTF">2015-12-06T12:54:00Z</dcterms:modified>
</cp:coreProperties>
</file>